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77AFBA" w:rsidR="001E41F3" w:rsidRDefault="00CF4039">
            <w:pPr>
              <w:pStyle w:val="CRCoverPage"/>
              <w:spacing w:after="0"/>
              <w:ind w:left="100"/>
              <w:rPr>
                <w:noProof/>
              </w:rPr>
            </w:pPr>
            <w:r w:rsidRPr="00CF4039">
              <w:t xml:space="preserve">Miscellaneous </w:t>
            </w:r>
            <w:ins w:id="1" w:author="Antoine G Mouquet (Orange)" w:date="2024-01-02T11:29:00Z">
              <w:r w:rsidR="00536904">
                <w:t>corrections</w:t>
              </w:r>
            </w:ins>
            <w:del w:id="2" w:author="Antoine G Mouquet (Orange)" w:date="2024-01-02T11:29:00Z">
              <w:r w:rsidRPr="00CF4039" w:rsidDel="00536904">
                <w:delText>modifications on TS 23.288</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CFC949"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Orange</w:t>
            </w:r>
            <w:del w:id="3" w:author="Antoine G Mouquet (Orange)" w:date="2024-01-03T12:26:00Z">
              <w:r w:rsidR="00FF72CD" w:rsidDel="002F3E4D">
                <w:delText>?</w:delText>
              </w:r>
            </w:del>
            <w:ins w:id="4" w:author="Antoine G Mouquet (Orange)" w:date="2024-01-03T12:26:00Z">
              <w:r w:rsidR="002F3E4D">
                <w:t>,</w:t>
              </w:r>
            </w:ins>
            <w:r w:rsidR="00FF72CD">
              <w:t xml:space="preserve"> KDDI? </w:t>
            </w:r>
            <w:r>
              <w:t>Huawei?</w:t>
            </w:r>
            <w:r w:rsidR="00AB4DD1">
              <w:t xml:space="preserve"> </w:t>
            </w:r>
            <w:r>
              <w:t>Hi</w:t>
            </w:r>
            <w:r w:rsidR="00215453">
              <w:t>S</w:t>
            </w:r>
            <w:r>
              <w:t>ilicon?</w:t>
            </w:r>
            <w:r w:rsidR="009D7B29">
              <w:t xml:space="preserve"> </w:t>
            </w:r>
            <w:ins w:id="5" w:author="vivo user1" w:date="2024-01-01T20:52:00Z">
              <w:r w:rsidR="003A44DB">
                <w:rPr>
                  <w:rFonts w:hint="eastAsia"/>
                  <w:lang w:eastAsia="zh-CN"/>
                </w:rPr>
                <w:t>，</w:t>
              </w:r>
              <w:r w:rsidR="003A44DB">
                <w:rPr>
                  <w:rFonts w:hint="eastAsia"/>
                  <w:lang w:eastAsia="zh-CN"/>
                </w:rPr>
                <w:t>Verizon</w:t>
              </w:r>
            </w:ins>
            <w:ins w:id="6" w:author="vivo user1" w:date="2024-01-01T20:55:00Z">
              <w:r w:rsidR="00820405">
                <w:rPr>
                  <w:rFonts w:hint="eastAsia"/>
                  <w:lang w:eastAsia="zh-CN"/>
                </w:rPr>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r>
              <w:t>Nnwdaf_MLModelMontior_Deregister rather than Nnwdaf_MLModelMontior_Derregister.</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7" w:author="vivo3" w:date="2023-12-14T16:32:00Z"/>
                <w:noProof/>
                <w:lang w:eastAsia="zh-CN"/>
              </w:rPr>
            </w:pPr>
            <w:ins w:id="8"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9" w:author="vivo3" w:date="2023-12-14T16:32:00Z"/>
                <w:noProof/>
                <w:lang w:eastAsia="zh-CN"/>
              </w:rPr>
            </w:pPr>
            <w:ins w:id="10"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11" w:author="vivo3" w:date="2023-12-14T16:32:00Z"/>
                <w:rFonts w:cs="Arial"/>
                <w:lang w:val="en-US"/>
              </w:rPr>
            </w:pPr>
            <w:ins w:id="12"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13" w:author="vivo3" w:date="2023-12-14T16:32:00Z"/>
                <w:rFonts w:cs="Arial"/>
                <w:lang w:val="en-US"/>
              </w:rPr>
            </w:pPr>
            <w:ins w:id="14" w:author="vivo3" w:date="2023-12-14T16:32:00Z">
              <w:r>
                <w:rPr>
                  <w:rFonts w:cs="Arial"/>
                  <w:lang w:val="en-US"/>
                </w:rPr>
                <w:t>Upon no use case requiring additional cause of pending notification at current stage, the FFS Ens can be directly removed.</w:t>
              </w:r>
            </w:ins>
          </w:p>
          <w:p w14:paraId="71252497" w14:textId="77777777" w:rsidR="00466EF7" w:rsidRDefault="00466EF7" w:rsidP="00466EF7">
            <w:pPr>
              <w:pStyle w:val="CRCoverPage"/>
              <w:spacing w:after="0"/>
              <w:ind w:left="100"/>
              <w:rPr>
                <w:ins w:id="15" w:author="vivo3" w:date="2023-12-14T16:32:00Z"/>
                <w:noProof/>
                <w:lang w:eastAsia="zh-CN"/>
              </w:rPr>
            </w:pPr>
          </w:p>
          <w:p w14:paraId="38F9A9AB" w14:textId="77777777" w:rsidR="00466EF7" w:rsidRDefault="00466EF7" w:rsidP="00466EF7">
            <w:pPr>
              <w:pStyle w:val="CRCoverPage"/>
              <w:spacing w:after="0"/>
              <w:ind w:left="100"/>
              <w:rPr>
                <w:ins w:id="16" w:author="vivo3" w:date="2023-12-14T16:32:00Z"/>
                <w:noProof/>
                <w:lang w:eastAsia="zh-CN"/>
              </w:rPr>
            </w:pPr>
            <w:ins w:id="17"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8" w:author="vivo3" w:date="2023-12-14T16:32:00Z"/>
                <w:rFonts w:cs="Arial"/>
                <w:lang w:val="en-US"/>
              </w:rPr>
            </w:pPr>
            <w:ins w:id="19"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20" w:author="vivo3" w:date="2023-12-14T16:32:00Z"/>
                <w:rFonts w:cs="Arial"/>
                <w:lang w:val="en-US"/>
              </w:rPr>
            </w:pPr>
            <w:ins w:id="21"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22" w:author="vivo3" w:date="2023-12-14T16:32:00Z"/>
                <w:rFonts w:cs="Arial"/>
                <w:lang w:val="en-US"/>
              </w:rPr>
            </w:pPr>
          </w:p>
          <w:p w14:paraId="4136990F" w14:textId="77777777" w:rsidR="00466EF7" w:rsidRDefault="00466EF7" w:rsidP="00466EF7">
            <w:pPr>
              <w:pStyle w:val="CRCoverPage"/>
              <w:spacing w:after="0"/>
              <w:ind w:left="100"/>
              <w:rPr>
                <w:ins w:id="23" w:author="vivo3" w:date="2023-12-14T16:32:00Z"/>
                <w:rFonts w:cs="Arial"/>
                <w:lang w:val="en-US"/>
              </w:rPr>
            </w:pPr>
            <w:ins w:id="24"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25" w:author="vivo3" w:date="2023-12-14T16:32:00Z"/>
                <w:rFonts w:cs="Arial"/>
                <w:lang w:val="en-US"/>
              </w:rPr>
            </w:pPr>
          </w:p>
          <w:p w14:paraId="58311223"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8" w:author="vivo3" w:date="2023-12-14T16:32:00Z"/>
                <w:rFonts w:cs="Arial"/>
                <w:lang w:val="en-US"/>
              </w:rPr>
            </w:pPr>
          </w:p>
          <w:p w14:paraId="0AF88684" w14:textId="77777777" w:rsidR="00466EF7" w:rsidRDefault="00466EF7" w:rsidP="00466EF7">
            <w:pPr>
              <w:pStyle w:val="CRCoverPage"/>
              <w:spacing w:after="0"/>
              <w:ind w:left="100"/>
              <w:rPr>
                <w:ins w:id="29" w:author="vivo3" w:date="2023-12-14T16:32:00Z"/>
                <w:rFonts w:cs="Arial"/>
                <w:lang w:val="en-US"/>
              </w:rPr>
            </w:pPr>
            <w:ins w:id="30"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31" w:author="vivo3" w:date="2023-12-14T16:32:00Z"/>
                <w:rFonts w:cs="Arial"/>
                <w:lang w:val="en-US"/>
              </w:rPr>
            </w:pPr>
          </w:p>
          <w:p w14:paraId="5932BE88" w14:textId="77777777" w:rsidR="00466EF7" w:rsidRDefault="00466EF7" w:rsidP="00466EF7">
            <w:pPr>
              <w:pStyle w:val="CRCoverPage"/>
              <w:spacing w:after="0"/>
              <w:ind w:left="100"/>
              <w:rPr>
                <w:ins w:id="32" w:author="vivo3" w:date="2023-12-14T16:32:00Z"/>
                <w:rFonts w:cs="Arial"/>
                <w:lang w:val="en-US"/>
              </w:rPr>
            </w:pPr>
            <w:ins w:id="33"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34" w:author="vivo3" w:date="2023-12-14T16:32:00Z"/>
                <w:rFonts w:cs="Arial"/>
                <w:lang w:val="en-US"/>
              </w:rPr>
            </w:pPr>
          </w:p>
          <w:p w14:paraId="254FE7D6" w14:textId="77777777" w:rsidR="00466EF7" w:rsidRDefault="00466EF7" w:rsidP="00466EF7">
            <w:pPr>
              <w:pStyle w:val="CRCoverPage"/>
              <w:spacing w:after="0"/>
              <w:ind w:left="100"/>
              <w:rPr>
                <w:ins w:id="35" w:author="vivo3" w:date="2023-12-14T16:32:00Z"/>
                <w:rFonts w:cs="Arial"/>
                <w:lang w:val="en-US"/>
              </w:rPr>
            </w:pPr>
            <w:ins w:id="36"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7" w:author="vivo3" w:date="2023-12-14T16:32:00Z"/>
                <w:noProof/>
                <w:lang w:val="en-US" w:eastAsia="zh-CN"/>
              </w:rPr>
            </w:pPr>
          </w:p>
          <w:p w14:paraId="761598D6" w14:textId="77777777" w:rsidR="00466EF7" w:rsidRDefault="009232DA" w:rsidP="00466EF7">
            <w:pPr>
              <w:pStyle w:val="CRCoverPage"/>
              <w:spacing w:after="0"/>
              <w:ind w:left="100"/>
              <w:rPr>
                <w:ins w:id="38" w:author="vivo3" w:date="2023-12-14T16:55:00Z"/>
                <w:noProof/>
                <w:lang w:eastAsia="zh-CN"/>
              </w:rPr>
            </w:pPr>
            <w:ins w:id="39"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40" w:author="vivo3" w:date="2023-12-14T16:55:00Z"/>
                <w:lang w:eastAsia="zh-CN"/>
              </w:rPr>
            </w:pPr>
            <w:ins w:id="41"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42" w:author="vivo3" w:date="2023-12-14T16:55:00Z"/>
                <w:i/>
                <w:iCs/>
                <w:lang w:eastAsia="zh-CN"/>
              </w:rPr>
            </w:pPr>
            <w:ins w:id="43" w:author="vivo3" w:date="2023-12-14T16:55:00Z">
              <w:r w:rsidRPr="00DB39B4">
                <w:rPr>
                  <w:i/>
                  <w:iCs/>
                  <w:lang w:eastAsia="zh-CN"/>
                </w:rPr>
                <w:t>An NWDAF containing MTLF shall include the ML model provisioning services (</w:t>
              </w:r>
              <w:proofErr w:type="gramStart"/>
              <w:r w:rsidRPr="00DB39B4">
                <w:rPr>
                  <w:i/>
                  <w:iCs/>
                  <w:lang w:eastAsia="zh-CN"/>
                </w:rPr>
                <w:t>i.e.</w:t>
              </w:r>
              <w:proofErr w:type="gramEnd"/>
              <w:r w:rsidRPr="00DB39B4">
                <w:rPr>
                  <w:i/>
                  <w:iCs/>
                  <w:lang w:eastAsia="zh-CN"/>
                </w:rPr>
                <w:t xml:space="preserve"> Nnwdaf_MLModelProvision, Nnwdaf_MLModelInfo)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44" w:author="vivo3" w:date="2023-12-14T16:55:00Z"/>
                <w:noProof/>
              </w:rPr>
            </w:pPr>
            <w:ins w:id="45"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6" w:author="vivo3" w:date="2023-12-14T16:55:00Z"/>
                <w:noProof/>
              </w:rPr>
            </w:pPr>
            <w:ins w:id="47"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8" w:author="vivo3" w:date="2023-12-14T16:55:00Z"/>
                <w:noProof/>
              </w:rPr>
            </w:pPr>
            <w:ins w:id="49"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50" w:author="vivo3" w:date="2023-12-14T16:55:00Z"/>
                <w:noProof/>
              </w:rPr>
            </w:pPr>
          </w:p>
          <w:p w14:paraId="470C89C6" w14:textId="77777777" w:rsidR="009232DA" w:rsidRDefault="009232DA" w:rsidP="009232DA">
            <w:pPr>
              <w:pStyle w:val="CRCoverPage"/>
              <w:spacing w:after="0"/>
              <w:ind w:left="100"/>
              <w:rPr>
                <w:ins w:id="51" w:author="vivo3" w:date="2023-12-14T16:55:00Z"/>
                <w:noProof/>
              </w:rPr>
            </w:pPr>
            <w:ins w:id="52"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53" w:author="vivo3" w:date="2023-12-14T16:55:00Z"/>
                <w:noProof/>
              </w:rPr>
            </w:pPr>
            <w:ins w:id="54"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55" w:author="vivo3" w:date="2023-12-14T16:55:00Z"/>
                <w:noProof/>
              </w:rPr>
            </w:pPr>
            <w:ins w:id="56"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7" w:author="vivo3" w:date="2023-12-14T16:55:00Z"/>
                <w:noProof/>
              </w:rPr>
            </w:pPr>
            <w:ins w:id="58"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9" w:author="vivo3" w:date="2023-12-14T16:55:00Z"/>
                <w:noProof/>
              </w:rPr>
            </w:pPr>
            <w:ins w:id="60"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61" w:author="vivo3" w:date="2023-12-14T16:55:00Z"/>
                <w:noProof/>
              </w:rPr>
            </w:pPr>
            <w:ins w:id="62"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63" w:author="vivo3" w:date="2023-12-14T17:14:00Z"/>
                <w:noProof/>
                <w:lang w:eastAsia="zh-CN"/>
              </w:rPr>
            </w:pPr>
            <w:ins w:id="64"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65" w:author="vivo3" w:date="2023-12-14T17:14:00Z"/>
              </w:rPr>
            </w:pPr>
            <w:ins w:id="66" w:author="vivo3" w:date="2023-12-14T17:14:00Z">
              <w:r>
                <w:t xml:space="preserve">In this specification, “a group of UEs” </w:t>
              </w:r>
            </w:ins>
            <w:ins w:id="67" w:author="EricssonUser" w:date="2023-12-29T13:19:00Z">
              <w:r w:rsidR="002C16E9">
                <w:t xml:space="preserve">refers to a </w:t>
              </w:r>
              <w:r w:rsidR="00094AAE">
                <w:t>one or more group of UEs, each identified by an Internal-Group-ID,</w:t>
              </w:r>
            </w:ins>
            <w:ins w:id="68" w:author="EricssonUser" w:date="2023-12-29T13:20:00Z">
              <w:r w:rsidR="00094AAE">
                <w:t xml:space="preserve"> as described in </w:t>
              </w:r>
            </w:ins>
            <w:ins w:id="69" w:author="vivo3" w:date="2023-12-14T17:14:00Z">
              <w:del w:id="70" w:author="EricssonUser" w:date="2023-12-29T13:20:00Z">
                <w:r w:rsidDel="00094AAE">
                  <w:delText>should be changed to “a group of UE(s)”. Stage 3 has implemented this</w:delText>
                </w:r>
              </w:del>
            </w:ins>
            <w:ins w:id="71" w:author="EricssonUser" w:date="2023-12-29T08:53:00Z">
              <w:r w:rsidR="00464877">
                <w:t xml:space="preserve"> </w:t>
              </w:r>
            </w:ins>
            <w:ins w:id="72" w:author="vivo3" w:date="2023-12-14T17:14:00Z">
              <w:del w:id="73" w:author="EricssonUser" w:date="2023-12-29T08:53:00Z">
                <w:r w:rsidDel="00464877">
                  <w:delText xml:space="preserve"> </w:delText>
                </w:r>
              </w:del>
            </w:ins>
            <w:del w:id="74" w:author="EricssonUser" w:date="2023-12-29T08:53:00Z">
              <w:r w:rsidR="00464877" w:rsidDel="00464877">
                <w:delText>as a list of Internal Group ID</w:delText>
              </w:r>
            </w:del>
            <w:ins w:id="75" w:author="vivo3" w:date="2023-12-14T17:14:00Z">
              <w:del w:id="76" w:author="EricssonUser" w:date="2023-12-29T08:53:00Z">
                <w:r w:rsidDel="00464877">
                  <w:delText xml:space="preserve">, for example in </w:delText>
                </w:r>
              </w:del>
              <w:r>
                <w:t>TS 29.520 clause 5.1.6.2.8, “</w:t>
              </w:r>
              <w:r w:rsidRPr="00431912">
                <w:t>TargetUeInformation</w:t>
              </w:r>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7" w:author="vivo3" w:date="2023-12-14T17:14:00Z"/>
              </w:rPr>
            </w:pPr>
            <w:ins w:id="78"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79" w:author="vivo3" w:date="2023-12-14T17:14:00Z"/>
              </w:rPr>
            </w:pPr>
          </w:p>
          <w:p w14:paraId="585A5055" w14:textId="515BDB74" w:rsidR="004815B3" w:rsidDel="00094AAE" w:rsidRDefault="004815B3" w:rsidP="004815B3">
            <w:pPr>
              <w:pStyle w:val="CRCoverPage"/>
              <w:spacing w:after="0"/>
              <w:ind w:left="100"/>
              <w:rPr>
                <w:ins w:id="80" w:author="vivo3" w:date="2023-12-14T17:14:00Z"/>
                <w:del w:id="81" w:author="EricssonUser" w:date="2023-12-29T13:20:00Z"/>
              </w:rPr>
            </w:pPr>
            <w:ins w:id="82" w:author="vivo3" w:date="2023-12-14T17:14:00Z">
              <w:del w:id="83"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84" w:author="vivo3" w:date="2023-12-14T17:14:00Z"/>
                <w:rFonts w:cs="Arial"/>
                <w:lang w:val="en-US"/>
              </w:rPr>
            </w:pPr>
          </w:p>
          <w:p w14:paraId="7AF5DAEB" w14:textId="77777777" w:rsidR="004815B3" w:rsidRDefault="004815B3" w:rsidP="004815B3">
            <w:pPr>
              <w:pStyle w:val="CRCoverPage"/>
              <w:spacing w:after="0"/>
              <w:ind w:left="100"/>
              <w:rPr>
                <w:ins w:id="85" w:author="vivo3" w:date="2023-12-14T17:14:00Z"/>
                <w:rFonts w:cs="Arial"/>
                <w:lang w:val="en-US"/>
              </w:rPr>
            </w:pPr>
            <w:ins w:id="86"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7" w:author="vivo3" w:date="2023-12-14T17:14:00Z"/>
                <w:rFonts w:cs="Arial"/>
                <w:lang w:val="en-US"/>
              </w:rPr>
            </w:pPr>
          </w:p>
          <w:p w14:paraId="51DDBA7F" w14:textId="4966BAE8" w:rsidR="004815B3" w:rsidRDefault="004815B3" w:rsidP="004815B3">
            <w:pPr>
              <w:pStyle w:val="CRCoverPage"/>
              <w:spacing w:after="0"/>
              <w:ind w:left="100"/>
              <w:rPr>
                <w:ins w:id="88" w:author="vivo3" w:date="2023-12-14T17:14:00Z"/>
                <w:lang w:eastAsia="zh-CN"/>
              </w:rPr>
            </w:pPr>
            <w:ins w:id="89"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 xml:space="preserve">analytics accuracy checking </w:t>
            </w:r>
            <w:proofErr w:type="gramStart"/>
            <w:r>
              <w:t>capability</w:t>
            </w:r>
            <w:proofErr w:type="gramEnd"/>
          </w:p>
          <w:p w14:paraId="1DD6C246" w14:textId="77777777" w:rsidR="00C3182E" w:rsidRDefault="00C3182E" w:rsidP="002D6287">
            <w:pPr>
              <w:pStyle w:val="CRCoverPage"/>
              <w:numPr>
                <w:ilvl w:val="0"/>
                <w:numId w:val="2"/>
              </w:numPr>
              <w:spacing w:after="0"/>
              <w:rPr>
                <w:noProof/>
                <w:lang w:eastAsia="zh-CN"/>
              </w:rPr>
            </w:pPr>
            <w:r>
              <w:rPr>
                <w:rFonts w:hint="eastAsia"/>
              </w:rPr>
              <w:t>M</w:t>
            </w:r>
            <w:r>
              <w:t xml:space="preserve">L Model accuracy checking </w:t>
            </w:r>
            <w:proofErr w:type="gramStart"/>
            <w:r>
              <w:t>capability</w:t>
            </w:r>
            <w:proofErr w:type="gramEnd"/>
          </w:p>
          <w:p w14:paraId="6E808114" w14:textId="77777777" w:rsidR="00466EF7" w:rsidRDefault="00466EF7" w:rsidP="00466EF7">
            <w:pPr>
              <w:pStyle w:val="CRCoverPage"/>
              <w:spacing w:after="0"/>
              <w:ind w:left="100"/>
              <w:rPr>
                <w:ins w:id="90" w:author="vivo3" w:date="2023-12-14T16:32:00Z"/>
                <w:noProof/>
                <w:lang w:eastAsia="zh-CN"/>
              </w:rPr>
            </w:pPr>
            <w:ins w:id="91"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92" w:author="vivo3" w:date="2023-12-14T16:32:00Z"/>
                <w:noProof/>
                <w:lang w:eastAsia="zh-CN"/>
              </w:rPr>
            </w:pPr>
            <w:ins w:id="93"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94" w:author="vivo3" w:date="2023-12-14T16:32:00Z"/>
                <w:rFonts w:cs="Arial"/>
                <w:lang w:val="en-US"/>
              </w:rPr>
            </w:pPr>
            <w:ins w:id="95" w:author="vivo3" w:date="2023-12-14T16:32:00Z">
              <w:r>
                <w:rPr>
                  <w:rFonts w:cs="Arial"/>
                  <w:lang w:val="en-US"/>
                </w:rPr>
                <w:lastRenderedPageBreak/>
                <w:t>Remove the FFS ENs on Pending Notification in clause 7.4.4 Nnwdaf_DataManagement_Notify service operation and clause 8.2.4 Ndccf_DataManagement_Notify service operation.</w:t>
              </w:r>
            </w:ins>
          </w:p>
          <w:p w14:paraId="49E63884" w14:textId="77777777" w:rsidR="00FE5613" w:rsidRDefault="00FE5613" w:rsidP="00466EF7">
            <w:pPr>
              <w:pStyle w:val="CRCoverPage"/>
              <w:spacing w:after="0"/>
              <w:ind w:left="100"/>
              <w:rPr>
                <w:ins w:id="96" w:author="vivo3" w:date="2023-12-14T16:32:00Z"/>
                <w:noProof/>
                <w:lang w:eastAsia="zh-CN"/>
              </w:rPr>
            </w:pPr>
          </w:p>
          <w:p w14:paraId="201303D6" w14:textId="77777777" w:rsidR="00466EF7" w:rsidRDefault="00466EF7" w:rsidP="00466EF7">
            <w:pPr>
              <w:pStyle w:val="CRCoverPage"/>
              <w:spacing w:after="0"/>
              <w:ind w:left="100"/>
              <w:rPr>
                <w:ins w:id="97" w:author="vivo3" w:date="2023-12-14T16:32:00Z"/>
                <w:noProof/>
                <w:lang w:eastAsia="zh-CN"/>
              </w:rPr>
            </w:pPr>
            <w:ins w:id="98"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99" w:author="vivo3" w:date="2023-12-14T16:33:00Z"/>
              </w:rPr>
            </w:pPr>
            <w:ins w:id="100"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101" w:author="vivo3" w:date="2023-12-14T16:55:00Z"/>
                <w:noProof/>
                <w:lang w:eastAsia="zh-CN"/>
              </w:rPr>
            </w:pPr>
          </w:p>
          <w:p w14:paraId="3F3DFD1D" w14:textId="77777777" w:rsidR="009232DA" w:rsidRDefault="009232DA" w:rsidP="009232DA">
            <w:pPr>
              <w:pStyle w:val="CRCoverPage"/>
              <w:spacing w:after="0"/>
              <w:ind w:left="100"/>
              <w:rPr>
                <w:ins w:id="102" w:author="vivo3" w:date="2023-12-14T16:55:00Z"/>
                <w:noProof/>
                <w:lang w:eastAsia="zh-CN"/>
              </w:rPr>
            </w:pPr>
            <w:ins w:id="103"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04" w:author="vivo3" w:date="2023-12-14T16:33:00Z"/>
                <w:noProof/>
                <w:lang w:eastAsia="zh-CN"/>
              </w:rPr>
            </w:pPr>
            <w:ins w:id="105"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6" w:author="vivo3" w:date="2023-12-14T17:14:00Z"/>
                <w:noProof/>
                <w:lang w:eastAsia="zh-CN"/>
              </w:rPr>
            </w:pPr>
          </w:p>
          <w:p w14:paraId="0E6EC8FA" w14:textId="1B042574" w:rsidR="004815B3" w:rsidRDefault="004815B3" w:rsidP="004815B3">
            <w:pPr>
              <w:pStyle w:val="CRCoverPage"/>
              <w:spacing w:after="0"/>
              <w:ind w:left="100"/>
              <w:rPr>
                <w:ins w:id="107" w:author="vivo3" w:date="2023-12-14T17:14:00Z"/>
                <w:noProof/>
                <w:lang w:eastAsia="zh-CN"/>
              </w:rPr>
            </w:pPr>
            <w:ins w:id="108"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09" w:author="vivo3" w:date="2023-12-14T17:14:00Z"/>
                <w:rFonts w:cs="Arial"/>
                <w:lang w:val="en-US"/>
              </w:rPr>
            </w:pPr>
            <w:ins w:id="110" w:author="vivo3" w:date="2023-12-14T17:14:00Z">
              <w:r>
                <w:rPr>
                  <w:rFonts w:cs="Arial"/>
                  <w:lang w:val="en-US"/>
                </w:rPr>
                <w:t>The changes proposed in this CR include:</w:t>
              </w:r>
            </w:ins>
          </w:p>
          <w:p w14:paraId="473E879D" w14:textId="0EC67F0E" w:rsidR="004815B3" w:rsidRPr="006F317B" w:rsidRDefault="004815B3" w:rsidP="004815B3">
            <w:pPr>
              <w:pStyle w:val="Paragraphedeliste"/>
              <w:numPr>
                <w:ilvl w:val="0"/>
                <w:numId w:val="3"/>
              </w:numPr>
              <w:rPr>
                <w:ins w:id="111" w:author="vivo3" w:date="2023-12-14T17:14:00Z"/>
                <w:rFonts w:ascii="Arial" w:eastAsia="Times New Roman" w:hAnsi="Arial" w:cs="Arial"/>
                <w:lang w:val="en-US"/>
              </w:rPr>
            </w:pPr>
            <w:ins w:id="112" w:author="vivo3" w:date="2023-12-14T17:14:00Z">
              <w:r>
                <w:rPr>
                  <w:rFonts w:ascii="Arial" w:hAnsi="Arial" w:cs="Arial"/>
                </w:rPr>
                <w:t>Changed “a group of UEs” or “a group of UE” to “</w:t>
              </w:r>
              <w:del w:id="113" w:author="EricssonUser" w:date="2023-12-29T13:20:00Z">
                <w:r w:rsidDel="00094AAE">
                  <w:rPr>
                    <w:rFonts w:ascii="Arial" w:hAnsi="Arial" w:cs="Arial"/>
                  </w:rPr>
                  <w:delText xml:space="preserve">a </w:delText>
                </w:r>
              </w:del>
              <w:r>
                <w:rPr>
                  <w:rFonts w:ascii="Arial" w:hAnsi="Arial" w:cs="Arial"/>
                </w:rPr>
                <w:t>group of UE(s)</w:t>
              </w:r>
            </w:ins>
            <w:ins w:id="114" w:author="EricssonUser" w:date="2023-12-29T08:54:00Z">
              <w:r w:rsidR="00464877">
                <w:rPr>
                  <w:rFonts w:ascii="Arial" w:hAnsi="Arial" w:cs="Arial"/>
                </w:rPr>
                <w:t xml:space="preserve"> (list of Internal-Group-IDs)</w:t>
              </w:r>
            </w:ins>
            <w:ins w:id="115" w:author="vivo3" w:date="2023-12-14T17:14:00Z">
              <w:r>
                <w:rPr>
                  <w:rFonts w:ascii="Arial" w:hAnsi="Arial" w:cs="Arial"/>
                </w:rPr>
                <w:t xml:space="preserve">” in </w:t>
              </w:r>
              <w:r w:rsidRPr="006F317B">
                <w:rPr>
                  <w:rFonts w:ascii="Arial" w:eastAsia="Times New Roman" w:hAnsi="Arial" w:cs="Arial"/>
                  <w:lang w:val="en-US"/>
                </w:rPr>
                <w:t>the specificaton.</w:t>
              </w:r>
            </w:ins>
          </w:p>
          <w:p w14:paraId="44E57889" w14:textId="77777777" w:rsidR="004815B3" w:rsidRPr="006F317B" w:rsidRDefault="004815B3" w:rsidP="004815B3">
            <w:pPr>
              <w:pStyle w:val="Paragraphedeliste"/>
              <w:numPr>
                <w:ilvl w:val="0"/>
                <w:numId w:val="3"/>
              </w:numPr>
              <w:rPr>
                <w:ins w:id="116" w:author="vivo3" w:date="2023-12-14T17:14:00Z"/>
                <w:rFonts w:ascii="Arial" w:eastAsia="Times New Roman" w:hAnsi="Arial" w:cs="Arial"/>
                <w:lang w:val="en-US"/>
              </w:rPr>
            </w:pPr>
            <w:ins w:id="117"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Paragraphedeliste"/>
              <w:numPr>
                <w:ilvl w:val="0"/>
                <w:numId w:val="3"/>
              </w:numPr>
              <w:rPr>
                <w:ins w:id="118" w:author="vivo3" w:date="2023-12-14T17:14:00Z"/>
              </w:rPr>
            </w:pPr>
            <w:ins w:id="119"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Paragraphedeliste"/>
              <w:numPr>
                <w:ilvl w:val="0"/>
                <w:numId w:val="3"/>
              </w:numPr>
              <w:rPr>
                <w:ins w:id="120" w:author="vivo3" w:date="2023-12-14T17:14:00Z"/>
                <w:rFonts w:ascii="Arial" w:eastAsia="Times New Roman" w:hAnsi="Arial" w:cs="Arial"/>
                <w:lang w:val="en-US"/>
              </w:rPr>
            </w:pPr>
            <w:ins w:id="121"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Paragraphedeliste"/>
              <w:numPr>
                <w:ilvl w:val="0"/>
                <w:numId w:val="3"/>
              </w:numPr>
              <w:rPr>
                <w:ins w:id="122" w:author="vivo3" w:date="2023-12-14T17:14:00Z"/>
                <w:rFonts w:ascii="Arial" w:eastAsia="Times New Roman" w:hAnsi="Arial" w:cs="Arial"/>
                <w:lang w:val="en-US"/>
              </w:rPr>
            </w:pPr>
            <w:ins w:id="123"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Paragraphedeliste"/>
              <w:numPr>
                <w:ilvl w:val="0"/>
                <w:numId w:val="3"/>
              </w:numPr>
              <w:rPr>
                <w:ins w:id="124" w:author="vivo3" w:date="2023-12-14T17:14:00Z"/>
                <w:rFonts w:ascii="Arial" w:eastAsia="Times New Roman" w:hAnsi="Arial" w:cs="Arial"/>
                <w:lang w:val="en-US"/>
              </w:rPr>
            </w:pPr>
            <w:ins w:id="125" w:author="vivo3" w:date="2023-12-14T17:14:00Z">
              <w:r w:rsidRPr="00FD572F">
                <w:rPr>
                  <w:rFonts w:ascii="Arial" w:eastAsia="Times New Roman" w:hAnsi="Arial" w:cs="Arial"/>
                  <w:lang w:val="en-US"/>
                </w:rPr>
                <w:t>Nnwdaf_AnalyticsInfo_Request operation added and corrected description for PDU Session traffic analytics.</w:t>
              </w:r>
            </w:ins>
          </w:p>
          <w:p w14:paraId="1EBE5E72" w14:textId="77777777" w:rsidR="004815B3" w:rsidRPr="00FD572F" w:rsidRDefault="004815B3" w:rsidP="004815B3">
            <w:pPr>
              <w:pStyle w:val="Paragraphedeliste"/>
              <w:numPr>
                <w:ilvl w:val="0"/>
                <w:numId w:val="3"/>
              </w:numPr>
              <w:rPr>
                <w:ins w:id="126" w:author="vivo3" w:date="2023-12-14T17:14:00Z"/>
                <w:rFonts w:ascii="Arial" w:eastAsia="Times New Roman" w:hAnsi="Arial" w:cs="Arial"/>
                <w:lang w:val="en-US"/>
              </w:rPr>
            </w:pPr>
            <w:ins w:id="127"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8"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B92817"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29" w:author="vivo3" w:date="2023-12-14T16:56:00Z">
              <w:r w:rsidR="0013744E" w:rsidRPr="00D70289">
                <w:rPr>
                  <w:lang w:val="es-ES" w:eastAsia="ko-KR"/>
                </w:rPr>
                <w:t xml:space="preserve"> 6.1A.2, </w:t>
              </w:r>
            </w:ins>
            <w:ins w:id="130" w:author="vivo3" w:date="2023-12-14T17:17:00Z">
              <w:r w:rsidR="004815B3" w:rsidRPr="00D70289">
                <w:rPr>
                  <w:lang w:val="es-ES" w:eastAsia="ko-KR"/>
                </w:rPr>
                <w:t xml:space="preserve">6.1A.3.1, </w:t>
              </w:r>
            </w:ins>
            <w:ins w:id="131" w:author="vivo3" w:date="2023-12-14T16:56:00Z">
              <w:r w:rsidR="0013744E" w:rsidRPr="00D70289">
                <w:rPr>
                  <w:lang w:val="es-ES" w:eastAsia="ko-KR"/>
                </w:rPr>
                <w:t>6.1A.3.2,</w:t>
              </w:r>
            </w:ins>
            <w:r w:rsidRPr="00D70289">
              <w:rPr>
                <w:noProof/>
                <w:lang w:val="es-ES" w:eastAsia="zh-CN"/>
              </w:rPr>
              <w:t xml:space="preserve"> 6.1B.2, 6.1B.3, 6.1B.4,</w:t>
            </w:r>
            <w:ins w:id="132" w:author="vivo3" w:date="2023-12-14T16:56:00Z">
              <w:r w:rsidR="0013744E" w:rsidRPr="00D70289">
                <w:rPr>
                  <w:lang w:val="es-ES" w:eastAsia="ko-KR"/>
                </w:rPr>
                <w:t xml:space="preserve"> </w:t>
              </w:r>
            </w:ins>
            <w:ins w:id="133" w:author="vivo3" w:date="2023-12-14T17:17:00Z">
              <w:r w:rsidR="004815B3" w:rsidRPr="00D70289">
                <w:rPr>
                  <w:lang w:val="es-ES" w:eastAsia="ko-KR"/>
                </w:rPr>
                <w:t>6.2.1</w:t>
              </w:r>
            </w:ins>
            <w:ins w:id="134" w:author="vivo3" w:date="2023-12-14T17:18:00Z">
              <w:r w:rsidR="004815B3" w:rsidRPr="00D70289">
                <w:rPr>
                  <w:lang w:val="es-ES" w:eastAsia="ko-KR"/>
                </w:rPr>
                <w:t xml:space="preserve">, </w:t>
              </w:r>
            </w:ins>
            <w:ins w:id="135"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6" w:author="vivo3" w:date="2023-12-14T17:18:00Z">
              <w:r w:rsidR="004815B3" w:rsidRPr="00D70289">
                <w:rPr>
                  <w:noProof/>
                  <w:lang w:val="es-ES"/>
                </w:rPr>
                <w:t xml:space="preserve">6.2.6.0, </w:t>
              </w:r>
            </w:ins>
            <w:r w:rsidRPr="00D70289">
              <w:rPr>
                <w:noProof/>
                <w:lang w:val="es-ES" w:eastAsia="zh-CN"/>
              </w:rPr>
              <w:t xml:space="preserve">6.2.6.1.0, </w:t>
            </w:r>
            <w:ins w:id="137" w:author="vivo3" w:date="2023-12-14T17:18:00Z">
              <w:r w:rsidR="004815B3" w:rsidRPr="00D70289">
                <w:rPr>
                  <w:noProof/>
                  <w:lang w:val="es-ES"/>
                </w:rPr>
                <w:t xml:space="preserve">6.2.6.3.1, </w:t>
              </w:r>
            </w:ins>
            <w:r w:rsidRPr="00D70289">
              <w:rPr>
                <w:noProof/>
                <w:lang w:val="es-ES" w:eastAsia="zh-CN"/>
              </w:rPr>
              <w:t>6.2.8.1,</w:t>
            </w:r>
            <w:ins w:id="138"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39" w:author="vivo3" w:date="2023-12-14T16:57:00Z">
              <w:r w:rsidR="0013744E" w:rsidRPr="00D70289">
                <w:rPr>
                  <w:lang w:val="es-ES" w:eastAsia="ko-KR"/>
                </w:rPr>
                <w:t xml:space="preserve">6.3.4, </w:t>
              </w:r>
            </w:ins>
            <w:ins w:id="140" w:author="vivo3" w:date="2023-12-14T17:19:00Z">
              <w:r w:rsidR="004815B3" w:rsidRPr="00D70289">
                <w:rPr>
                  <w:noProof/>
                  <w:lang w:val="es-ES"/>
                </w:rPr>
                <w:t xml:space="preserve">6.4.5, 6.4.6, 6.6.1, 6.7.1, 6.7.2.1, 6.7.2.3, 6.7.2.4, 6.7.3.1, 6.7.3.3, 6.7.4.1, 6.7.5.1, 6.7.5.4, 6.10.1, 6.10.2, 6.10.3.1, 6.10.3.2, 6.10.4, 6.11.1, 6.13.1, 6.13.3, 6.13.4.1, </w:t>
              </w:r>
            </w:ins>
            <w:ins w:id="141" w:author="Peretz Feder" w:date="2023-12-31T23:18:00Z">
              <w:r w:rsidR="00B07C0F">
                <w:rPr>
                  <w:noProof/>
                  <w:lang w:val="es-ES"/>
                </w:rPr>
                <w:t xml:space="preserve">6.14.1, </w:t>
              </w:r>
            </w:ins>
            <w:ins w:id="142" w:author="vivo3" w:date="2023-12-14T17:19:00Z">
              <w:r w:rsidR="004815B3" w:rsidRPr="00D70289">
                <w:rPr>
                  <w:noProof/>
                  <w:lang w:val="es-ES"/>
                </w:rPr>
                <w:t xml:space="preserve">6.14.3, </w:t>
              </w:r>
            </w:ins>
            <w:r w:rsidRPr="00D70289">
              <w:rPr>
                <w:noProof/>
                <w:lang w:val="es-ES" w:eastAsia="zh-CN"/>
              </w:rPr>
              <w:t xml:space="preserve">6.17.4, </w:t>
            </w:r>
            <w:ins w:id="143"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44" w:author="vivo3" w:date="2023-12-14T16:57:00Z">
              <w:r w:rsidR="004832D1" w:rsidRPr="00D70289">
                <w:rPr>
                  <w:noProof/>
                  <w:lang w:val="es-ES" w:eastAsia="zh-CN"/>
                </w:rPr>
                <w:t xml:space="preserve">7.4.4, </w:t>
              </w:r>
            </w:ins>
            <w:r w:rsidRPr="00D70289">
              <w:rPr>
                <w:noProof/>
                <w:lang w:val="es-ES" w:eastAsia="zh-CN"/>
              </w:rPr>
              <w:t xml:space="preserve">7.5, 7.6, 7.9, 7.10, 7.11, </w:t>
            </w:r>
            <w:ins w:id="145"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erReference w:type="even" r:id="rId14"/>
          <w:footerReference w:type="default" r:id="rId15"/>
          <w:footerReference w:type="first" r:id="rId16"/>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46" w:name="_Toc20203939"/>
      <w:bookmarkStart w:id="147" w:name="_Toc27894624"/>
      <w:bookmarkStart w:id="148" w:name="_Toc36191691"/>
      <w:bookmarkStart w:id="149" w:name="_Toc45192777"/>
      <w:bookmarkStart w:id="150" w:name="_Toc47592409"/>
      <w:bookmarkStart w:id="151" w:name="_Toc51834490"/>
      <w:bookmarkStart w:id="152" w:name="_Toc83303923"/>
      <w:r>
        <w:rPr>
          <w:color w:val="FF0000"/>
        </w:rPr>
        <w:lastRenderedPageBreak/>
        <w:t xml:space="preserve">* * * Start of Changes * * * </w:t>
      </w:r>
      <w:bookmarkEnd w:id="146"/>
      <w:bookmarkEnd w:id="147"/>
      <w:bookmarkEnd w:id="148"/>
      <w:bookmarkEnd w:id="149"/>
      <w:bookmarkEnd w:id="150"/>
      <w:bookmarkEnd w:id="151"/>
      <w:bookmarkEnd w:id="152"/>
    </w:p>
    <w:p w14:paraId="11FB25C2" w14:textId="6AE448A2" w:rsidR="00D71E3E" w:rsidRDefault="00D71E3E">
      <w:pPr>
        <w:rPr>
          <w:noProof/>
        </w:rPr>
      </w:pPr>
    </w:p>
    <w:p w14:paraId="5B5A5F16" w14:textId="77777777" w:rsidR="000C63E2" w:rsidRDefault="000C63E2" w:rsidP="000C63E2">
      <w:pPr>
        <w:pStyle w:val="Titre2"/>
        <w:rPr>
          <w:lang w:eastAsia="en-GB"/>
        </w:rPr>
      </w:pPr>
      <w:bookmarkStart w:id="153" w:name="_Toc153794318"/>
      <w:r>
        <w:t>4.1</w:t>
      </w:r>
      <w:r>
        <w:tab/>
        <w:t>General</w:t>
      </w:r>
      <w:bookmarkEnd w:id="153"/>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 xml:space="preserve">Data collection based on subscription to events provided by AMF, SMF, UPF, PCF, UDM, NSACF, AF (directly or via NEF) and </w:t>
      </w:r>
      <w:proofErr w:type="gramStart"/>
      <w:r>
        <w:t>OAM;</w:t>
      </w:r>
      <w:proofErr w:type="gramEnd"/>
    </w:p>
    <w:p w14:paraId="14BFC0D5" w14:textId="77777777" w:rsidR="000C63E2" w:rsidRDefault="000C63E2" w:rsidP="000C63E2">
      <w:pPr>
        <w:pStyle w:val="B1"/>
      </w:pPr>
      <w:r>
        <w:t>-</w:t>
      </w:r>
      <w:r>
        <w:tab/>
        <w:t>[Optionally] Analytics and Data collection using the DCCF (Data Collection Coordination Function</w:t>
      </w:r>
      <w:proofErr w:type="gramStart"/>
      <w:r>
        <w:t>);</w:t>
      </w:r>
      <w:proofErr w:type="gramEnd"/>
    </w:p>
    <w:p w14:paraId="1B556EE4" w14:textId="77777777" w:rsidR="000C63E2" w:rsidRDefault="000C63E2" w:rsidP="000C63E2">
      <w:pPr>
        <w:pStyle w:val="B1"/>
      </w:pPr>
      <w:r>
        <w:t>-</w:t>
      </w:r>
      <w:r>
        <w:tab/>
        <w:t xml:space="preserve">Retrieval of information from data repositories </w:t>
      </w:r>
      <w:r>
        <w:rPr>
          <w:lang w:eastAsia="zh-CN"/>
        </w:rPr>
        <w:t>(</w:t>
      </w:r>
      <w:proofErr w:type="gramStart"/>
      <w:r>
        <w:t>e.g.</w:t>
      </w:r>
      <w:proofErr w:type="gramEnd"/>
      <w:r>
        <w:t xml:space="preserve">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roofErr w:type="gramStart"/>
      <w:r>
        <w:t>);</w:t>
      </w:r>
      <w:proofErr w:type="gramEnd"/>
    </w:p>
    <w:p w14:paraId="0E253A6E" w14:textId="77777777" w:rsidR="000C63E2" w:rsidRDefault="000C63E2" w:rsidP="000C63E2">
      <w:pPr>
        <w:pStyle w:val="B1"/>
      </w:pPr>
      <w:r>
        <w:t>-</w:t>
      </w:r>
      <w:r>
        <w:tab/>
        <w:t>[Optionally] Storage and retrieval of information from ADRF (Analytics Data Repository Function</w:t>
      </w:r>
      <w:proofErr w:type="gramStart"/>
      <w:r>
        <w:t>);</w:t>
      </w:r>
      <w:proofErr w:type="gramEnd"/>
    </w:p>
    <w:p w14:paraId="453F3945" w14:textId="77777777" w:rsidR="000C63E2" w:rsidRDefault="000C63E2" w:rsidP="000C63E2">
      <w:pPr>
        <w:pStyle w:val="B1"/>
      </w:pPr>
      <w:r>
        <w:t>-</w:t>
      </w:r>
      <w:r>
        <w:tab/>
        <w:t>[Optionally] Analytics and Data collection from MFAF (Messaging Framework Adaptor Function</w:t>
      </w:r>
      <w:proofErr w:type="gramStart"/>
      <w:r>
        <w:t>);</w:t>
      </w:r>
      <w:proofErr w:type="gramEnd"/>
    </w:p>
    <w:p w14:paraId="2584E575" w14:textId="77777777" w:rsidR="000C63E2" w:rsidRDefault="000C63E2" w:rsidP="000C63E2">
      <w:pPr>
        <w:pStyle w:val="B1"/>
      </w:pPr>
      <w:r>
        <w:t>-</w:t>
      </w:r>
      <w:r>
        <w:tab/>
        <w:t>Retrieval of information about</w:t>
      </w:r>
      <w:r>
        <w:rPr>
          <w:color w:val="0070C0"/>
        </w:rPr>
        <w:t xml:space="preserve"> </w:t>
      </w:r>
      <w:r>
        <w:t>NFs (</w:t>
      </w:r>
      <w:proofErr w:type="gramStart"/>
      <w:r>
        <w:t>e.g.</w:t>
      </w:r>
      <w:proofErr w:type="gramEnd"/>
      <w:r>
        <w:t xml:space="preserve">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54" w:author="vivo1" w:date="2023-12-25T15:58:00Z">
        <w:r w:rsidDel="00630A98">
          <w:rPr>
            <w:lang w:eastAsia="zh-CN"/>
          </w:rPr>
          <w:delText>ML model</w:delText>
        </w:r>
      </w:del>
      <w:ins w:id="155" w:author="vivo1" w:date="2023-12-25T15:58:00Z">
        <w:r w:rsidR="00630A98">
          <w:rPr>
            <w:lang w:eastAsia="zh-CN"/>
          </w:rPr>
          <w:t>ML Model</w:t>
        </w:r>
      </w:ins>
      <w:r>
        <w:rPr>
          <w:lang w:eastAsia="zh-CN"/>
        </w:rPr>
        <w:t xml:space="preserve"> </w:t>
      </w:r>
      <w:ins w:id="156" w:author="vivo1" w:date="2023-12-25T16:04:00Z">
        <w:r w:rsidR="00630A98">
          <w:rPr>
            <w:lang w:eastAsia="zh-CN"/>
          </w:rPr>
          <w:t>A</w:t>
        </w:r>
      </w:ins>
      <w:del w:id="157" w:author="vivo1" w:date="2023-12-25T16:04:00Z">
        <w:r w:rsidDel="00630A98">
          <w:rPr>
            <w:lang w:eastAsia="zh-CN"/>
          </w:rPr>
          <w:delText>a</w:delText>
        </w:r>
      </w:del>
      <w:r>
        <w:rPr>
          <w:lang w:eastAsia="zh-CN"/>
        </w:rPr>
        <w:t xml:space="preserve">ccuracy </w:t>
      </w:r>
      <w:ins w:id="158" w:author="vivo1" w:date="2023-12-25T16:04:00Z">
        <w:r w:rsidR="00630A98">
          <w:rPr>
            <w:lang w:eastAsia="zh-CN"/>
          </w:rPr>
          <w:t>I</w:t>
        </w:r>
      </w:ins>
      <w:del w:id="159" w:author="vivo1" w:date="2023-12-25T16:04:00Z">
        <w:r w:rsidDel="00630A98">
          <w:rPr>
            <w:lang w:eastAsia="zh-CN"/>
          </w:rPr>
          <w:delText>i</w:delText>
        </w:r>
      </w:del>
      <w:r>
        <w:rPr>
          <w:lang w:eastAsia="zh-CN"/>
        </w:rPr>
        <w:t xml:space="preserve">nformation or </w:t>
      </w:r>
      <w:del w:id="160" w:author="vivo1" w:date="2023-12-25T15:56:00Z">
        <w:r w:rsidDel="00630A98">
          <w:rPr>
            <w:lang w:eastAsia="zh-CN"/>
          </w:rPr>
          <w:delText>ML model</w:delText>
        </w:r>
      </w:del>
      <w:ins w:id="161"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w:t>
      </w:r>
      <w:proofErr w:type="gramStart"/>
      <w:r>
        <w:rPr>
          <w:lang w:eastAsia="zh-CN"/>
        </w:rPr>
        <w:t>i.e.</w:t>
      </w:r>
      <w:proofErr w:type="gramEnd"/>
      <w:r>
        <w:rPr>
          <w:lang w:eastAsia="zh-CN"/>
        </w:rPr>
        <w:t xml:space="preserv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 xml:space="preserve">When multiple NWDAFs exist, not all of them need to be able to provide the same type of analytics results, </w:t>
      </w:r>
      <w:proofErr w:type="gramStart"/>
      <w:r>
        <w:rPr>
          <w:lang w:eastAsia="zh-CN"/>
        </w:rPr>
        <w:t>i.e.</w:t>
      </w:r>
      <w:proofErr w:type="gramEnd"/>
      <w:r>
        <w:rPr>
          <w:lang w:eastAsia="zh-CN"/>
        </w:rPr>
        <w:t xml:space="preserv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Titre3"/>
      </w:pPr>
      <w:bookmarkStart w:id="162" w:name="_Toc153794320"/>
      <w:r>
        <w:t>4.2.0</w:t>
      </w:r>
      <w:r>
        <w:tab/>
        <w:t>General</w:t>
      </w:r>
      <w:bookmarkEnd w:id="162"/>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68.85pt" o:ole="">
            <v:imagedata r:id="rId17" o:title=""/>
          </v:shape>
          <o:OLEObject Type="Embed" ProgID="Visio.Drawing.11" ShapeID="_x0000_i1025" DrawAspect="Content" ObjectID="_1765791061" r:id="rId18"/>
        </w:object>
      </w:r>
    </w:p>
    <w:p w14:paraId="57FB01CC" w14:textId="77777777" w:rsidR="00430496" w:rsidRPr="005D2CF1" w:rsidRDefault="00430496" w:rsidP="00430496">
      <w:pPr>
        <w:pStyle w:val="TF"/>
      </w:pPr>
      <w:bookmarkStart w:id="163" w:name="_CRFigure4_2_01"/>
      <w:r>
        <w:t xml:space="preserve">Figure </w:t>
      </w:r>
      <w:bookmarkEnd w:id="163"/>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6.95pt;height:188.45pt" o:ole="">
            <v:imagedata r:id="rId19" o:title=""/>
          </v:shape>
          <o:OLEObject Type="Embed" ProgID="Word.Picture.8" ShapeID="_x0000_i1026" DrawAspect="Content" ObjectID="_1765791062" r:id="rId20"/>
        </w:object>
      </w:r>
    </w:p>
    <w:p w14:paraId="7AD1D749" w14:textId="77777777" w:rsidR="00430496" w:rsidRDefault="00430496" w:rsidP="00430496">
      <w:pPr>
        <w:pStyle w:val="TF"/>
      </w:pPr>
      <w:bookmarkStart w:id="164" w:name="_CRFigure4_2_01a"/>
      <w:r>
        <w:t xml:space="preserve">Figure </w:t>
      </w:r>
      <w:bookmarkEnd w:id="164"/>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3pt;height:67pt" o:ole="">
            <v:imagedata r:id="rId21" o:title=""/>
          </v:shape>
          <o:OLEObject Type="Embed" ProgID="Visio.Drawing.11" ShapeID="_x0000_i1027" DrawAspect="Content" ObjectID="_1765791063" r:id="rId22"/>
        </w:object>
      </w:r>
    </w:p>
    <w:p w14:paraId="34D484F7" w14:textId="77777777" w:rsidR="00430496" w:rsidRPr="005D2CF1" w:rsidRDefault="00430496" w:rsidP="00430496">
      <w:pPr>
        <w:pStyle w:val="TF"/>
      </w:pPr>
      <w:bookmarkStart w:id="165" w:name="_CRFigure4_2_02"/>
      <w:r>
        <w:t xml:space="preserve">Figure </w:t>
      </w:r>
      <w:bookmarkEnd w:id="165"/>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7.6pt;height:187.85pt" o:ole="">
            <v:imagedata r:id="rId23" o:title=""/>
          </v:shape>
          <o:OLEObject Type="Embed" ProgID="Word.Picture.8" ShapeID="_x0000_i1028" DrawAspect="Content" ObjectID="_1765791064" r:id="rId24"/>
        </w:object>
      </w:r>
    </w:p>
    <w:p w14:paraId="71E3265F" w14:textId="77777777" w:rsidR="00430496" w:rsidRDefault="00430496" w:rsidP="00430496">
      <w:pPr>
        <w:pStyle w:val="TF"/>
      </w:pPr>
      <w:bookmarkStart w:id="166" w:name="_CRFigure4_2_02a"/>
      <w:r>
        <w:t xml:space="preserve">Figure </w:t>
      </w:r>
      <w:bookmarkEnd w:id="166"/>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67" w:author="vivo1" w:date="2023-12-25T15:56:00Z">
        <w:r w:rsidDel="00630A98">
          <w:delText>ML model</w:delText>
        </w:r>
      </w:del>
      <w:ins w:id="168"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pt;height:85.15pt" o:ole="">
            <v:imagedata r:id="rId25" o:title=""/>
          </v:shape>
          <o:OLEObject Type="Embed" ProgID="Visio.Drawing.11" ShapeID="_x0000_i1029" DrawAspect="Content" ObjectID="_1765791065" r:id="rId26"/>
        </w:object>
      </w:r>
    </w:p>
    <w:p w14:paraId="7A260C90" w14:textId="77777777" w:rsidR="00430496" w:rsidRDefault="00430496" w:rsidP="00430496">
      <w:pPr>
        <w:pStyle w:val="TF"/>
      </w:pPr>
      <w:bookmarkStart w:id="169" w:name="_CRFigure4_2_03"/>
      <w:r>
        <w:t xml:space="preserve">Figure </w:t>
      </w:r>
      <w:bookmarkEnd w:id="169"/>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70" w:author="vivo1" w:date="2023-12-25T15:56:00Z">
        <w:r w:rsidDel="00630A98">
          <w:delText>ML model</w:delText>
        </w:r>
      </w:del>
      <w:ins w:id="171"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72" w:author="vivo1" w:date="2023-12-25T15:56:00Z">
        <w:r w:rsidDel="00630A98">
          <w:delText>ML model</w:delText>
        </w:r>
      </w:del>
      <w:ins w:id="173"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74" w:author="vivo1" w:date="2023-12-25T15:56:00Z">
        <w:r w:rsidDel="00630A98">
          <w:delText>ML model</w:delText>
        </w:r>
      </w:del>
      <w:ins w:id="175"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lastRenderedPageBreak/>
        <w:t xml:space="preserve">* * * Next Changes * * * </w:t>
      </w:r>
    </w:p>
    <w:p w14:paraId="11DA3C84" w14:textId="77777777" w:rsidR="00E003B5" w:rsidRPr="005D2CF1" w:rsidRDefault="00E003B5" w:rsidP="00E003B5">
      <w:pPr>
        <w:pStyle w:val="Titre2"/>
      </w:pPr>
      <w:bookmarkStart w:id="176" w:name="_Toc145930554"/>
      <w:r w:rsidRPr="005D2CF1">
        <w:t>5.1</w:t>
      </w:r>
      <w:r w:rsidRPr="005D2CF1">
        <w:tab/>
        <w:t>General</w:t>
      </w:r>
      <w:bookmarkEnd w:id="176"/>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w:t>
      </w:r>
      <w:proofErr w:type="gramStart"/>
      <w:r>
        <w:t>i.e.</w:t>
      </w:r>
      <w:proofErr w:type="gramEnd"/>
      <w:r>
        <w:t xml:space="preserv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w:t>
      </w:r>
      <w:proofErr w:type="gramStart"/>
      <w:r>
        <w:t>e.g.</w:t>
      </w:r>
      <w:proofErr w:type="gramEnd"/>
      <w:r>
        <w:t xml:space="preserve"> providing trained </w:t>
      </w:r>
      <w:del w:id="177" w:author="vivo1" w:date="2023-09-26T16:58:00Z">
        <w:r w:rsidDel="00D2118A">
          <w:delText>ML model</w:delText>
        </w:r>
      </w:del>
      <w:ins w:id="178"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79" w:author="vivo1" w:date="2023-09-26T16:58:00Z">
        <w:r w:rsidDel="00D2118A">
          <w:delText>ML model</w:delText>
        </w:r>
      </w:del>
      <w:ins w:id="180"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81" w:author="vivo1" w:date="2023-09-26T16:58:00Z">
        <w:r w:rsidDel="00D2118A">
          <w:rPr>
            <w:lang w:eastAsia="zh-CN"/>
          </w:rPr>
          <w:delText>ML model</w:delText>
        </w:r>
      </w:del>
      <w:ins w:id="182"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83" w:author="vivo1" w:date="2023-09-26T16:58:00Z">
        <w:r w:rsidDel="00D2118A">
          <w:rPr>
            <w:lang w:eastAsia="zh-CN"/>
          </w:rPr>
          <w:delText>ML model</w:delText>
        </w:r>
      </w:del>
      <w:ins w:id="184"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w:t>
      </w:r>
      <w:proofErr w:type="gramStart"/>
      <w:r w:rsidRPr="005D2CF1">
        <w:t>i.e.</w:t>
      </w:r>
      <w:proofErr w:type="gramEnd"/>
      <w:r w:rsidRPr="005D2CF1">
        <w:t xml:space="preserv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w:t>
      </w:r>
      <w:proofErr w:type="gramStart"/>
      <w:r>
        <w:rPr>
          <w:lang w:eastAsia="ko-KR"/>
        </w:rPr>
        <w:t>e.g.</w:t>
      </w:r>
      <w:proofErr w:type="gramEnd"/>
      <w:r>
        <w:rPr>
          <w:lang w:eastAsia="ko-KR"/>
        </w:rPr>
        <w:t xml:space="preserve">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Titre2"/>
        <w:rPr>
          <w:lang w:eastAsia="ko-KR"/>
        </w:rPr>
      </w:pPr>
      <w:bookmarkStart w:id="185" w:name="_Toc145930555"/>
      <w:r w:rsidRPr="005D2CF1">
        <w:rPr>
          <w:lang w:eastAsia="ko-KR"/>
        </w:rPr>
        <w:lastRenderedPageBreak/>
        <w:t>5.2</w:t>
      </w:r>
      <w:r w:rsidRPr="005D2CF1">
        <w:rPr>
          <w:lang w:eastAsia="ko-KR"/>
        </w:rPr>
        <w:tab/>
        <w:t>NWDAF Discovery and Selection</w:t>
      </w:r>
      <w:bookmarkEnd w:id="185"/>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w:t>
      </w:r>
      <w:proofErr w:type="gramStart"/>
      <w:r>
        <w:rPr>
          <w:lang w:eastAsia="zh-CN"/>
        </w:rPr>
        <w:t>e.g.</w:t>
      </w:r>
      <w:proofErr w:type="gramEnd"/>
      <w:r>
        <w:rPr>
          <w:lang w:eastAsia="zh-CN"/>
        </w:rPr>
        <w:t xml:space="preserve"> NF load analytics). UE related refers to analytics/data that requires SUPI or group of SUPIs (</w:t>
      </w:r>
      <w:proofErr w:type="gramStart"/>
      <w:r>
        <w:rPr>
          <w:lang w:eastAsia="zh-CN"/>
        </w:rPr>
        <w:t>e.g.</w:t>
      </w:r>
      <w:proofErr w:type="gramEnd"/>
      <w:r>
        <w:rPr>
          <w:lang w:eastAsia="zh-CN"/>
        </w:rPr>
        <w:t xml:space="preserve"> UE mobility analytics).</w:t>
      </w:r>
    </w:p>
    <w:p w14:paraId="6EA651DA" w14:textId="77777777" w:rsidR="00E47754" w:rsidRDefault="00E47754" w:rsidP="00E47754">
      <w:pPr>
        <w:rPr>
          <w:lang w:eastAsia="zh-CN"/>
        </w:rPr>
      </w:pPr>
      <w:proofErr w:type="gramStart"/>
      <w:r>
        <w:rPr>
          <w:lang w:eastAsia="zh-CN"/>
        </w:rPr>
        <w:t>In order to</w:t>
      </w:r>
      <w:proofErr w:type="gramEnd"/>
      <w:r>
        <w:rPr>
          <w:lang w:eastAsia="zh-CN"/>
        </w:rPr>
        <w:t xml:space="preserve">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 xml:space="preserve">If the selected NWDAF cannot provide the requested data analytics, </w:t>
      </w:r>
      <w:proofErr w:type="gramStart"/>
      <w:r>
        <w:rPr>
          <w:lang w:eastAsia="zh-CN"/>
        </w:rPr>
        <w:t>e.g.</w:t>
      </w:r>
      <w:proofErr w:type="gramEnd"/>
      <w:r>
        <w:rPr>
          <w:lang w:eastAsia="zh-CN"/>
        </w:rPr>
        <w:t xml:space="preserve">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86"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87" w:author="vivo1" w:date="2023-09-26T11:12:00Z">
        <w:r w:rsidR="00227D7C">
          <w:t xml:space="preserve"> </w:t>
        </w:r>
        <w:r w:rsidR="001B5B2C">
          <w:t>analytics</w:t>
        </w:r>
      </w:ins>
      <w:r>
        <w:t xml:space="preserve"> </w:t>
      </w:r>
      <w:ins w:id="188" w:author="vivo1" w:date="2023-09-26T11:12:00Z">
        <w:r w:rsidR="001B5B2C">
          <w:t>a</w:t>
        </w:r>
      </w:ins>
      <w:del w:id="189" w:author="vivo1" w:date="2023-09-26T11:12:00Z">
        <w:r w:rsidDel="001B5B2C">
          <w:delText>A</w:delText>
        </w:r>
      </w:del>
      <w:r>
        <w:t xml:space="preserve">ccuracy checking capability, the consumer may query NRF </w:t>
      </w:r>
      <w:proofErr w:type="gramStart"/>
      <w:r>
        <w:t>providing also</w:t>
      </w:r>
      <w:proofErr w:type="gramEnd"/>
      <w:r>
        <w:t xml:space="preserve"> the </w:t>
      </w:r>
      <w:ins w:id="190"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 xml:space="preserve">If the NWDAF service consumer needs to discover an NWDAF that </w:t>
      </w:r>
      <w:proofErr w:type="gramStart"/>
      <w:r>
        <w:rPr>
          <w:lang w:eastAsia="zh-CN"/>
        </w:rPr>
        <w:t>is able to</w:t>
      </w:r>
      <w:proofErr w:type="gramEnd"/>
      <w:r>
        <w:rPr>
          <w:lang w:eastAsia="zh-CN"/>
        </w:rPr>
        <w:t xml:space="preserve">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proofErr w:type="gramStart"/>
      <w:r>
        <w:rPr>
          <w:lang w:eastAsia="zh-CN"/>
        </w:rPr>
        <w:t>In order to</w:t>
      </w:r>
      <w:proofErr w:type="gramEnd"/>
      <w:r>
        <w:rPr>
          <w:lang w:eastAsia="zh-CN"/>
        </w:rPr>
        <w:t xml:space="preserve">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proofErr w:type="gramStart"/>
      <w:r>
        <w:rPr>
          <w:lang w:eastAsia="zh-CN"/>
        </w:rPr>
        <w:t>In order to</w:t>
      </w:r>
      <w:proofErr w:type="gramEnd"/>
      <w:r>
        <w:rPr>
          <w:lang w:eastAsia="zh-CN"/>
        </w:rPr>
        <w:t xml:space="preserve"> discover an NWDAF containing MTLF via NRF:</w:t>
      </w:r>
    </w:p>
    <w:p w14:paraId="630658D9" w14:textId="2515B309" w:rsidR="0039156A" w:rsidRPr="0039156A" w:rsidRDefault="0039156A" w:rsidP="0039156A">
      <w:pPr>
        <w:pStyle w:val="B1"/>
        <w:rPr>
          <w:ins w:id="191" w:author="vivo3" w:date="2023-12-14T17:00:00Z"/>
          <w:lang w:eastAsia="zh-CN"/>
        </w:rPr>
      </w:pPr>
      <w:r w:rsidRPr="504F94AE">
        <w:rPr>
          <w:lang w:eastAsia="zh-CN"/>
        </w:rPr>
        <w:t>-</w:t>
      </w:r>
      <w:r>
        <w:tab/>
      </w:r>
      <w:commentRangeStart w:id="192"/>
      <w:del w:id="193" w:author="Ericsson-MH9" w:date="2023-11-02T20:25:00Z">
        <w:r w:rsidDel="00317075">
          <w:rPr>
            <w:lang w:eastAsia="zh-CN"/>
          </w:rPr>
          <w:delText>a</w:delText>
        </w:r>
      </w:del>
      <w:ins w:id="194" w:author="Ericsson-MH9" w:date="2023-11-02T20:25:00Z">
        <w:del w:id="195" w:author="Antoine G Mouquet (Orange)" w:date="2024-01-02T11:35:00Z">
          <w:r w:rsidDel="003343DC">
            <w:rPr>
              <w:lang w:eastAsia="zh-CN"/>
            </w:rPr>
            <w:delText>A</w:delText>
          </w:r>
        </w:del>
      </w:ins>
      <w:del w:id="196" w:author="Antoine G Mouquet (Orange)" w:date="2024-01-02T11:35:00Z">
        <w:r w:rsidDel="003343DC">
          <w:rPr>
            <w:lang w:eastAsia="zh-CN"/>
          </w:rPr>
          <w:delText xml:space="preserve">n NWDAF containing MTLF shall include the ML model provisioning services </w:delText>
        </w:r>
      </w:del>
      <w:ins w:id="197" w:author="Ericsson-MH9" w:date="2023-10-30T10:27:00Z">
        <w:del w:id="198" w:author="Antoine G Mouquet (Orange)" w:date="2024-01-02T11:35:00Z">
          <w:r w:rsidDel="003343DC">
            <w:rPr>
              <w:lang w:eastAsia="zh-CN"/>
            </w:rPr>
            <w:delText xml:space="preserve">support </w:delText>
          </w:r>
        </w:del>
      </w:ins>
      <w:ins w:id="199" w:author="Ericsson-MH9" w:date="2023-10-30T10:28:00Z">
        <w:del w:id="200" w:author="Antoine G Mouquet (Orange)" w:date="2024-01-02T11:35:00Z">
          <w:r w:rsidDel="003343DC">
            <w:rPr>
              <w:lang w:eastAsia="zh-CN"/>
            </w:rPr>
            <w:delText xml:space="preserve">at least </w:delText>
          </w:r>
        </w:del>
      </w:ins>
      <w:ins w:id="201" w:author="Ericsson-MH9" w:date="2023-10-30T10:27:00Z">
        <w:del w:id="202" w:author="Antoine G Mouquet (Orange)" w:date="2024-01-02T11:35:00Z">
          <w:r w:rsidDel="003343DC">
            <w:rPr>
              <w:lang w:eastAsia="zh-CN"/>
            </w:rPr>
            <w:delText>one of the services</w:delText>
          </w:r>
        </w:del>
      </w:ins>
      <w:del w:id="203" w:author="Antoine G Mouquet (Orange)" w:date="2024-01-02T11:35:00Z">
        <w:r w:rsidDel="003343DC">
          <w:rPr>
            <w:lang w:eastAsia="zh-CN"/>
          </w:rPr>
          <w:delText xml:space="preserve">(i.e. Nnwdaf_MLModelProvision, </w:delText>
        </w:r>
      </w:del>
      <w:ins w:id="204" w:author="Ericsson-MH9" w:date="2023-10-30T10:28:00Z">
        <w:del w:id="205" w:author="Antoine G Mouquet (Orange)" w:date="2024-01-02T11:35:00Z">
          <w:r w:rsidDel="003343DC">
            <w:rPr>
              <w:lang w:eastAsia="zh-CN"/>
            </w:rPr>
            <w:delText xml:space="preserve">or </w:delText>
          </w:r>
        </w:del>
      </w:ins>
      <w:del w:id="206" w:author="Antoine G Mouquet (Orange)" w:date="2024-01-02T11:35:00Z">
        <w:r w:rsidDel="003343DC">
          <w:rPr>
            <w:lang w:eastAsia="zh-CN"/>
          </w:rPr>
          <w:delText>Nnwdaf_MLModelInfo</w:delText>
        </w:r>
      </w:del>
      <w:ins w:id="207" w:author="Ericsson-MH9" w:date="2023-10-30T10:29:00Z">
        <w:del w:id="208" w:author="Antoine G Mouquet (Orange)" w:date="2024-01-02T11:35:00Z">
          <w:r w:rsidDel="003343DC">
            <w:rPr>
              <w:lang w:eastAsia="zh-CN"/>
            </w:rPr>
            <w:delText>.</w:delText>
          </w:r>
        </w:del>
      </w:ins>
      <w:del w:id="209" w:author="Ericsson-MH9" w:date="2023-10-30T10:28:00Z">
        <w:r w:rsidDel="002347D9">
          <w:rPr>
            <w:lang w:eastAsia="zh-CN"/>
          </w:rPr>
          <w:delText xml:space="preserve">) </w:delText>
        </w:r>
      </w:del>
      <w:commentRangeEnd w:id="192"/>
      <w:r w:rsidR="003343DC">
        <w:rPr>
          <w:rStyle w:val="Marquedecommentaire"/>
        </w:rPr>
        <w:commentReference w:id="192"/>
      </w:r>
      <w:del w:id="210" w:author="Ericsson-MH9" w:date="2023-10-30T10:28:00Z">
        <w:r w:rsidDel="002347D9">
          <w:rPr>
            <w:lang w:eastAsia="zh-CN"/>
          </w:rPr>
          <w:delText xml:space="preserve">as one of the supported services during </w:delText>
        </w:r>
        <w:r w:rsidDel="002347D9">
          <w:rPr>
            <w:lang w:eastAsia="zh-CN"/>
          </w:rPr>
          <w:lastRenderedPageBreak/>
          <w:delText>the registration in NRF</w:delText>
        </w:r>
      </w:del>
      <w:del w:id="211" w:author="Ericsson-MH9" w:date="2023-10-30T10:29:00Z">
        <w:r w:rsidDel="002347D9">
          <w:rPr>
            <w:lang w:eastAsia="zh-CN"/>
          </w:rPr>
          <w:delText xml:space="preserve"> w</w:delText>
        </w:r>
      </w:del>
      <w:ins w:id="212" w:author="Ericsson-MH9" w:date="2023-10-30T10:29:00Z">
        <w:r>
          <w:rPr>
            <w:lang w:eastAsia="zh-CN"/>
          </w:rPr>
          <w:t>W</w:t>
        </w:r>
      </w:ins>
      <w:r>
        <w:rPr>
          <w:lang w:eastAsia="zh-CN"/>
        </w:rPr>
        <w:t xml:space="preserve">hen </w:t>
      </w:r>
      <w:ins w:id="213" w:author="Ericsson-MH9" w:date="2023-10-30T10:29:00Z">
        <w:r>
          <w:rPr>
            <w:lang w:eastAsia="zh-CN"/>
          </w:rPr>
          <w:t>on</w:t>
        </w:r>
      </w:ins>
      <w:ins w:id="214" w:author="Ericsson-MH9" w:date="2023-10-30T10:30:00Z">
        <w:r>
          <w:rPr>
            <w:lang w:eastAsia="zh-CN"/>
          </w:rPr>
          <w:t xml:space="preserve">e or more </w:t>
        </w:r>
      </w:ins>
      <w:r>
        <w:rPr>
          <w:lang w:eastAsia="zh-CN"/>
        </w:rPr>
        <w:t xml:space="preserve">trained ML </w:t>
      </w:r>
      <w:del w:id="215" w:author="vivo3" w:date="2023-12-14T17:01:00Z">
        <w:r w:rsidDel="0039156A">
          <w:rPr>
            <w:lang w:eastAsia="zh-CN"/>
          </w:rPr>
          <w:delText>m</w:delText>
        </w:r>
      </w:del>
      <w:ins w:id="216" w:author="vivo3" w:date="2023-12-14T17:01:00Z">
        <w:r>
          <w:rPr>
            <w:lang w:eastAsia="zh-CN"/>
          </w:rPr>
          <w:t>M</w:t>
        </w:r>
      </w:ins>
      <w:r>
        <w:rPr>
          <w:lang w:eastAsia="zh-CN"/>
        </w:rPr>
        <w:t>odels are available for one or more Analytics ID(s)</w:t>
      </w:r>
      <w:ins w:id="217" w:author="Ericsson-MH9" w:date="2023-10-30T10:30:00Z">
        <w:r>
          <w:rPr>
            <w:lang w:eastAsia="zh-CN"/>
          </w:rPr>
          <w:t xml:space="preserve"> the NWDAF containing MTLF</w:t>
        </w:r>
      </w:ins>
      <w:ins w:id="218" w:author="Antoine G Mouquet (Orange)" w:date="2024-01-02T11:34:00Z">
        <w:r w:rsidR="003343DC">
          <w:rPr>
            <w:lang w:eastAsia="zh-CN"/>
          </w:rPr>
          <w:t xml:space="preserve"> shall</w:t>
        </w:r>
      </w:ins>
      <w:ins w:id="219" w:author="Ericsson-MH9" w:date="2023-10-30T10:30:00Z">
        <w:r>
          <w:rPr>
            <w:lang w:eastAsia="zh-CN"/>
          </w:rPr>
          <w:t xml:space="preserve"> </w:t>
        </w:r>
      </w:ins>
      <w:ins w:id="220" w:author="Ericsson-MH9" w:date="2023-10-30T10:32:00Z">
        <w:r>
          <w:rPr>
            <w:lang w:eastAsia="zh-CN"/>
          </w:rPr>
          <w:t>include</w:t>
        </w:r>
        <w:del w:id="221" w:author="Antoine G Mouquet (Orange)" w:date="2024-01-02T11:34:00Z">
          <w:r w:rsidDel="003343DC">
            <w:rPr>
              <w:lang w:eastAsia="zh-CN"/>
            </w:rPr>
            <w:delText>s which</w:delText>
          </w:r>
        </w:del>
      </w:ins>
      <w:ins w:id="222" w:author="Antoine G Mouquet (Orange)" w:date="2024-01-02T11:34:00Z">
        <w:r w:rsidR="003343DC">
          <w:rPr>
            <w:lang w:eastAsia="zh-CN"/>
          </w:rPr>
          <w:t xml:space="preserve"> the</w:t>
        </w:r>
      </w:ins>
      <w:ins w:id="223" w:author="Ericsson-MH9" w:date="2023-10-30T10:32:00Z">
        <w:r>
          <w:rPr>
            <w:lang w:eastAsia="zh-CN"/>
          </w:rPr>
          <w:t xml:space="preserve"> Analytics I</w:t>
        </w:r>
      </w:ins>
      <w:ins w:id="224" w:author="Ericsson-MH9" w:date="2023-10-30T10:33:00Z">
        <w:r>
          <w:rPr>
            <w:lang w:eastAsia="zh-CN"/>
          </w:rPr>
          <w:t>D(s) that is(are) supported per service i</w:t>
        </w:r>
      </w:ins>
      <w:ins w:id="225" w:author="Ericsson-MH9" w:date="2023-10-30T10:34:00Z">
        <w:r>
          <w:rPr>
            <w:lang w:eastAsia="zh-CN"/>
          </w:rPr>
          <w:t>n the registration towards NRF</w:t>
        </w:r>
      </w:ins>
      <w:ins w:id="226" w:author="Ericsson-MH9" w:date="2023-11-02T09:18:00Z">
        <w:r>
          <w:rPr>
            <w:lang w:eastAsia="zh-CN"/>
          </w:rPr>
          <w:t xml:space="preserve">. </w:t>
        </w:r>
      </w:ins>
      <w:ins w:id="227" w:author="Ericsson-MH9" w:date="2023-11-02T09:20:00Z">
        <w:r>
          <w:rPr>
            <w:lang w:eastAsia="zh-CN"/>
          </w:rPr>
          <w:t xml:space="preserve">The NWDAF containing MTLF may wait to register </w:t>
        </w:r>
      </w:ins>
      <w:ins w:id="228" w:author="Ericsson-MH9" w:date="2023-11-02T09:21:00Z">
        <w:r>
          <w:rPr>
            <w:lang w:eastAsia="zh-CN"/>
          </w:rPr>
          <w:t xml:space="preserve">in NRF </w:t>
        </w:r>
      </w:ins>
      <w:ins w:id="229" w:author="Ericsson-MH9" w:date="2023-11-02T09:20:00Z">
        <w:r>
          <w:rPr>
            <w:lang w:eastAsia="zh-CN"/>
          </w:rPr>
          <w:t xml:space="preserve">the </w:t>
        </w:r>
      </w:ins>
      <w:ins w:id="230" w:author="Ericsson-MH9" w:date="2023-11-02T09:21:00Z">
        <w:r>
          <w:rPr>
            <w:lang w:eastAsia="zh-CN"/>
          </w:rPr>
          <w:t xml:space="preserve">above </w:t>
        </w:r>
      </w:ins>
      <w:ins w:id="231" w:author="Ericsson-MH9" w:date="2023-11-02T09:20:00Z">
        <w:r>
          <w:rPr>
            <w:lang w:eastAsia="zh-CN"/>
          </w:rPr>
          <w:t xml:space="preserve">services </w:t>
        </w:r>
      </w:ins>
      <w:ins w:id="232"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233" w:author="vivo3" w:date="2023-12-14T17:01:00Z">
        <w:r w:rsidRPr="504F94AE" w:rsidDel="0039156A">
          <w:rPr>
            <w:lang w:eastAsia="zh-CN"/>
          </w:rPr>
          <w:delText>m</w:delText>
        </w:r>
      </w:del>
      <w:ins w:id="234" w:author="vivo3" w:date="2023-12-14T17:01:00Z">
        <w:r>
          <w:rPr>
            <w:rFonts w:hint="eastAsia"/>
            <w:lang w:eastAsia="zh-CN"/>
          </w:rPr>
          <w:t>M</w:t>
        </w:r>
      </w:ins>
      <w:r w:rsidRPr="504F94AE">
        <w:rPr>
          <w:lang w:eastAsia="zh-CN"/>
        </w:rPr>
        <w:t xml:space="preserve">odels and possibly the ML Model Filter Information for the trained ML </w:t>
      </w:r>
      <w:del w:id="235" w:author="vivo3" w:date="2023-12-14T17:01:00Z">
        <w:r w:rsidRPr="504F94AE" w:rsidDel="0039156A">
          <w:rPr>
            <w:lang w:eastAsia="zh-CN"/>
          </w:rPr>
          <w:delText>m</w:delText>
        </w:r>
      </w:del>
      <w:ins w:id="236"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37" w:author="vivo3" w:date="2023-12-14T17:01:00Z">
        <w:r>
          <w:rPr>
            <w:lang w:eastAsia="zh-CN"/>
          </w:rPr>
          <w:t>M</w:t>
        </w:r>
      </w:ins>
      <w:del w:id="238"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39" w:author="Ericsson-MH9" w:date="2023-10-26T10:11:00Z">
        <w:r w:rsidRPr="504F94AE" w:rsidDel="003D28C4">
          <w:rPr>
            <w:lang w:eastAsia="zh-CN"/>
          </w:rPr>
          <w:delText>For each Analytics ID, i</w:delText>
        </w:r>
      </w:del>
      <w:ins w:id="240" w:author="Ericsson-MH9" w:date="2023-10-26T10:11:00Z">
        <w:r w:rsidRPr="504F94AE">
          <w:rPr>
            <w:lang w:eastAsia="zh-CN"/>
          </w:rPr>
          <w:t>I</w:t>
        </w:r>
      </w:ins>
      <w:r w:rsidRPr="504F94AE">
        <w:rPr>
          <w:lang w:eastAsia="zh-CN"/>
        </w:rPr>
        <w:t xml:space="preserve">f the NWDAF containing MTLF supports ML Model interoperability, the NWDAF containing MTLF </w:t>
      </w:r>
      <w:del w:id="241" w:author="Ericsson-MH9" w:date="2023-10-26T10:11:00Z">
        <w:r w:rsidRPr="504F94AE" w:rsidDel="003D28C4">
          <w:rPr>
            <w:lang w:eastAsia="zh-CN"/>
          </w:rPr>
          <w:delText xml:space="preserve">may also </w:delText>
        </w:r>
      </w:del>
      <w:r w:rsidRPr="504F94AE">
        <w:rPr>
          <w:lang w:eastAsia="zh-CN"/>
        </w:rPr>
        <w:t>include</w:t>
      </w:r>
      <w:ins w:id="242" w:author="Ericsson-MH9" w:date="2023-11-02T15:29:00Z">
        <w:r>
          <w:rPr>
            <w:lang w:eastAsia="zh-CN"/>
          </w:rPr>
          <w:t>s</w:t>
        </w:r>
      </w:ins>
      <w:r w:rsidRPr="504F94AE">
        <w:rPr>
          <w:lang w:eastAsia="zh-CN"/>
        </w:rPr>
        <w:t>, in the registration to the NRF, an ML Model Interoperability indicator</w:t>
      </w:r>
      <w:ins w:id="243"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44" w:author="vivo1" w:date="2023-09-26T16:58:00Z">
        <w:r w:rsidDel="00D2118A">
          <w:rPr>
            <w:lang w:eastAsia="zh-CN"/>
          </w:rPr>
          <w:delText>ML model</w:delText>
        </w:r>
      </w:del>
      <w:ins w:id="245"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46" w:author="vivo1" w:date="2023-09-26T16:58:00Z">
        <w:r w:rsidDel="00D2118A">
          <w:rPr>
            <w:lang w:eastAsia="zh-CN"/>
          </w:rPr>
          <w:delText>ML model</w:delText>
        </w:r>
      </w:del>
      <w:ins w:id="247"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48" w:author="vivo3" w:date="2023-12-14T17:02:00Z">
        <w:r w:rsidDel="00D3522E">
          <w:rPr>
            <w:lang w:eastAsia="zh-CN"/>
          </w:rPr>
          <w:delText>,</w:delText>
        </w:r>
      </w:del>
      <w:ins w:id="249" w:author="vivo3" w:date="2023-12-14T17:02:00Z">
        <w:r w:rsidR="00D3522E">
          <w:rPr>
            <w:lang w:eastAsia="zh-CN"/>
          </w:rPr>
          <w:t xml:space="preserve"> and</w:t>
        </w:r>
      </w:ins>
      <w:r>
        <w:rPr>
          <w:lang w:eastAsia="zh-CN"/>
        </w:rPr>
        <w:t xml:space="preserve"> ML Model Interoperability indicator</w:t>
      </w:r>
      <w:ins w:id="250" w:author="vivo3" w:date="2023-12-14T17:02:00Z">
        <w:r w:rsidR="00D3522E" w:rsidRPr="000034E5">
          <w:rPr>
            <w:lang w:eastAsia="zh-CN"/>
          </w:rPr>
          <w:t xml:space="preserve"> (i.e. own Vendor ID)</w:t>
        </w:r>
      </w:ins>
      <w:del w:id="251"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52" w:author="vivo1" w:date="2023-09-26T16:58:00Z">
        <w:r w:rsidDel="00D2118A">
          <w:rPr>
            <w:lang w:eastAsia="zh-CN"/>
          </w:rPr>
          <w:delText>ML model</w:delText>
        </w:r>
      </w:del>
      <w:ins w:id="253"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54" w:author="vivo3" w:date="2023-12-14T17:02:00Z">
        <w:r w:rsidDel="00D3522E">
          <w:rPr>
            <w:lang w:eastAsia="zh-CN"/>
          </w:rPr>
          <w:delText xml:space="preserve">NF consumer information such as </w:delText>
        </w:r>
      </w:del>
      <w:ins w:id="255"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56" w:author="vivo1" w:date="2023-09-26T11:13:00Z">
        <w:r w:rsidR="001B5B2C">
          <w:t xml:space="preserve">ML Model </w:t>
        </w:r>
      </w:ins>
      <w:r>
        <w:t xml:space="preserve">accuracy checking capability, the consumer may query NRF also providing the </w:t>
      </w:r>
      <w:ins w:id="257"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proofErr w:type="gramStart"/>
      <w:r>
        <w:rPr>
          <w:lang w:eastAsia="zh-CN"/>
        </w:rPr>
        <w:t>In order to</w:t>
      </w:r>
      <w:proofErr w:type="gramEnd"/>
      <w:r>
        <w:rPr>
          <w:lang w:eastAsia="zh-CN"/>
        </w:rPr>
        <w:t xml:space="preserve"> discover an NWDAF containing MTLF with Federated Learning (FL) capability via NRF:</w:t>
      </w:r>
    </w:p>
    <w:p w14:paraId="448111C9" w14:textId="043CD4C5" w:rsidR="00E47754" w:rsidRDefault="00E47754" w:rsidP="00E47754">
      <w:pPr>
        <w:pStyle w:val="B1"/>
      </w:pPr>
      <w:r>
        <w:t xml:space="preserve">- </w:t>
      </w:r>
      <w:ins w:id="258" w:author="vivo3" w:date="2023-12-14T17:03:00Z">
        <w:r w:rsidR="00D3522E">
          <w:tab/>
        </w:r>
      </w:ins>
      <w:r>
        <w:t>An NWDAF containing MTLF supporting FL as a server shall additionally include FL capability type (</w:t>
      </w:r>
      <w:proofErr w:type="gramStart"/>
      <w:r>
        <w:t>i.e.</w:t>
      </w:r>
      <w:proofErr w:type="gramEnd"/>
      <w:r>
        <w:t xml:space="preserv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w:t>
      </w:r>
      <w:proofErr w:type="gramStart"/>
      <w:r>
        <w:t>i.e.</w:t>
      </w:r>
      <w:proofErr w:type="gramEnd"/>
      <w:r>
        <w:t xml:space="preserv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During the discovery of NWDAF containing MTLF as FL server, a consumer (</w:t>
      </w:r>
      <w:proofErr w:type="gramStart"/>
      <w:r>
        <w:t>e.g.</w:t>
      </w:r>
      <w:proofErr w:type="gramEnd"/>
      <w:r>
        <w:t xml:space="preserve"> a NWDAF containing MTLF) </w:t>
      </w:r>
      <w:ins w:id="259" w:author="vivo3" w:date="2023-12-14T17:03:00Z">
        <w:r w:rsidR="00D3522E">
          <w:t xml:space="preserve">may </w:t>
        </w:r>
      </w:ins>
      <w:r>
        <w:t>include</w:t>
      </w:r>
      <w:del w:id="260" w:author="vivo3" w:date="2023-12-14T17:03:00Z">
        <w:r w:rsidDel="00D3522E">
          <w:delText>s</w:delText>
        </w:r>
      </w:del>
      <w:r>
        <w:t xml:space="preserve"> in the request the FL capability type as FL server, Time Period of Interest and </w:t>
      </w:r>
      <w:del w:id="261" w:author="vivo1" w:date="2023-09-26T16:58:00Z">
        <w:r w:rsidDel="00D2118A">
          <w:delText>ML model</w:delText>
        </w:r>
      </w:del>
      <w:ins w:id="262" w:author="vivo1" w:date="2023-09-26T16:58:00Z">
        <w:r w:rsidR="00D2118A">
          <w:t>ML Model</w:t>
        </w:r>
      </w:ins>
      <w:r>
        <w:t xml:space="preserve"> Filter information for the trained </w:t>
      </w:r>
      <w:del w:id="263" w:author="vivo1" w:date="2023-09-26T16:58:00Z">
        <w:r w:rsidDel="00D2118A">
          <w:delText>ML model</w:delText>
        </w:r>
      </w:del>
      <w:ins w:id="264" w:author="vivo1" w:date="2023-09-26T16:58:00Z">
        <w:r w:rsidR="00D2118A">
          <w:t>ML Model</w:t>
        </w:r>
      </w:ins>
      <w:r>
        <w:t xml:space="preserve">(s) per Analytics ID(s), if available. The NRF returns one or more </w:t>
      </w:r>
      <w:ins w:id="265" w:author="vivo3" w:date="2023-12-14T17:04:00Z">
        <w:r w:rsidR="00D3522E">
          <w:t xml:space="preserve">NF profiles of </w:t>
        </w:r>
      </w:ins>
      <w:r>
        <w:t xml:space="preserve">candidate instances of NWDAF </w:t>
      </w:r>
      <w:ins w:id="266" w:author="vivo3" w:date="2023-12-14T17:05:00Z">
        <w:r w:rsidR="00912297">
          <w:t>satisfying the query parameters</w:t>
        </w:r>
      </w:ins>
      <w:del w:id="267" w:author="vivo3" w:date="2023-12-14T17:05:00Z">
        <w:r w:rsidDel="00912297">
          <w:delText>containing MTLF as FL server to the consumer</w:delText>
        </w:r>
      </w:del>
      <w:r>
        <w:t>.</w:t>
      </w:r>
    </w:p>
    <w:p w14:paraId="55D8C15B" w14:textId="4EFAA3C6" w:rsidR="00E47754" w:rsidRDefault="00E47754" w:rsidP="00E47754">
      <w:pPr>
        <w:pStyle w:val="B1"/>
      </w:pPr>
      <w:r>
        <w:t>-</w:t>
      </w:r>
      <w:r>
        <w:tab/>
        <w:t>During the discovery of NWDAF containing MTLF as FL client, a consumer (</w:t>
      </w:r>
      <w:proofErr w:type="gramStart"/>
      <w:r>
        <w:t>e.g.</w:t>
      </w:r>
      <w:proofErr w:type="gramEnd"/>
      <w:r>
        <w:t xml:space="preserve"> an FL server) </w:t>
      </w:r>
      <w:ins w:id="268" w:author="vivo3" w:date="2023-12-14T17:05:00Z">
        <w:r w:rsidR="00912297">
          <w:t xml:space="preserve">may </w:t>
        </w:r>
      </w:ins>
      <w:r>
        <w:t>include</w:t>
      </w:r>
      <w:del w:id="269" w:author="vivo3" w:date="2023-12-14T17:05:00Z">
        <w:r w:rsidDel="00912297">
          <w:delText>s</w:delText>
        </w:r>
      </w:del>
      <w:r>
        <w:t xml:space="preserve"> in the request FL capability type as FL client, Time Period of Interest, a list of NF type(s). The NRF returns one or more </w:t>
      </w:r>
      <w:ins w:id="270" w:author="vivo3" w:date="2023-12-14T17:05:00Z">
        <w:r w:rsidR="00912297">
          <w:t xml:space="preserve">NF profiles of </w:t>
        </w:r>
      </w:ins>
      <w:r>
        <w:t xml:space="preserve">candidate instances of NWDAF </w:t>
      </w:r>
      <w:ins w:id="271" w:author="vivo3" w:date="2023-12-14T17:05:00Z">
        <w:r w:rsidR="00912297">
          <w:t>satisfying the query parameters</w:t>
        </w:r>
      </w:ins>
      <w:del w:id="272"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73" w:author="vivo3" w:date="2023-12-14T17:05:00Z">
        <w:r w:rsidR="005B1757">
          <w:rPr>
            <w:lang w:eastAsia="zh-CN"/>
          </w:rPr>
          <w:t>(s)</w:t>
        </w:r>
      </w:ins>
      <w:r>
        <w:rPr>
          <w:lang w:eastAsia="zh-CN"/>
        </w:rPr>
        <w:t xml:space="preserve"> by querying for </w:t>
      </w:r>
      <w:del w:id="274" w:author="vivo3" w:date="2023-12-14T17:05:00Z">
        <w:r w:rsidDel="005B1757">
          <w:rPr>
            <w:lang w:eastAsia="zh-CN"/>
          </w:rPr>
          <w:delText xml:space="preserve">an </w:delText>
        </w:r>
      </w:del>
      <w:r>
        <w:rPr>
          <w:lang w:eastAsia="zh-CN"/>
        </w:rPr>
        <w:t>NWDAF</w:t>
      </w:r>
      <w:ins w:id="275" w:author="vivo3" w:date="2023-12-14T17:05:00Z">
        <w:r w:rsidR="005B1757">
          <w:rPr>
            <w:lang w:eastAsia="zh-CN"/>
          </w:rPr>
          <w:t>(s)</w:t>
        </w:r>
      </w:ins>
      <w:r>
        <w:rPr>
          <w:lang w:eastAsia="zh-CN"/>
        </w:rPr>
        <w:t xml:space="preserve"> where the roaming exchange capability is indicated in its</w:t>
      </w:r>
      <w:ins w:id="276" w:author="vivo3" w:date="2023-12-14T17:06:00Z">
        <w:r w:rsidR="005B1757">
          <w:rPr>
            <w:lang w:eastAsia="zh-CN"/>
          </w:rPr>
          <w:t>(their)</w:t>
        </w:r>
      </w:ins>
      <w:r>
        <w:rPr>
          <w:lang w:eastAsia="zh-CN"/>
        </w:rPr>
        <w:t xml:space="preserve"> N</w:t>
      </w:r>
      <w:del w:id="277" w:author="vivo3" w:date="2023-12-14T17:06:00Z">
        <w:r w:rsidDel="005B1757">
          <w:rPr>
            <w:lang w:eastAsia="zh-CN"/>
          </w:rPr>
          <w:delText>R</w:delText>
        </w:r>
      </w:del>
      <w:r>
        <w:rPr>
          <w:lang w:eastAsia="zh-CN"/>
        </w:rPr>
        <w:t>F profile. A consumer in a peer PLMN (</w:t>
      </w:r>
      <w:proofErr w:type="gramStart"/>
      <w:r>
        <w:rPr>
          <w:lang w:eastAsia="zh-CN"/>
        </w:rPr>
        <w:t>i.e.</w:t>
      </w:r>
      <w:proofErr w:type="gramEnd"/>
      <w:r>
        <w:rPr>
          <w:lang w:eastAsia="zh-CN"/>
        </w:rPr>
        <w:t xml:space="preserve"> RE-NWDAF) discovers the RE-NWDAF</w:t>
      </w:r>
      <w:ins w:id="278" w:author="vivo3" w:date="2023-12-14T17:06:00Z">
        <w:r w:rsidR="005B1757">
          <w:rPr>
            <w:lang w:eastAsia="zh-CN"/>
          </w:rPr>
          <w:t>(s)</w:t>
        </w:r>
      </w:ins>
      <w:r>
        <w:rPr>
          <w:lang w:eastAsia="zh-CN"/>
        </w:rPr>
        <w:t xml:space="preserve"> by querying for </w:t>
      </w:r>
      <w:del w:id="279" w:author="vivo3" w:date="2023-12-14T17:06:00Z">
        <w:r w:rsidDel="005B1757">
          <w:rPr>
            <w:lang w:eastAsia="zh-CN"/>
          </w:rPr>
          <w:delText xml:space="preserve">an </w:delText>
        </w:r>
      </w:del>
      <w:r>
        <w:rPr>
          <w:lang w:eastAsia="zh-CN"/>
        </w:rPr>
        <w:t>NWDAF</w:t>
      </w:r>
      <w:ins w:id="280" w:author="vivo3" w:date="2023-12-14T17:06:00Z">
        <w:r w:rsidR="005B1757">
          <w:rPr>
            <w:lang w:eastAsia="zh-CN"/>
          </w:rPr>
          <w:t>(s)</w:t>
        </w:r>
      </w:ins>
      <w:r>
        <w:rPr>
          <w:lang w:eastAsia="zh-CN"/>
        </w:rPr>
        <w:t xml:space="preserve"> in the target PLMN that is</w:t>
      </w:r>
      <w:ins w:id="281" w:author="vivo3" w:date="2023-12-14T17:06:00Z">
        <w:r w:rsidR="005B1757">
          <w:rPr>
            <w:lang w:eastAsia="zh-CN"/>
          </w:rPr>
          <w:t>(are)</w:t>
        </w:r>
      </w:ins>
      <w:r>
        <w:rPr>
          <w:lang w:eastAsia="zh-CN"/>
        </w:rPr>
        <w:t xml:space="preserve"> supporting the specific services defined for roaming. A RE-NWDAF discovers the RE-NWDAF</w:t>
      </w:r>
      <w:ins w:id="282"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Titre2"/>
        <w:rPr>
          <w:lang w:eastAsia="zh-CN"/>
        </w:rPr>
      </w:pPr>
      <w:bookmarkStart w:id="283" w:name="_Toc145930556"/>
      <w:r>
        <w:rPr>
          <w:lang w:eastAsia="zh-CN"/>
        </w:rPr>
        <w:t>5.3</w:t>
      </w:r>
      <w:r>
        <w:rPr>
          <w:lang w:eastAsia="zh-CN"/>
        </w:rPr>
        <w:tab/>
        <w:t>Federated Learning (FL) among multiple NWDAFs</w:t>
      </w:r>
      <w:bookmarkEnd w:id="283"/>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w:t>
      </w:r>
      <w:proofErr w:type="gramStart"/>
      <w:r>
        <w:t>e.g.</w:t>
      </w:r>
      <w:proofErr w:type="gramEnd"/>
      <w:r>
        <w:t xml:space="preserve">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84" w:author="vivo1" w:date="2023-09-26T16:58:00Z">
        <w:r w:rsidDel="00D2118A">
          <w:delText>ML model</w:delText>
        </w:r>
      </w:del>
      <w:ins w:id="285"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86" w:author="vivo1" w:date="2023-09-26T16:58:00Z">
        <w:r w:rsidDel="00D2118A">
          <w:delText>ML model</w:delText>
        </w:r>
      </w:del>
      <w:ins w:id="287"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88" w:author="vivo1" w:date="2023-09-26T16:58:00Z">
        <w:r w:rsidDel="00D2118A">
          <w:delText>ML model</w:delText>
        </w:r>
      </w:del>
      <w:ins w:id="289" w:author="vivo1" w:date="2023-09-26T16:58:00Z">
        <w:r w:rsidR="00D2118A">
          <w:t>ML Model</w:t>
        </w:r>
      </w:ins>
      <w:r>
        <w:t xml:space="preserve"> that tasked by the FL server NWDAF with the available local data set, which includes the data that is not allowed to share with others due to </w:t>
      </w:r>
      <w:proofErr w:type="gramStart"/>
      <w:r>
        <w:t>e.g.</w:t>
      </w:r>
      <w:proofErr w:type="gramEnd"/>
      <w:r>
        <w:t xml:space="preserve"> data privacy, data security, data access rights.</w:t>
      </w:r>
    </w:p>
    <w:p w14:paraId="3728F434" w14:textId="7FD0A764" w:rsidR="007D7B4A" w:rsidRDefault="007D7B4A" w:rsidP="007D7B4A">
      <w:pPr>
        <w:pStyle w:val="B1"/>
      </w:pPr>
      <w:r>
        <w:t>-</w:t>
      </w:r>
      <w:r>
        <w:tab/>
        <w:t xml:space="preserve">reports the trained local </w:t>
      </w:r>
      <w:del w:id="290" w:author="vivo1" w:date="2023-09-26T16:58:00Z">
        <w:r w:rsidDel="00D2118A">
          <w:delText>ML model</w:delText>
        </w:r>
      </w:del>
      <w:ins w:id="291"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92" w:author="vivo1" w:date="2023-09-26T16:58:00Z">
        <w:r w:rsidDel="00D2118A">
          <w:delText>ML model</w:delText>
        </w:r>
      </w:del>
      <w:ins w:id="293"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94" w:author="vivo1" w:date="2023-09-26T16:58:00Z">
        <w:r w:rsidDel="00D2118A">
          <w:rPr>
            <w:lang w:eastAsia="zh-CN"/>
          </w:rPr>
          <w:delText>ML model</w:delText>
        </w:r>
      </w:del>
      <w:ins w:id="295"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96" w:author="vivo1" w:date="2023-09-26T16:58:00Z">
        <w:r w:rsidDel="00D2118A">
          <w:rPr>
            <w:lang w:eastAsia="zh-CN"/>
          </w:rPr>
          <w:delText>ML model</w:delText>
        </w:r>
      </w:del>
      <w:ins w:id="297"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w:t>
      </w:r>
      <w:proofErr w:type="gramStart"/>
      <w:r>
        <w:rPr>
          <w:lang w:eastAsia="zh-CN"/>
        </w:rPr>
        <w:t>e.g.</w:t>
      </w:r>
      <w:proofErr w:type="gramEnd"/>
      <w:r>
        <w:rPr>
          <w:lang w:eastAsia="zh-CN"/>
        </w:rPr>
        <w:t xml:space="preserve"> due to data privacy, data security). The NWDAF containing AnLF is not aware whether the </w:t>
      </w:r>
      <w:del w:id="298" w:author="vivo1" w:date="2023-09-26T16:58:00Z">
        <w:r w:rsidDel="00D2118A">
          <w:rPr>
            <w:lang w:eastAsia="zh-CN"/>
          </w:rPr>
          <w:delText>ML model</w:delText>
        </w:r>
      </w:del>
      <w:ins w:id="299"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300" w:author="vivo1" w:date="2023-09-26T16:58:00Z">
        <w:r w:rsidDel="00D2118A">
          <w:rPr>
            <w:lang w:eastAsia="zh-CN"/>
          </w:rPr>
          <w:delText>ML model</w:delText>
        </w:r>
      </w:del>
      <w:ins w:id="301"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302" w:author="vivo1" w:date="2023-09-26T16:58:00Z">
        <w:r w:rsidDel="00D2118A">
          <w:rPr>
            <w:lang w:eastAsia="zh-CN"/>
          </w:rPr>
          <w:delText>ML model</w:delText>
        </w:r>
      </w:del>
      <w:ins w:id="303"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306" w:author="vivo1" w:date="2023-09-26T16:58:00Z">
        <w:r w:rsidDel="00D2118A">
          <w:rPr>
            <w:lang w:eastAsia="zh-CN"/>
          </w:rPr>
          <w:delText>ML model</w:delText>
        </w:r>
      </w:del>
      <w:ins w:id="307"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308" w:author="vivo1" w:date="2023-09-26T16:58:00Z">
        <w:r w:rsidDel="00D2118A">
          <w:rPr>
            <w:lang w:eastAsia="zh-CN"/>
          </w:rPr>
          <w:delText>ML model</w:delText>
        </w:r>
      </w:del>
      <w:ins w:id="309"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w:t>
      </w:r>
      <w:r>
        <w:rPr>
          <w:lang w:eastAsia="zh-CN"/>
        </w:rPr>
        <w:lastRenderedPageBreak/>
        <w:t xml:space="preserve">the trained </w:t>
      </w:r>
      <w:del w:id="310" w:author="vivo1" w:date="2023-09-26T16:58:00Z">
        <w:r w:rsidDel="00D2118A">
          <w:rPr>
            <w:lang w:eastAsia="zh-CN"/>
          </w:rPr>
          <w:delText>ML model</w:delText>
        </w:r>
      </w:del>
      <w:ins w:id="311"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312" w:author="vivo1" w:date="2023-09-26T16:58:00Z">
        <w:r w:rsidDel="00D2118A">
          <w:rPr>
            <w:lang w:eastAsia="zh-CN"/>
          </w:rPr>
          <w:delText>ML model</w:delText>
        </w:r>
      </w:del>
      <w:ins w:id="313" w:author="vivo1" w:date="2023-09-26T16:58:00Z">
        <w:r w:rsidR="00D2118A">
          <w:rPr>
            <w:lang w:eastAsia="zh-CN"/>
          </w:rPr>
          <w:t>ML Model</w:t>
        </w:r>
      </w:ins>
      <w:r>
        <w:rPr>
          <w:lang w:eastAsia="zh-CN"/>
        </w:rPr>
        <w:t xml:space="preserve">. The FL server NWDAF sends the </w:t>
      </w:r>
      <w:del w:id="314" w:author="vivo1" w:date="2023-09-26T16:58:00Z">
        <w:r w:rsidDel="00D2118A">
          <w:rPr>
            <w:lang w:eastAsia="zh-CN"/>
          </w:rPr>
          <w:delText>ML model</w:delText>
        </w:r>
      </w:del>
      <w:ins w:id="315" w:author="vivo1" w:date="2023-09-26T16:58:00Z">
        <w:r w:rsidR="00D2118A">
          <w:rPr>
            <w:lang w:eastAsia="zh-CN"/>
          </w:rPr>
          <w:t>ML Model</w:t>
        </w:r>
      </w:ins>
      <w:r>
        <w:rPr>
          <w:lang w:eastAsia="zh-CN"/>
        </w:rPr>
        <w:t xml:space="preserve"> information to the notification endpoint (</w:t>
      </w:r>
      <w:proofErr w:type="gramStart"/>
      <w:r>
        <w:rPr>
          <w:lang w:eastAsia="zh-CN"/>
        </w:rPr>
        <w:t>e.g.</w:t>
      </w:r>
      <w:proofErr w:type="gramEnd"/>
      <w:r>
        <w:rPr>
          <w:lang w:eastAsia="zh-CN"/>
        </w:rPr>
        <w:t xml:space="preserve"> the NWDAF containing AnLF) after the </w:t>
      </w:r>
      <w:del w:id="316" w:author="vivo1" w:date="2023-09-26T16:58:00Z">
        <w:r w:rsidDel="00D2118A">
          <w:rPr>
            <w:lang w:eastAsia="zh-CN"/>
          </w:rPr>
          <w:delText>ML model</w:delText>
        </w:r>
      </w:del>
      <w:ins w:id="317"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18" w:author="vivo1" w:date="2023-09-26T16:58:00Z">
        <w:r w:rsidDel="00D2118A">
          <w:delText>ML model</w:delText>
        </w:r>
      </w:del>
      <w:ins w:id="319"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Titre2"/>
        <w:rPr>
          <w:lang w:eastAsia="zh-CN"/>
        </w:rPr>
      </w:pPr>
      <w:bookmarkStart w:id="320" w:name="_Toc145930567"/>
      <w:r>
        <w:rPr>
          <w:lang w:eastAsia="zh-CN"/>
        </w:rPr>
        <w:t>5B.1</w:t>
      </w:r>
      <w:r>
        <w:rPr>
          <w:lang w:eastAsia="zh-CN"/>
        </w:rPr>
        <w:tab/>
        <w:t>General</w:t>
      </w:r>
      <w:bookmarkEnd w:id="320"/>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21" w:author="vivo1" w:date="2023-09-26T16:58:00Z">
        <w:r w:rsidDel="00D2118A">
          <w:rPr>
            <w:lang w:eastAsia="zh-CN"/>
          </w:rPr>
          <w:delText>ML model</w:delText>
        </w:r>
      </w:del>
      <w:ins w:id="322" w:author="vivo1" w:date="2023-09-26T16:58:00Z">
        <w:r w:rsidR="00D2118A">
          <w:rPr>
            <w:lang w:eastAsia="zh-CN"/>
          </w:rPr>
          <w:t>ML Model</w:t>
        </w:r>
      </w:ins>
      <w:r>
        <w:rPr>
          <w:lang w:eastAsia="zh-CN"/>
        </w:rPr>
        <w:t xml:space="preserve">s. The </w:t>
      </w:r>
      <w:del w:id="323" w:author="vivo1" w:date="2023-09-26T16:58:00Z">
        <w:r w:rsidDel="00D2118A">
          <w:rPr>
            <w:lang w:eastAsia="zh-CN"/>
          </w:rPr>
          <w:delText>ML model</w:delText>
        </w:r>
      </w:del>
      <w:ins w:id="324"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25" w:author="vivo1" w:date="2023-09-26T16:58:00Z">
        <w:r w:rsidDel="00D2118A">
          <w:rPr>
            <w:lang w:eastAsia="zh-CN"/>
          </w:rPr>
          <w:lastRenderedPageBreak/>
          <w:delText>ML model</w:delText>
        </w:r>
      </w:del>
      <w:ins w:id="326"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27" w:author="vivo3" w:date="2023-12-14T16:37:00Z">
        <w:r w:rsidR="00466EF7">
          <w:t>ML</w:t>
        </w:r>
      </w:ins>
      <w:ins w:id="328" w:author="vivo3" w:date="2023-12-14T16:51:00Z">
        <w:r w:rsidR="00FB7946">
          <w:t xml:space="preserve"> M</w:t>
        </w:r>
      </w:ins>
      <w:ins w:id="329" w:author="vivo3" w:date="2023-12-14T16:37:00Z">
        <w:r w:rsidR="00466EF7">
          <w:t xml:space="preserve">odel file </w:t>
        </w:r>
      </w:ins>
      <w:r>
        <w:t xml:space="preserve">address </w:t>
      </w:r>
      <w:del w:id="330" w:author="vivo3" w:date="2023-12-14T16:37:00Z">
        <w:r w:rsidDel="00466EF7">
          <w:delText>(e.g. URL or FQDN)</w:delText>
        </w:r>
      </w:del>
      <w:r>
        <w:t xml:space="preserve"> of </w:t>
      </w:r>
      <w:del w:id="331" w:author="vivo1" w:date="2023-09-26T16:58:00Z">
        <w:r w:rsidDel="00D2118A">
          <w:delText>ML model</w:delText>
        </w:r>
      </w:del>
      <w:ins w:id="332" w:author="vivo1" w:date="2023-09-26T16:58:00Z">
        <w:r w:rsidR="00D2118A">
          <w:t>ML Model</w:t>
        </w:r>
      </w:ins>
      <w:r>
        <w:t xml:space="preserve"> file stored in ADRF.</w:t>
      </w:r>
    </w:p>
    <w:p w14:paraId="5ACF18D5" w14:textId="0DAE9F29" w:rsidR="00D97A4C" w:rsidRDefault="00D97A4C" w:rsidP="00D97A4C">
      <w:pPr>
        <w:rPr>
          <w:lang w:eastAsia="zh-CN"/>
        </w:rPr>
      </w:pPr>
      <w:del w:id="333" w:author="vivo1" w:date="2023-09-26T16:58:00Z">
        <w:r w:rsidDel="00D2118A">
          <w:rPr>
            <w:lang w:eastAsia="zh-CN"/>
          </w:rPr>
          <w:delText>ML model</w:delText>
        </w:r>
      </w:del>
      <w:ins w:id="334"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35" w:author="vivo1" w:date="2023-09-26T16:58:00Z">
        <w:r w:rsidDel="00D2118A">
          <w:delText>ML model</w:delText>
        </w:r>
      </w:del>
      <w:ins w:id="336" w:author="vivo1" w:date="2023-09-26T16:58:00Z">
        <w:r w:rsidR="00D2118A">
          <w:t>ML Model</w:t>
        </w:r>
      </w:ins>
      <w:r>
        <w:t xml:space="preserve"> or </w:t>
      </w:r>
      <w:del w:id="337" w:author="vivo1" w:date="2023-09-26T16:58:00Z">
        <w:r w:rsidDel="00D2118A">
          <w:delText>ML model</w:delText>
        </w:r>
      </w:del>
      <w:ins w:id="338"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39" w:author="vivo1" w:date="2023-09-26T16:58:00Z">
        <w:r w:rsidDel="00D2118A">
          <w:rPr>
            <w:lang w:eastAsia="zh-CN"/>
          </w:rPr>
          <w:delText>ML model</w:delText>
        </w:r>
      </w:del>
      <w:ins w:id="340"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 xml:space="preserve">When </w:t>
      </w:r>
      <w:proofErr w:type="gramStart"/>
      <w:r>
        <w:rPr>
          <w:lang w:eastAsia="zh-CN"/>
        </w:rPr>
        <w:t>a consumer requests data or analytics</w:t>
      </w:r>
      <w:proofErr w:type="gramEnd"/>
      <w:r>
        <w:rPr>
          <w:lang w:eastAsia="zh-CN"/>
        </w:rPr>
        <w:t xml:space="preserve">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 xml:space="preserve">The Storage Approach is comprised of the </w:t>
      </w:r>
      <w:proofErr w:type="gramStart"/>
      <w:r>
        <w:rPr>
          <w:lang w:eastAsia="zh-CN"/>
        </w:rPr>
        <w:t>life-time</w:t>
      </w:r>
      <w:proofErr w:type="gramEnd"/>
      <w:r>
        <w:rPr>
          <w:lang w:eastAsia="zh-CN"/>
        </w:rPr>
        <w:t xml:space="preserv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 xml:space="preserve">When more than one consumer requests a storage </w:t>
      </w:r>
      <w:proofErr w:type="gramStart"/>
      <w:r>
        <w:rPr>
          <w:lang w:eastAsia="zh-CN"/>
        </w:rPr>
        <w:t>life-time</w:t>
      </w:r>
      <w:proofErr w:type="gramEnd"/>
      <w:r>
        <w:rPr>
          <w:lang w:eastAsia="zh-CN"/>
        </w:rPr>
        <w:t xml:space="preserv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 xml:space="preserve">The default operator policy for how long data or analytics are to be stored may be longer or shorter than the </w:t>
      </w:r>
      <w:proofErr w:type="gramStart"/>
      <w:r>
        <w:t>life-time</w:t>
      </w:r>
      <w:proofErr w:type="gramEnd"/>
      <w:r>
        <w:t xml:space="preserve"> requested by the consumer. A default operator policy may for example accept only consumer requested </w:t>
      </w:r>
      <w:proofErr w:type="gramStart"/>
      <w:r>
        <w:t>life-times</w:t>
      </w:r>
      <w:proofErr w:type="gramEnd"/>
      <w:r>
        <w:t xml:space="preserve"> that are shorter or longer than the default policy.</w:t>
      </w:r>
    </w:p>
    <w:p w14:paraId="3F460D65" w14:textId="77777777" w:rsidR="00D97A4C" w:rsidRDefault="00D97A4C" w:rsidP="00D97A4C">
      <w:pPr>
        <w:rPr>
          <w:lang w:eastAsia="zh-CN"/>
        </w:rPr>
      </w:pPr>
      <w:r>
        <w:rPr>
          <w:lang w:eastAsia="zh-CN"/>
        </w:rPr>
        <w:t xml:space="preserve">The ADRF, DCCF or NWDAF determines when the data or </w:t>
      </w:r>
      <w:proofErr w:type="gramStart"/>
      <w:r>
        <w:rPr>
          <w:lang w:eastAsia="zh-CN"/>
        </w:rPr>
        <w:t>analytics life-time</w:t>
      </w:r>
      <w:proofErr w:type="gramEnd"/>
      <w:r>
        <w:rPr>
          <w:lang w:eastAsia="zh-CN"/>
        </w:rPr>
        <w:t xml:space="preserv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41" w:name="_CR5C"/>
      <w:bookmarkStart w:id="342" w:name="_Toc145930569"/>
      <w:bookmarkEnd w:id="341"/>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Titre2"/>
        <w:rPr>
          <w:lang w:eastAsia="zh-CN"/>
        </w:rPr>
      </w:pPr>
      <w:bookmarkStart w:id="343" w:name="_Toc153794339"/>
      <w:bookmarkEnd w:id="342"/>
      <w:r>
        <w:rPr>
          <w:lang w:eastAsia="zh-CN"/>
        </w:rPr>
        <w:t>5C.1</w:t>
      </w:r>
      <w:r>
        <w:rPr>
          <w:lang w:eastAsia="zh-CN"/>
        </w:rPr>
        <w:tab/>
        <w:t>General</w:t>
      </w:r>
      <w:bookmarkEnd w:id="343"/>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 xml:space="preserve">Input data is collected from Data Producer NF(s) when there is a request for inference/prediction per analytics ID in NWDAF for a specific </w:t>
      </w:r>
      <w:proofErr w:type="gramStart"/>
      <w:r>
        <w:rPr>
          <w:lang w:eastAsia="zh-CN"/>
        </w:rPr>
        <w:t>time period</w:t>
      </w:r>
      <w:proofErr w:type="gramEnd"/>
      <w:r>
        <w:rPr>
          <w:lang w:eastAsia="zh-CN"/>
        </w:rPr>
        <w:t xml:space="preserve">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44" w:author="vivo1" w:date="2023-12-25T12:03:00Z">
        <w:r w:rsidDel="000C63E2">
          <w:rPr>
            <w:lang w:eastAsia="zh-CN"/>
          </w:rPr>
          <w:delText>m</w:delText>
        </w:r>
      </w:del>
      <w:ins w:id="345" w:author="vivo1" w:date="2023-12-25T12:03:00Z">
        <w:r>
          <w:rPr>
            <w:lang w:eastAsia="zh-CN"/>
          </w:rPr>
          <w:t>M</w:t>
        </w:r>
      </w:ins>
      <w:r>
        <w:rPr>
          <w:lang w:eastAsia="zh-CN"/>
        </w:rPr>
        <w:t xml:space="preserve">odel and its corresponding ground truth data </w:t>
      </w:r>
      <w:proofErr w:type="gramStart"/>
      <w:r>
        <w:rPr>
          <w:lang w:eastAsia="zh-CN"/>
        </w:rPr>
        <w:t>i.e.</w:t>
      </w:r>
      <w:proofErr w:type="gramEnd"/>
      <w:r>
        <w:rPr>
          <w:lang w:eastAsia="zh-CN"/>
        </w:rPr>
        <w:t xml:space="preserve"> the corresponding true observed events.</w:t>
      </w:r>
    </w:p>
    <w:p w14:paraId="3EEEDB43" w14:textId="186F2F03" w:rsidR="000C63E2" w:rsidRDefault="000C63E2" w:rsidP="000C63E2">
      <w:pPr>
        <w:rPr>
          <w:lang w:eastAsia="zh-CN"/>
        </w:rPr>
      </w:pPr>
      <w:r>
        <w:rPr>
          <w:lang w:eastAsia="zh-CN"/>
        </w:rPr>
        <w:t xml:space="preserve">Analytics/ML Model Accuracy </w:t>
      </w:r>
      <w:del w:id="346" w:author="vivo1" w:date="2023-12-25T12:03:00Z">
        <w:r w:rsidDel="000C63E2">
          <w:rPr>
            <w:lang w:eastAsia="zh-CN"/>
          </w:rPr>
          <w:delText xml:space="preserve">information </w:delText>
        </w:r>
      </w:del>
      <w:ins w:id="347"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48" w:author="vivo1" w:date="2023-12-25T12:03:00Z">
        <w:r w:rsidDel="000C63E2">
          <w:rPr>
            <w:lang w:eastAsia="zh-CN"/>
          </w:rPr>
          <w:delText xml:space="preserve">analytics accuracy monitoring </w:delText>
        </w:r>
      </w:del>
      <w:ins w:id="349"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w:t>
      </w:r>
      <w:proofErr w:type="gramStart"/>
      <w:r>
        <w:rPr>
          <w:lang w:eastAsia="zh-CN"/>
        </w:rPr>
        <w:t>is able to</w:t>
      </w:r>
      <w:proofErr w:type="gramEnd"/>
      <w:r>
        <w:rPr>
          <w:lang w:eastAsia="zh-CN"/>
        </w:rPr>
        <w:t xml:space="preserve">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w:t>
      </w:r>
      <w:proofErr w:type="gramStart"/>
      <w:r>
        <w:rPr>
          <w:lang w:eastAsia="zh-CN"/>
        </w:rPr>
        <w:t>time period</w:t>
      </w:r>
      <w:proofErr w:type="gramEnd"/>
      <w:r>
        <w:rPr>
          <w:lang w:eastAsia="zh-CN"/>
        </w:rPr>
        <w:t xml:space="preserve">. The AnLF with analytics accuracy checking capability is as defined in clause 6.2D.1 </w:t>
      </w:r>
      <w:proofErr w:type="gramStart"/>
      <w:r>
        <w:rPr>
          <w:lang w:eastAsia="zh-CN"/>
        </w:rPr>
        <w:t>is able to</w:t>
      </w:r>
      <w:proofErr w:type="gramEnd"/>
      <w:r>
        <w:rPr>
          <w:lang w:eastAsia="zh-CN"/>
        </w:rPr>
        <w:t xml:space="preserve"> determine </w:t>
      </w:r>
      <w:del w:id="350" w:author="vivo1" w:date="2023-12-25T12:03:00Z">
        <w:r w:rsidDel="000C63E2">
          <w:rPr>
            <w:lang w:eastAsia="zh-CN"/>
          </w:rPr>
          <w:delText xml:space="preserve">analytics accuracy information </w:delText>
        </w:r>
      </w:del>
      <w:ins w:id="351"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w:t>
      </w:r>
      <w:proofErr w:type="gramStart"/>
      <w:r>
        <w:t>e.g.</w:t>
      </w:r>
      <w:proofErr w:type="gramEnd"/>
      <w:r>
        <w:t xml:space="preserve">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52" w:author="vivo1" w:date="2023-12-25T16:02:00Z">
        <w:r w:rsidDel="00630A98">
          <w:delText>analytics accuracy information</w:delText>
        </w:r>
      </w:del>
      <w:ins w:id="353"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54" w:author="vivo1" w:date="2023-12-25T16:21:00Z">
        <w:r w:rsidDel="00106B2C">
          <w:delText>feedback information</w:delText>
        </w:r>
      </w:del>
      <w:ins w:id="355"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56" w:author="vivo1" w:date="2023-12-25T12:04:00Z">
        <w:r w:rsidDel="000C63E2">
          <w:delText>m</w:delText>
        </w:r>
      </w:del>
      <w:ins w:id="357" w:author="vivo1" w:date="2023-12-25T12:04:00Z">
        <w:r>
          <w:t>M</w:t>
        </w:r>
      </w:ins>
      <w:r>
        <w:t>odels.</w:t>
      </w:r>
    </w:p>
    <w:p w14:paraId="205F0586" w14:textId="77777777" w:rsidR="000C63E2" w:rsidRDefault="000C63E2" w:rsidP="000C63E2">
      <w:pPr>
        <w:rPr>
          <w:lang w:eastAsia="zh-CN"/>
        </w:rPr>
      </w:pPr>
      <w:r>
        <w:rPr>
          <w:lang w:eastAsia="zh-CN"/>
        </w:rPr>
        <w:t xml:space="preserve">The MTLF with ML Model accuracy checking capability as defined in clause 6.2E </w:t>
      </w:r>
      <w:proofErr w:type="gramStart"/>
      <w:r>
        <w:rPr>
          <w:lang w:eastAsia="zh-CN"/>
        </w:rPr>
        <w:t>is able to</w:t>
      </w:r>
      <w:proofErr w:type="gramEnd"/>
      <w:r>
        <w:rPr>
          <w:lang w:eastAsia="zh-CN"/>
        </w:rPr>
        <w:t xml:space="preserve"> determine ML Model degradation based on e.g.:</w:t>
      </w:r>
    </w:p>
    <w:p w14:paraId="78639E2D" w14:textId="77777777" w:rsidR="000C63E2" w:rsidRDefault="000C63E2" w:rsidP="000C63E2">
      <w:pPr>
        <w:pStyle w:val="B1"/>
        <w:rPr>
          <w:lang w:eastAsia="en-GB"/>
        </w:rPr>
      </w:pPr>
      <w:r>
        <w:t>-</w:t>
      </w:r>
      <w:r>
        <w:tab/>
        <w:t xml:space="preserve">comparing/evaluating the data: including input data, analytics output and the ground truth data either collected from various data source NFs, DCCF, AnLF, ADRF or configured by </w:t>
      </w:r>
      <w:proofErr w:type="gramStart"/>
      <w:r>
        <w:t>OAM;</w:t>
      </w:r>
      <w:proofErr w:type="gramEnd"/>
    </w:p>
    <w:p w14:paraId="20B8138B" w14:textId="044ED819" w:rsidR="000C63E2" w:rsidRDefault="000C63E2" w:rsidP="000C63E2">
      <w:pPr>
        <w:pStyle w:val="B1"/>
      </w:pPr>
      <w:r>
        <w:t>-</w:t>
      </w:r>
      <w:r>
        <w:tab/>
        <w:t xml:space="preserve">or AnLF providing notifications of the </w:t>
      </w:r>
      <w:ins w:id="358" w:author="vivo1" w:date="2023-12-25T12:05:00Z">
        <w:r>
          <w:t>Analytics Accuracy Information</w:t>
        </w:r>
      </w:ins>
      <w:del w:id="359"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60" w:author="vivo1" w:date="2023-12-25T12:05:00Z">
        <w:r>
          <w:t>Analytics Feedback Information</w:t>
        </w:r>
      </w:ins>
      <w:del w:id="361" w:author="vivo1" w:date="2023-12-25T12:05:00Z">
        <w:r w:rsidDel="000C63E2">
          <w:delText>analytics feedback information</w:delText>
        </w:r>
      </w:del>
      <w:r>
        <w:t xml:space="preserve"> of the analytics generated by the ML </w:t>
      </w:r>
      <w:del w:id="362" w:author="vivo1" w:date="2023-12-25T12:05:00Z">
        <w:r w:rsidDel="000C63E2">
          <w:delText>m</w:delText>
        </w:r>
      </w:del>
      <w:ins w:id="363"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64" w:author="vivo1" w:date="2023-12-25T12:05:00Z">
        <w:r w:rsidDel="000C63E2">
          <w:rPr>
            <w:lang w:eastAsia="zh-CN"/>
          </w:rPr>
          <w:delText>m</w:delText>
        </w:r>
      </w:del>
      <w:ins w:id="365" w:author="vivo1" w:date="2023-12-25T12:05:00Z">
        <w:r>
          <w:rPr>
            <w:lang w:eastAsia="zh-CN"/>
          </w:rPr>
          <w:t>M</w:t>
        </w:r>
      </w:ins>
      <w:r>
        <w:rPr>
          <w:lang w:eastAsia="zh-CN"/>
        </w:rPr>
        <w:t xml:space="preserve">odel or retrain the existing ML </w:t>
      </w:r>
      <w:del w:id="366" w:author="vivo1" w:date="2023-12-25T12:05:00Z">
        <w:r w:rsidDel="000C63E2">
          <w:rPr>
            <w:lang w:eastAsia="zh-CN"/>
          </w:rPr>
          <w:delText>m</w:delText>
        </w:r>
      </w:del>
      <w:ins w:id="367" w:author="vivo1" w:date="2023-12-25T12:05:00Z">
        <w:r>
          <w:rPr>
            <w:lang w:eastAsia="zh-CN"/>
          </w:rPr>
          <w:t>M</w:t>
        </w:r>
      </w:ins>
      <w:r>
        <w:rPr>
          <w:lang w:eastAsia="zh-CN"/>
        </w:rPr>
        <w:t xml:space="preserve">odel and consequently notify the ML </w:t>
      </w:r>
      <w:del w:id="368" w:author="vivo1" w:date="2023-12-25T12:05:00Z">
        <w:r w:rsidDel="000C63E2">
          <w:rPr>
            <w:lang w:eastAsia="zh-CN"/>
          </w:rPr>
          <w:delText>m</w:delText>
        </w:r>
      </w:del>
      <w:ins w:id="369"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Titre4"/>
      </w:pPr>
      <w:bookmarkStart w:id="370" w:name="_Toc145930574"/>
      <w:r w:rsidRPr="005D2CF1">
        <w:t>6.1.1.1</w:t>
      </w:r>
      <w:r w:rsidRPr="005D2CF1">
        <w:tab/>
        <w:t xml:space="preserve">Analytics subscribe/unsubscribe by NWDAF service </w:t>
      </w:r>
      <w:proofErr w:type="gramStart"/>
      <w:r w:rsidRPr="005D2CF1">
        <w:t>consumer</w:t>
      </w:r>
      <w:bookmarkEnd w:id="370"/>
      <w:proofErr w:type="gramEnd"/>
    </w:p>
    <w:p w14:paraId="6A7A0020" w14:textId="77777777" w:rsidR="00076CF7" w:rsidRPr="005D2CF1" w:rsidRDefault="00076CF7" w:rsidP="00076CF7">
      <w:r w:rsidRPr="005D2CF1">
        <w:t>This procedure is used by any NWDAF service consumer (</w:t>
      </w:r>
      <w:proofErr w:type="gramStart"/>
      <w:r w:rsidRPr="005D2CF1">
        <w:t>e.g.</w:t>
      </w:r>
      <w:proofErr w:type="gramEnd"/>
      <w:r w:rsidRPr="005D2CF1">
        <w:t xml:space="preserve">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71" w:name="_MON_1609748713"/>
    <w:bookmarkEnd w:id="371"/>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55pt;height:126.45pt" o:ole="">
            <v:imagedata r:id="rId31" o:title=""/>
          </v:shape>
          <o:OLEObject Type="Embed" ProgID="Word.Picture.8" ShapeID="_x0000_i1030" DrawAspect="Content" ObjectID="_1765791066" r:id="rId32"/>
        </w:object>
      </w:r>
    </w:p>
    <w:p w14:paraId="3D537AEF" w14:textId="77777777" w:rsidR="00076CF7" w:rsidRPr="005D2CF1" w:rsidRDefault="00076CF7" w:rsidP="00076CF7">
      <w:pPr>
        <w:pStyle w:val="TF"/>
      </w:pPr>
      <w:bookmarkStart w:id="372" w:name="_CRFigure6_1_1_11"/>
      <w:r>
        <w:t xml:space="preserve">Figure </w:t>
      </w:r>
      <w:bookmarkEnd w:id="372"/>
      <w:r w:rsidRPr="005D2CF1">
        <w:t>6.1.1.1-1: Network data analytics Subscribe/</w:t>
      </w:r>
      <w:proofErr w:type="gramStart"/>
      <w:r w:rsidRPr="005D2CF1">
        <w:t>unsubscribe</w:t>
      </w:r>
      <w:proofErr w:type="gramEnd"/>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73" w:author="vivo1" w:date="2023-09-26T16:54:00Z">
        <w:r w:rsidDel="00D2118A">
          <w:rPr>
            <w:lang w:eastAsia="zh-CN"/>
          </w:rPr>
          <w:delText>Analytics feedback information</w:delText>
        </w:r>
      </w:del>
      <w:ins w:id="374"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 xml:space="preserve">to analytics information, the NWDAF notifies the NWDAF service consumer with the analytics information by invoking Nnwdaf_AnalyticsSubscription_Notify service operation, based on the request from the NWDAF service consumer, </w:t>
      </w:r>
      <w:proofErr w:type="gramStart"/>
      <w:r w:rsidRPr="005D2CF1">
        <w:rPr>
          <w:lang w:eastAsia="zh-CN"/>
        </w:rPr>
        <w:t>e.g.</w:t>
      </w:r>
      <w:proofErr w:type="gramEnd"/>
      <w:r w:rsidRPr="005D2CF1">
        <w:rPr>
          <w:lang w:eastAsia="zh-CN"/>
        </w:rPr>
        <w:t xml:space="preserve">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75" w:author="vivo1" w:date="2023-09-26T16:52:00Z">
        <w:r w:rsidDel="00D2118A">
          <w:delText>ML model accuracy information</w:delText>
        </w:r>
      </w:del>
      <w:ins w:id="376" w:author="vivo1" w:date="2023-09-26T16:52:00Z">
        <w:r w:rsidR="00D2118A">
          <w:t>ML Model Accuracy Information</w:t>
        </w:r>
      </w:ins>
      <w:r>
        <w:t xml:space="preserve"> with the retrieved </w:t>
      </w:r>
      <w:bookmarkStart w:id="377" w:name="_Hlk146633963"/>
      <w:del w:id="378" w:author="vivo1" w:date="2023-09-26T16:54:00Z">
        <w:r w:rsidDel="00D2118A">
          <w:delText>Analytics feedback information</w:delText>
        </w:r>
      </w:del>
      <w:bookmarkEnd w:id="377"/>
      <w:ins w:id="379" w:author="vivo1" w:date="2023-09-26T16:54:00Z">
        <w:r w:rsidR="00D2118A">
          <w:t>Analytics Feedback Information</w:t>
        </w:r>
      </w:ins>
      <w:r>
        <w:t xml:space="preserve">, in addition to comparing predictions of </w:t>
      </w:r>
      <w:del w:id="380" w:author="vivo1" w:date="2023-09-26T16:59:00Z">
        <w:r w:rsidDel="00D2118A">
          <w:delText>ML model</w:delText>
        </w:r>
      </w:del>
      <w:ins w:id="381"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82" w:author="vivo1" w:date="2023-09-26T11:42:00Z">
        <w:r w:rsidR="00C91FA8">
          <w:t>M</w:t>
        </w:r>
      </w:ins>
      <w:del w:id="383" w:author="vivo1" w:date="2023-09-26T11:42:00Z">
        <w:r w:rsidDel="00C91FA8">
          <w:delText>m</w:delText>
        </w:r>
      </w:del>
      <w:r>
        <w:t>onitoring</w:t>
      </w:r>
      <w:ins w:id="384" w:author="vivo1" w:date="2023-09-26T11:42:00Z">
        <w:r w:rsidR="00C91FA8">
          <w:t>/</w:t>
        </w:r>
      </w:ins>
      <w:ins w:id="385" w:author="vivo1" w:date="2023-09-26T11:43:00Z">
        <w:r w:rsidR="00BE504E">
          <w:t>Analytics Accuracy Monitoring</w:t>
        </w:r>
      </w:ins>
      <w:r>
        <w:t>.</w:t>
      </w:r>
      <w:bookmarkStart w:id="386" w:name="_Toc145930575"/>
    </w:p>
    <w:p w14:paraId="095A9B6D" w14:textId="754B004A" w:rsidR="00AE1817" w:rsidRPr="005D2CF1" w:rsidRDefault="00AE1817" w:rsidP="00AE1817">
      <w:pPr>
        <w:pStyle w:val="Titre4"/>
        <w:rPr>
          <w:rFonts w:eastAsia="MS Mincho"/>
        </w:rPr>
      </w:pPr>
      <w:r w:rsidRPr="005D2CF1">
        <w:t>6.1.1.2</w:t>
      </w:r>
      <w:r w:rsidRPr="005D2CF1">
        <w:tab/>
        <w:t>Analytics subscribe/unsubscribe by AFs via NEF</w:t>
      </w:r>
      <w:bookmarkEnd w:id="386"/>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65pt;height:180.3pt" o:ole="">
            <v:imagedata r:id="rId33" o:title=""/>
          </v:shape>
          <o:OLEObject Type="Embed" ProgID="Visio.Drawing.11" ShapeID="_x0000_i1031" DrawAspect="Content" ObjectID="_1765791067" r:id="rId34"/>
        </w:object>
      </w:r>
    </w:p>
    <w:p w14:paraId="3DC6A8E9" w14:textId="77777777" w:rsidR="00AE1817" w:rsidRPr="005D2CF1" w:rsidRDefault="00AE1817" w:rsidP="00AE1817">
      <w:pPr>
        <w:pStyle w:val="TF"/>
        <w:rPr>
          <w:rFonts w:eastAsia="Malgun Gothic"/>
          <w:lang w:eastAsia="ko-KR"/>
        </w:rPr>
      </w:pPr>
      <w:bookmarkStart w:id="387" w:name="_CRFigure6_1_1_21"/>
      <w:r>
        <w:t xml:space="preserve">Figure </w:t>
      </w:r>
      <w:bookmarkEnd w:id="387"/>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w:t>
      </w:r>
      <w:proofErr w:type="gramStart"/>
      <w:r w:rsidRPr="005D2CF1">
        <w:rPr>
          <w:lang w:eastAsia="ko-KR"/>
        </w:rPr>
        <w:t>i.e.</w:t>
      </w:r>
      <w:proofErr w:type="gramEnd"/>
      <w:r w:rsidRPr="005D2CF1">
        <w:rPr>
          <w:lang w:eastAsia="ko-KR"/>
        </w:rPr>
        <w:t xml:space="preserv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w:t>
      </w:r>
      <w:proofErr w:type="gramStart"/>
      <w:r w:rsidRPr="005D2CF1">
        <w:t>i.e.</w:t>
      </w:r>
      <w:proofErr w:type="gramEnd"/>
      <w:r w:rsidRPr="005D2CF1">
        <w:t xml:space="preserv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88" w:author="vivo1" w:date="2023-09-26T16:54:00Z">
        <w:r w:rsidDel="00D2118A">
          <w:rPr>
            <w:lang w:eastAsia="zh-CN"/>
          </w:rPr>
          <w:delText>Analytics feedback information</w:delText>
        </w:r>
      </w:del>
      <w:ins w:id="389"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w:t>
      </w:r>
      <w:proofErr w:type="gramStart"/>
      <w:r w:rsidRPr="005D2CF1">
        <w:rPr>
          <w:lang w:eastAsia="zh-CN"/>
        </w:rPr>
        <w:t>e.g.</w:t>
      </w:r>
      <w:proofErr w:type="gramEnd"/>
      <w:r w:rsidRPr="005D2CF1">
        <w:rPr>
          <w:lang w:eastAsia="zh-CN"/>
        </w:rPr>
        <w:t xml:space="preserve">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90" w:author="vivo3" w:date="2023-12-14T17:06:00Z">
        <w:r w:rsidR="005B1757">
          <w:rPr>
            <w:lang w:eastAsia="zh-CN"/>
          </w:rPr>
          <w:t>2</w:t>
        </w:r>
      </w:ins>
      <w:del w:id="391" w:author="vivo3" w:date="2023-12-14T17:06:00Z">
        <w:r w:rsidRPr="005D2CF1" w:rsidDel="005B1757">
          <w:rPr>
            <w:lang w:eastAsia="zh-CN"/>
          </w:rPr>
          <w:delText>1</w:delText>
        </w:r>
      </w:del>
      <w:r>
        <w:rPr>
          <w:lang w:eastAsia="zh-CN"/>
        </w:rPr>
        <w:t> </w:t>
      </w:r>
      <w:r w:rsidRPr="005D2CF1">
        <w:rPr>
          <w:lang w:eastAsia="zh-CN"/>
        </w:rPr>
        <w:t>[</w:t>
      </w:r>
      <w:ins w:id="392" w:author="vivo3" w:date="2023-12-14T17:07:00Z">
        <w:r w:rsidR="005B1757">
          <w:rPr>
            <w:lang w:eastAsia="zh-CN"/>
          </w:rPr>
          <w:t>3</w:t>
        </w:r>
      </w:ins>
      <w:del w:id="393"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w:t>
      </w:r>
      <w:proofErr w:type="gramStart"/>
      <w:r w:rsidRPr="005D2CF1">
        <w:rPr>
          <w:lang w:eastAsia="zh-CN"/>
        </w:rPr>
        <w:t>e.g.</w:t>
      </w:r>
      <w:proofErr w:type="gramEnd"/>
      <w:r w:rsidRPr="005D2CF1">
        <w:rPr>
          <w:lang w:eastAsia="zh-CN"/>
        </w:rPr>
        <w:t xml:space="preserve">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94" w:author="vivo1" w:date="2023-09-27T10:09:00Z">
        <w:r w:rsidR="00D74C6F">
          <w:rPr>
            <w:lang w:eastAsia="ko-KR"/>
          </w:rPr>
          <w:t>ce</w:t>
        </w:r>
        <w:r w:rsidR="00D74C6F">
          <w:rPr>
            <w:rFonts w:hint="eastAsia"/>
            <w:lang w:eastAsia="zh-CN"/>
          </w:rPr>
          <w:t>ll</w:t>
        </w:r>
        <w:r w:rsidR="00D74C6F">
          <w:rPr>
            <w:lang w:eastAsia="ko-KR"/>
          </w:rPr>
          <w:t xml:space="preserve"> ID</w:t>
        </w:r>
      </w:ins>
      <w:del w:id="395"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96" w:author="vivo1" w:date="2023-09-26T16:52:00Z">
        <w:r w:rsidDel="00D2118A">
          <w:delText>ML model accuracy information</w:delText>
        </w:r>
      </w:del>
      <w:ins w:id="397" w:author="vivo1" w:date="2023-09-26T16:52:00Z">
        <w:r w:rsidR="00D2118A">
          <w:t>ML Model Accuracy Information</w:t>
        </w:r>
      </w:ins>
      <w:r>
        <w:t xml:space="preserve"> with the retrieved </w:t>
      </w:r>
      <w:del w:id="398" w:author="vivo1" w:date="2023-09-26T16:54:00Z">
        <w:r w:rsidDel="00D2118A">
          <w:delText>Analytics feedback information</w:delText>
        </w:r>
      </w:del>
      <w:ins w:id="399" w:author="vivo1" w:date="2023-09-26T16:54:00Z">
        <w:r w:rsidR="00D2118A">
          <w:t>Analytics Feedback Information</w:t>
        </w:r>
      </w:ins>
      <w:r>
        <w:t xml:space="preserve">, in addition to comparing predictions of </w:t>
      </w:r>
      <w:del w:id="400" w:author="vivo1" w:date="2023-09-26T16:59:00Z">
        <w:r w:rsidDel="00D2118A">
          <w:delText>ML model</w:delText>
        </w:r>
      </w:del>
      <w:ins w:id="401" w:author="vivo1" w:date="2023-09-26T16:59:00Z">
        <w:r w:rsidR="00D2118A">
          <w:t>ML Model</w:t>
        </w:r>
      </w:ins>
      <w:r>
        <w:t xml:space="preserve"> and its corresponding ground truth data, the NWDAF may determine/take into account whether the action(s) taken by the AF, when AF provides </w:t>
      </w:r>
      <w:del w:id="402" w:author="vivo1" w:date="2023-09-26T16:54:00Z">
        <w:r w:rsidDel="00D2118A">
          <w:delText>analytics feedback information</w:delText>
        </w:r>
      </w:del>
      <w:ins w:id="403"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404" w:author="vivo1" w:date="2023-09-26T11:56:00Z">
        <w:r w:rsidR="00E75684">
          <w:t>M</w:t>
        </w:r>
      </w:ins>
      <w:del w:id="405" w:author="vivo1" w:date="2023-09-26T11:56:00Z">
        <w:r w:rsidDel="00E75684">
          <w:delText>m</w:delText>
        </w:r>
      </w:del>
      <w:r>
        <w:t>onitoring</w:t>
      </w:r>
      <w:ins w:id="406"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Titre3"/>
        <w:rPr>
          <w:lang w:eastAsia="ko-KR"/>
        </w:rPr>
      </w:pPr>
      <w:bookmarkStart w:id="407" w:name="_Toc145930579"/>
      <w:r w:rsidRPr="005D2CF1">
        <w:rPr>
          <w:lang w:eastAsia="ko-KR"/>
        </w:rPr>
        <w:t>6.1.3</w:t>
      </w:r>
      <w:r w:rsidRPr="005D2CF1">
        <w:rPr>
          <w:lang w:eastAsia="ko-KR"/>
        </w:rPr>
        <w:tab/>
        <w:t>Contents of Analytics Exposure</w:t>
      </w:r>
      <w:bookmarkEnd w:id="407"/>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408" w:author="EricssonUser" w:date="2023-12-29T11:17:00Z">
        <w:r w:rsidR="00CA1C25">
          <w:t xml:space="preserve">list of </w:t>
        </w:r>
      </w:ins>
      <w:r w:rsidR="00CA1C25" w:rsidRPr="005D2CF1">
        <w:t>UE</w:t>
      </w:r>
      <w:ins w:id="409" w:author="EricssonUser" w:date="2023-12-29T11:34:00Z">
        <w:r w:rsidR="00CA1C25">
          <w:t>(</w:t>
        </w:r>
      </w:ins>
      <w:r w:rsidR="00CA1C25" w:rsidRPr="005D2CF1">
        <w:t>s</w:t>
      </w:r>
      <w:ins w:id="410" w:author="EricssonUser" w:date="2023-12-29T11:34:00Z">
        <w:r w:rsidR="00CA1C25">
          <w:t>),</w:t>
        </w:r>
      </w:ins>
      <w:ins w:id="411" w:author="EricssonUser" w:date="2023-12-29T11:18:00Z">
        <w:r w:rsidR="00CA1C25">
          <w:t xml:space="preserve"> </w:t>
        </w:r>
      </w:ins>
      <w:ins w:id="412" w:author="EricssonUser" w:date="2023-12-29T11:51:00Z">
        <w:r w:rsidR="00CA1C25">
          <w:t>i.e.,</w:t>
        </w:r>
      </w:ins>
      <w:ins w:id="413" w:author="EricssonUser" w:date="2023-12-29T11:18:00Z">
        <w:r w:rsidR="00CA1C25">
          <w:t xml:space="preserve"> a list of SUPI(s)</w:t>
        </w:r>
      </w:ins>
      <w:r w:rsidR="00CA1C25" w:rsidRPr="005D2CF1">
        <w:t xml:space="preserve">, </w:t>
      </w:r>
      <w:del w:id="414" w:author="EricssonUser" w:date="2023-12-29T11:50:00Z">
        <w:r w:rsidR="00CA1C25" w:rsidRPr="005D2CF1" w:rsidDel="00CA1C25">
          <w:delText xml:space="preserve">a </w:delText>
        </w:r>
      </w:del>
      <w:r w:rsidR="00CA1C25" w:rsidRPr="005D2CF1">
        <w:t>group of UE</w:t>
      </w:r>
      <w:ins w:id="415" w:author="EricssonUser" w:date="2023-12-29T11:34:00Z">
        <w:r w:rsidR="00CA1C25">
          <w:t>s</w:t>
        </w:r>
      </w:ins>
      <w:del w:id="416" w:author="EricssonUser" w:date="2023-12-29T11:34:00Z">
        <w:r w:rsidR="00CA1C25" w:rsidRPr="005D2CF1" w:rsidDel="005B29D5">
          <w:delText>(s)</w:delText>
        </w:r>
      </w:del>
      <w:ins w:id="417" w:author="EricssonUser" w:date="2023-12-29T11:51:00Z">
        <w:r w:rsidR="00CA1C25">
          <w:t>,</w:t>
        </w:r>
      </w:ins>
      <w:r w:rsidR="00CA1C25">
        <w:t xml:space="preserve"> </w:t>
      </w:r>
      <w:ins w:id="418" w:author="EricssonUser" w:date="2023-12-29T09:07:00Z">
        <w:r w:rsidR="00CA1C25">
          <w:t>i.e.,</w:t>
        </w:r>
      </w:ins>
      <w:ins w:id="419" w:author="EricssonUser" w:date="2023-12-29T09:04:00Z">
        <w:r w:rsidR="00CA1C25">
          <w:t xml:space="preserve"> a list of Internal-G</w:t>
        </w:r>
      </w:ins>
      <w:ins w:id="420" w:author="EricssonUser" w:date="2023-12-29T09:05:00Z">
        <w:r w:rsidR="00CA1C25">
          <w:t>roup-I</w:t>
        </w:r>
      </w:ins>
      <w:ins w:id="421" w:author="EricssonUser" w:date="2023-12-29T09:27:00Z">
        <w:r w:rsidR="00CA1C25">
          <w:t>d</w:t>
        </w:r>
      </w:ins>
      <w:ins w:id="422" w:author="EricssonUser" w:date="2023-12-29T09:05:00Z">
        <w:r w:rsidR="00CA1C25">
          <w:t>(s)</w:t>
        </w:r>
      </w:ins>
      <w:ins w:id="423" w:author="EricssonUser" w:date="2023-12-29T11:51:00Z">
        <w:r w:rsidR="00CA1C25">
          <w:t>,</w:t>
        </w:r>
      </w:ins>
      <w:r w:rsidR="00CA1C25" w:rsidRPr="005D2CF1">
        <w:t xml:space="preserve"> or any UE (</w:t>
      </w:r>
      <w:proofErr w:type="gramStart"/>
      <w:r w:rsidR="00CA1C25" w:rsidRPr="005D2CF1">
        <w:t>i.e.</w:t>
      </w:r>
      <w:proofErr w:type="gramEnd"/>
      <w:r w:rsidR="00CA1C25" w:rsidRPr="005D2CF1">
        <w:t xml:space="preserv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lastRenderedPageBreak/>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w:t>
      </w:r>
      <w:proofErr w:type="gramStart"/>
      <w:r>
        <w:t>i.e.</w:t>
      </w:r>
      <w:proofErr w:type="gramEnd"/>
      <w:r>
        <w:t xml:space="preserv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w:t>
      </w:r>
      <w:proofErr w:type="gramStart"/>
      <w:r w:rsidRPr="005D2CF1">
        <w:t>start..</w:t>
      </w:r>
      <w:proofErr w:type="gramEnd"/>
      <w:r w:rsidRPr="005D2CF1">
        <w: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w:t>
      </w:r>
      <w:proofErr w:type="gramStart"/>
      <w:r w:rsidRPr="005D2CF1">
        <w:t>e.g.</w:t>
      </w:r>
      <w:proofErr w:type="gramEnd"/>
      <w:r w:rsidRPr="005D2CF1">
        <w:t xml:space="preserve">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w:t>
      </w:r>
      <w:proofErr w:type="gramStart"/>
      <w:r>
        <w:t>start..</w:t>
      </w:r>
      <w:proofErr w:type="gramEnd"/>
      <w:r>
        <w: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 xml:space="preserve">[OPTIONAL] Dataset Statistical Properties: information </w:t>
      </w:r>
      <w:proofErr w:type="gramStart"/>
      <w:r>
        <w:t>in order to</w:t>
      </w:r>
      <w:proofErr w:type="gramEnd"/>
      <w:r>
        <w:t xml:space="preserve">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w:t>
      </w:r>
      <w:proofErr w:type="gramStart"/>
      <w:r>
        <w:t>e.g.</w:t>
      </w:r>
      <w:proofErr w:type="gramEnd"/>
      <w:r>
        <w:t xml:space="preserve">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w:t>
      </w:r>
      <w:proofErr w:type="gramStart"/>
      <w:r>
        <w:t>e.g.</w:t>
      </w:r>
      <w:proofErr w:type="gramEnd"/>
      <w:r>
        <w:t xml:space="preserve">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lastRenderedPageBreak/>
        <w:t>NOTE 4:</w:t>
      </w:r>
      <w:r>
        <w:tab/>
        <w:t xml:space="preserve">As defined in clause 4 of TS 23.032 [34], longitude and latitude level </w:t>
      </w:r>
      <w:proofErr w:type="gramStart"/>
      <w:r>
        <w:t>means</w:t>
      </w:r>
      <w:proofErr w:type="gramEnd"/>
      <w:r>
        <w:t xml:space="preserve">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 xml:space="preserve">It is up to NWDAF implementation to determine whether the data is </w:t>
      </w:r>
      <w:proofErr w:type="gramStart"/>
      <w:r>
        <w:t>taken into account</w:t>
      </w:r>
      <w:proofErr w:type="gramEnd"/>
      <w:r>
        <w:t xml:space="preserve">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 xml:space="preserve">Binary output </w:t>
      </w:r>
      <w:proofErr w:type="gramStart"/>
      <w:r>
        <w:t>strategy:</w:t>
      </w:r>
      <w:proofErr w:type="gramEnd"/>
      <w:r>
        <w:t xml:space="preserve">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 xml:space="preserve">Gradient output </w:t>
      </w:r>
      <w:proofErr w:type="gramStart"/>
      <w:r>
        <w:t>strategy:</w:t>
      </w:r>
      <w:proofErr w:type="gramEnd"/>
      <w:r>
        <w:t xml:space="preserve">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 xml:space="preserve">If having an analytics output is more important than reaching the preferred level of accuracy, then the gradient output strategy is used so that each NWDAF will timely provide the output indicating the confidence of the prediction </w:t>
      </w:r>
      <w:proofErr w:type="gramStart"/>
      <w:r>
        <w:t>at the moment</w:t>
      </w:r>
      <w:proofErr w:type="gramEnd"/>
      <w:r>
        <w:t xml:space="preserve">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 xml:space="preserve">[OPTIONAL] Analytics metadata </w:t>
      </w:r>
      <w:proofErr w:type="gramStart"/>
      <w:r>
        <w:t>request:</w:t>
      </w:r>
      <w:proofErr w:type="gramEnd"/>
      <w:r>
        <w:t xml:space="preserve">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 xml:space="preserve">(Only for Nnwdaf_AnalyticsSubscription_Subscribe) Information of previous analytics subscription. When setting up the analytics generation, this information may be used to retrieve analytics context from the previous NWDAF </w:t>
      </w:r>
      <w:proofErr w:type="gramStart"/>
      <w:r>
        <w:t>in order to</w:t>
      </w:r>
      <w:proofErr w:type="gramEnd"/>
      <w:r>
        <w:t xml:space="preserve"> build upon the context that is already related to this subscription as described in clause 6.1B.2.1.</w:t>
      </w:r>
    </w:p>
    <w:p w14:paraId="5FB34811" w14:textId="1865C476" w:rsidR="001D0CE9" w:rsidRDefault="001D0CE9" w:rsidP="001D0CE9">
      <w:pPr>
        <w:pStyle w:val="B1"/>
      </w:pPr>
      <w:r>
        <w:t>-</w:t>
      </w:r>
      <w:r>
        <w:tab/>
        <w:t xml:space="preserve">[OPTIONAL] Use case </w:t>
      </w:r>
      <w:proofErr w:type="gramStart"/>
      <w:r>
        <w:t>context:</w:t>
      </w:r>
      <w:proofErr w:type="gramEnd"/>
      <w:r>
        <w:t xml:space="preserve"> indicates the context of use of the analytics to select the most relevant </w:t>
      </w:r>
      <w:del w:id="424" w:author="vivo1" w:date="2023-09-26T16:59:00Z">
        <w:r w:rsidDel="00D2118A">
          <w:delText>ML model</w:delText>
        </w:r>
      </w:del>
      <w:ins w:id="425" w:author="vivo1" w:date="2023-09-26T16:59:00Z">
        <w:r w:rsidR="00D2118A">
          <w:t>ML Model</w:t>
        </w:r>
      </w:ins>
      <w:r>
        <w:t>.</w:t>
      </w:r>
    </w:p>
    <w:p w14:paraId="7BE08DC9" w14:textId="0C25F07F" w:rsidR="001D0CE9" w:rsidRDefault="001D0CE9" w:rsidP="001D0CE9">
      <w:pPr>
        <w:pStyle w:val="NO"/>
      </w:pPr>
      <w:r>
        <w:lastRenderedPageBreak/>
        <w:t>NOTE 9:</w:t>
      </w:r>
      <w:r>
        <w:tab/>
        <w:t xml:space="preserve">The NWDAF can use the parameter "Use case context" to select the most relevant </w:t>
      </w:r>
      <w:del w:id="426" w:author="vivo1" w:date="2023-09-26T16:59:00Z">
        <w:r w:rsidDel="00D2118A">
          <w:delText>ML model</w:delText>
        </w:r>
      </w:del>
      <w:ins w:id="427" w:author="vivo1" w:date="2023-09-26T16:59:00Z">
        <w:r w:rsidR="00D2118A">
          <w:t>ML Model</w:t>
        </w:r>
      </w:ins>
      <w:r>
        <w:t xml:space="preserve">, when several </w:t>
      </w:r>
      <w:del w:id="428" w:author="vivo1" w:date="2023-09-26T16:59:00Z">
        <w:r w:rsidDel="00D2118A">
          <w:delText>ML model</w:delText>
        </w:r>
      </w:del>
      <w:ins w:id="429" w:author="vivo1" w:date="2023-09-26T16:59:00Z">
        <w:r w:rsidR="00D2118A">
          <w:t>ML Model</w:t>
        </w:r>
      </w:ins>
      <w:r>
        <w:t xml:space="preserve">s are available for the requested Analytics ID(s). NWDAF containing AnLF can additionally provide the parameter "Use case context" when requesting an </w:t>
      </w:r>
      <w:del w:id="430" w:author="vivo1" w:date="2023-09-26T16:59:00Z">
        <w:r w:rsidDel="00D2118A">
          <w:delText>ML model</w:delText>
        </w:r>
      </w:del>
      <w:ins w:id="431"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32" w:author="vivo1" w:date="2023-09-26T16:54:00Z">
        <w:r w:rsidDel="00D2118A">
          <w:delText>Analytics feedback information</w:delText>
        </w:r>
      </w:del>
      <w:ins w:id="433"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34" w:author="vivo1" w:date="2023-09-26T16:53:00Z">
        <w:r w:rsidDel="00D2118A">
          <w:delText>ML Model Accuracy monitoring</w:delText>
        </w:r>
      </w:del>
      <w:ins w:id="435"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roofErr w:type="gramStart"/>
      <w:r>
        <w:t>);</w:t>
      </w:r>
      <w:proofErr w:type="gramEnd"/>
    </w:p>
    <w:p w14:paraId="63ED1104" w14:textId="36E29409" w:rsidR="001D0CE9" w:rsidRDefault="001D0CE9" w:rsidP="001D0CE9">
      <w:pPr>
        <w:pStyle w:val="B2"/>
      </w:pPr>
      <w:r>
        <w:t>-</w:t>
      </w:r>
      <w:r>
        <w:tab/>
        <w:t xml:space="preserve">Indication whether the action will affect </w:t>
      </w:r>
      <w:del w:id="436" w:author="vivo1" w:date="2023-09-27T10:11:00Z">
        <w:r w:rsidDel="00D74C6F">
          <w:delText xml:space="preserve">on </w:delText>
        </w:r>
      </w:del>
      <w:r>
        <w:t>ground truth data (if available</w:t>
      </w:r>
      <w:proofErr w:type="gramStart"/>
      <w:r>
        <w:t>);</w:t>
      </w:r>
      <w:proofErr w:type="gramEnd"/>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37" w:author="vivo1" w:date="2023-09-26T16:54:00Z">
        <w:r w:rsidDel="00D2118A">
          <w:delText>Analytics feedback information</w:delText>
        </w:r>
      </w:del>
      <w:ins w:id="438" w:author="vivo1" w:date="2023-09-26T16:54:00Z">
        <w:r w:rsidR="00D2118A">
          <w:t>Analytics Feedback Information</w:t>
        </w:r>
      </w:ins>
      <w:r>
        <w:t xml:space="preserve"> in initial subscription request. </w:t>
      </w:r>
      <w:del w:id="439" w:author="vivo1" w:date="2023-09-26T16:54:00Z">
        <w:r w:rsidDel="00D2118A">
          <w:delText>Analytics feedback information</w:delText>
        </w:r>
      </w:del>
      <w:ins w:id="440"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 xml:space="preserve">Analytics accuracy </w:t>
      </w:r>
      <w:proofErr w:type="gramStart"/>
      <w:r>
        <w:t>request:</w:t>
      </w:r>
      <w:proofErr w:type="gramEnd"/>
      <w:r>
        <w:t xml:space="preserve"> indicates NWDAF to provide accuracy information to the analytics consumer.</w:t>
      </w:r>
    </w:p>
    <w:p w14:paraId="23DFC69C" w14:textId="6221168B" w:rsidR="001D0CE9" w:rsidRDefault="001D0CE9" w:rsidP="001D0CE9">
      <w:pPr>
        <w:pStyle w:val="B2"/>
      </w:pPr>
      <w:r>
        <w:t>-</w:t>
      </w:r>
      <w:r>
        <w:tab/>
        <w:t xml:space="preserve">[OPTIONAL] </w:t>
      </w:r>
      <w:del w:id="441" w:author="vivo1" w:date="2023-09-26T15:43:00Z">
        <w:r w:rsidDel="00AB2ED6">
          <w:delText>Analytics accuracy information</w:delText>
        </w:r>
      </w:del>
      <w:ins w:id="442"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43" w:author="vivo1" w:date="2023-09-26T15:43:00Z">
        <w:r w:rsidDel="00AB2ED6">
          <w:delText>Analytics accuracy information</w:delText>
        </w:r>
      </w:del>
      <w:ins w:id="444" w:author="vivo1" w:date="2023-09-26T15:44:00Z">
        <w:r w:rsidR="00AB2ED6">
          <w:t>Analytics Accuracy Information</w:t>
        </w:r>
      </w:ins>
      <w:r>
        <w:t xml:space="preserve"> periodicity: </w:t>
      </w:r>
      <w:proofErr w:type="gramStart"/>
      <w:r>
        <w:t>time period</w:t>
      </w:r>
      <w:proofErr w:type="gramEnd"/>
      <w:r>
        <w:t>,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w:t>
      </w:r>
      <w:proofErr w:type="gramStart"/>
      <w:r>
        <w:t>i.e.</w:t>
      </w:r>
      <w:proofErr w:type="gramEnd"/>
      <w:r>
        <w:t xml:space="preserv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45" w:author="vivo1" w:date="2023-12-25T12:11:00Z">
        <w:r w:rsidDel="00C927A7">
          <w:delText xml:space="preserve">analytics accuracy information </w:delText>
        </w:r>
      </w:del>
      <w:ins w:id="446"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 xml:space="preserve">[OPTIONAL] Minimal number of </w:t>
      </w:r>
      <w:proofErr w:type="gramStart"/>
      <w:r>
        <w:t>analytics output</w:t>
      </w:r>
      <w:proofErr w:type="gramEnd"/>
      <w:r>
        <w:t xml:space="preserve"> occurrences: determines the minimal number of analytics output</w:t>
      </w:r>
      <w:ins w:id="447"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48" w:author="vivo1" w:date="2023-09-26T15:44:00Z">
        <w:r w:rsidDel="00AB2ED6">
          <w:delText>analytics accuracy information</w:delText>
        </w:r>
      </w:del>
      <w:ins w:id="449" w:author="vivo1" w:date="2023-09-26T15:44:00Z">
        <w:r w:rsidR="00AB2ED6">
          <w:t>Analytics Accuracy Information</w:t>
        </w:r>
      </w:ins>
      <w:r>
        <w:t xml:space="preserve"> time window.</w:t>
      </w:r>
    </w:p>
    <w:p w14:paraId="3ED5138A" w14:textId="77777777" w:rsidR="001D0CE9" w:rsidRDefault="001D0CE9" w:rsidP="001D0CE9">
      <w:pPr>
        <w:pStyle w:val="B2"/>
      </w:pPr>
      <w:r>
        <w:t>-</w:t>
      </w:r>
      <w:r>
        <w:tab/>
        <w:t xml:space="preserve">[OPTIONAL] Correction </w:t>
      </w:r>
      <w:proofErr w:type="gramStart"/>
      <w:r>
        <w:t>time period</w:t>
      </w:r>
      <w:proofErr w:type="gramEnd"/>
      <w:r>
        <w:t>: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 xml:space="preserve">[OPTIONAL] Pause analytics consumption </w:t>
      </w:r>
      <w:proofErr w:type="gramStart"/>
      <w:r>
        <w:t>flag:</w:t>
      </w:r>
      <w:proofErr w:type="gramEnd"/>
      <w:r>
        <w:t xml:space="preserve">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lastRenderedPageBreak/>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 xml:space="preserve">Timestamp of </w:t>
      </w:r>
      <w:proofErr w:type="gramStart"/>
      <w:r w:rsidRPr="005D2CF1">
        <w:t>analytics generation</w:t>
      </w:r>
      <w:r>
        <w:t>:</w:t>
      </w:r>
      <w:proofErr w:type="gramEnd"/>
      <w:r w:rsidRPr="005D2CF1">
        <w:t xml:space="preserve"> allows consumers to decide until when the received information shall be used. For instance, an NF can deem a received notification from NWDAF for a given feedback as invalid based on this </w:t>
      </w:r>
      <w:proofErr w:type="gramStart"/>
      <w:r w:rsidRPr="005D2CF1">
        <w:t>timestamp;</w:t>
      </w:r>
      <w:proofErr w:type="gramEnd"/>
    </w:p>
    <w:p w14:paraId="08A31678" w14:textId="77777777" w:rsidR="001D0CE9" w:rsidRPr="005D2CF1" w:rsidRDefault="001D0CE9" w:rsidP="001D0CE9">
      <w:pPr>
        <w:pStyle w:val="B1"/>
      </w:pPr>
      <w:r w:rsidRPr="005D2CF1">
        <w:t>-</w:t>
      </w:r>
      <w:r w:rsidRPr="005D2CF1">
        <w:tab/>
        <w:t>Validity period</w:t>
      </w:r>
      <w:r>
        <w:t>:</w:t>
      </w:r>
      <w:r w:rsidRPr="005D2CF1">
        <w:t xml:space="preserve"> defines the </w:t>
      </w:r>
      <w:proofErr w:type="gramStart"/>
      <w:r w:rsidRPr="005D2CF1">
        <w:t>time period</w:t>
      </w:r>
      <w:proofErr w:type="gramEnd"/>
      <w:r w:rsidRPr="005D2CF1">
        <w:t xml:space="preserve"> for which the analytics information is valid.</w:t>
      </w:r>
    </w:p>
    <w:p w14:paraId="73A1BED3" w14:textId="77777777" w:rsidR="001D0CE9" w:rsidRDefault="001D0CE9" w:rsidP="001D0CE9">
      <w:pPr>
        <w:pStyle w:val="NO"/>
      </w:pPr>
      <w:r>
        <w:t>NOTE 11:</w:t>
      </w:r>
      <w:r>
        <w:tab/>
      </w:r>
      <w:r>
        <w:tab/>
        <w:t xml:space="preserve">Validity period is determined by NWDAF internal </w:t>
      </w:r>
      <w:proofErr w:type="gramStart"/>
      <w:r>
        <w:t>logic</w:t>
      </w:r>
      <w:proofErr w:type="gramEnd"/>
      <w:r>
        <w:t xml:space="preserve">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w:t>
      </w:r>
      <w:proofErr w:type="gramStart"/>
      <w:r>
        <w:t>i.e.</w:t>
      </w:r>
      <w:proofErr w:type="gramEnd"/>
      <w:r>
        <w:t xml:space="preserv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 xml:space="preserve">[OPTIONAL] For each Analytics ID the Termination Request, which notifies the consumer that the subscription is requested to be cancelled as the NWDAF can no longer serve this subscription, </w:t>
      </w:r>
      <w:proofErr w:type="gramStart"/>
      <w:r>
        <w:rPr>
          <w:lang w:eastAsia="ko-KR"/>
        </w:rPr>
        <w:t>e.g.</w:t>
      </w:r>
      <w:proofErr w:type="gramEnd"/>
      <w:r>
        <w:rPr>
          <w:lang w:eastAsia="ko-KR"/>
        </w:rPr>
        <w:t xml:space="preserve">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 xml:space="preserve">Number of data samples used for the generation of the output </w:t>
      </w:r>
      <w:proofErr w:type="gramStart"/>
      <w:r>
        <w:rPr>
          <w:lang w:eastAsia="ko-KR"/>
        </w:rPr>
        <w:t>analytics;</w:t>
      </w:r>
      <w:proofErr w:type="gramEnd"/>
    </w:p>
    <w:p w14:paraId="6356A7C5" w14:textId="77777777" w:rsidR="001D0CE9" w:rsidRDefault="001D0CE9" w:rsidP="001D0CE9">
      <w:pPr>
        <w:pStyle w:val="B2"/>
        <w:rPr>
          <w:lang w:eastAsia="ko-KR"/>
        </w:rPr>
      </w:pPr>
      <w:r>
        <w:rPr>
          <w:lang w:eastAsia="ko-KR"/>
        </w:rPr>
        <w:t>-</w:t>
      </w:r>
      <w:r>
        <w:rPr>
          <w:lang w:eastAsia="ko-KR"/>
        </w:rPr>
        <w:tab/>
        <w:t xml:space="preserve">Data time window of the data </w:t>
      </w:r>
      <w:proofErr w:type="gramStart"/>
      <w:r>
        <w:rPr>
          <w:lang w:eastAsia="ko-KR"/>
        </w:rPr>
        <w:t>samples;</w:t>
      </w:r>
      <w:proofErr w:type="gramEnd"/>
    </w:p>
    <w:p w14:paraId="0E6F2ADB" w14:textId="77777777" w:rsidR="001D0CE9" w:rsidRDefault="001D0CE9" w:rsidP="001D0CE9">
      <w:pPr>
        <w:pStyle w:val="B2"/>
        <w:rPr>
          <w:lang w:eastAsia="ko-KR"/>
        </w:rPr>
      </w:pPr>
      <w:r>
        <w:rPr>
          <w:lang w:eastAsia="ko-KR"/>
        </w:rPr>
        <w:t>-</w:t>
      </w:r>
      <w:r>
        <w:rPr>
          <w:lang w:eastAsia="ko-KR"/>
        </w:rPr>
        <w:tab/>
        <w:t xml:space="preserve">Dataset Statistical Properties of the analytics output used for the generation of the </w:t>
      </w:r>
      <w:proofErr w:type="gramStart"/>
      <w:r>
        <w:rPr>
          <w:lang w:eastAsia="ko-KR"/>
        </w:rPr>
        <w:t>analytics;</w:t>
      </w:r>
      <w:proofErr w:type="gramEnd"/>
    </w:p>
    <w:p w14:paraId="59CBBFD7" w14:textId="77777777" w:rsidR="001D0CE9" w:rsidRDefault="001D0CE9" w:rsidP="001D0CE9">
      <w:pPr>
        <w:pStyle w:val="B2"/>
        <w:rPr>
          <w:lang w:eastAsia="ko-KR"/>
        </w:rPr>
      </w:pPr>
      <w:r>
        <w:rPr>
          <w:lang w:eastAsia="ko-KR"/>
        </w:rPr>
        <w:t>-</w:t>
      </w:r>
      <w:r>
        <w:rPr>
          <w:lang w:eastAsia="ko-KR"/>
        </w:rPr>
        <w:tab/>
        <w:t xml:space="preserve">[OPTIONAL] Data source(s) of the data used for the generation of the output </w:t>
      </w:r>
      <w:proofErr w:type="gramStart"/>
      <w:r>
        <w:rPr>
          <w:lang w:eastAsia="ko-KR"/>
        </w:rPr>
        <w:t>analytics;</w:t>
      </w:r>
      <w:proofErr w:type="gramEnd"/>
    </w:p>
    <w:p w14:paraId="788B825B" w14:textId="77777777" w:rsidR="001D0CE9" w:rsidRDefault="001D0CE9" w:rsidP="001D0CE9">
      <w:pPr>
        <w:pStyle w:val="B2"/>
        <w:rPr>
          <w:lang w:eastAsia="ko-KR"/>
        </w:rPr>
      </w:pPr>
      <w:r>
        <w:rPr>
          <w:lang w:eastAsia="ko-KR"/>
        </w:rPr>
        <w:t>-</w:t>
      </w:r>
      <w:r>
        <w:rPr>
          <w:lang w:eastAsia="ko-KR"/>
        </w:rPr>
        <w:tab/>
        <w:t xml:space="preserve">[OPTIONAL] Data Formatting and Processing applied on the </w:t>
      </w:r>
      <w:proofErr w:type="gramStart"/>
      <w:r>
        <w:rPr>
          <w:lang w:eastAsia="ko-KR"/>
        </w:rPr>
        <w:t>data;</w:t>
      </w:r>
      <w:proofErr w:type="gramEnd"/>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 xml:space="preserve">(Only for error response or error notification) Revised waiting </w:t>
      </w:r>
      <w:proofErr w:type="gramStart"/>
      <w:r>
        <w:rPr>
          <w:lang w:eastAsia="ko-KR"/>
        </w:rPr>
        <w:t>time:</w:t>
      </w:r>
      <w:proofErr w:type="gramEnd"/>
      <w:r>
        <w:rPr>
          <w:lang w:eastAsia="ko-KR"/>
        </w:rPr>
        <w:t xml:space="preserv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50" w:author="vivo1" w:date="2023-09-26T15:44:00Z">
        <w:r w:rsidDel="00AB2ED6">
          <w:delText>Analytics accuracy information</w:delText>
        </w:r>
      </w:del>
      <w:ins w:id="451"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52" w:author="vivo1" w:date="2023-09-26T15:44:00Z">
        <w:r w:rsidDel="00AB2ED6">
          <w:delText>analytics accuracy information</w:delText>
        </w:r>
      </w:del>
      <w:ins w:id="453"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54" w:author="vivo1" w:date="2023-09-26T15:44:00Z">
        <w:r w:rsidDel="00AB2ED6">
          <w:delText>analytics accuracy information</w:delText>
        </w:r>
      </w:del>
      <w:ins w:id="455"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lastRenderedPageBreak/>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 xml:space="preserve">[OPTIONAL] Accuracy Information Termination: NWDAF notifies the consumer that the subscription to the accuracy information for an analytics ID has been cancelled as the NWDAF does not support the accuracy checking capability, </w:t>
      </w:r>
      <w:proofErr w:type="gramStart"/>
      <w:r>
        <w:t>e.g.</w:t>
      </w:r>
      <w:proofErr w:type="gramEnd"/>
      <w:r>
        <w:t xml:space="preserve">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Titre4"/>
        <w:rPr>
          <w:lang w:eastAsia="ko-KR"/>
        </w:rPr>
      </w:pPr>
      <w:bookmarkStart w:id="456" w:name="_Toc145930590"/>
      <w:r>
        <w:rPr>
          <w:lang w:eastAsia="ko-KR"/>
        </w:rPr>
        <w:t>6.1.5.4</w:t>
      </w:r>
      <w:r>
        <w:rPr>
          <w:lang w:eastAsia="ko-KR"/>
        </w:rPr>
        <w:tab/>
        <w:t>Contents of Analytics Exposure in roaming case</w:t>
      </w:r>
      <w:bookmarkEnd w:id="456"/>
    </w:p>
    <w:p w14:paraId="16E39CEB" w14:textId="77777777" w:rsidR="00E635F7" w:rsidRDefault="00E635F7" w:rsidP="00E635F7">
      <w:pPr>
        <w:rPr>
          <w:lang w:eastAsia="ko-KR"/>
        </w:rPr>
      </w:pPr>
      <w:r>
        <w:rPr>
          <w:lang w:eastAsia="ko-KR"/>
        </w:rPr>
        <w:t xml:space="preserve">When requesting or subscribing to analytics involving one or more roaming UEs, the Consumer NF shall send the request or subscription to </w:t>
      </w:r>
      <w:proofErr w:type="gramStart"/>
      <w:r>
        <w:rPr>
          <w:lang w:eastAsia="ko-KR"/>
        </w:rPr>
        <w:t>an</w:t>
      </w:r>
      <w:proofErr w:type="gramEnd"/>
      <w:r>
        <w:rPr>
          <w:lang w:eastAsia="ko-KR"/>
        </w:rPr>
        <w:t xml:space="preserve">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57" w:author="vivo1" w:date="2023-09-26T16:59:00Z">
        <w:r w:rsidDel="00D2118A">
          <w:delText>ML model</w:delText>
        </w:r>
      </w:del>
      <w:ins w:id="458" w:author="vivo1" w:date="2023-09-26T16:59:00Z">
        <w:r w:rsidR="00D2118A">
          <w:t>ML Model</w:t>
        </w:r>
      </w:ins>
      <w:r>
        <w:t xml:space="preserve"> selection should not be </w:t>
      </w:r>
      <w:proofErr w:type="gramStart"/>
      <w:r>
        <w:t>included;</w:t>
      </w:r>
      <w:proofErr w:type="gramEnd"/>
    </w:p>
    <w:p w14:paraId="073D0BD6" w14:textId="41DC5034" w:rsidR="00E635F7" w:rsidRDefault="00E635F7" w:rsidP="00E635F7">
      <w:pPr>
        <w:pStyle w:val="B2"/>
      </w:pPr>
      <w:r>
        <w:t>-</w:t>
      </w:r>
      <w:r>
        <w:tab/>
      </w:r>
      <w:del w:id="459" w:author="vivo3" w:date="2023-12-14T17:20:00Z">
        <w:r w:rsidDel="00622F2E">
          <w:delText>i</w:delText>
        </w:r>
      </w:del>
      <w:ins w:id="460" w:author="vivo3" w:date="2023-12-14T17:20:00Z">
        <w:r w:rsidR="00622F2E">
          <w:t>I</w:t>
        </w:r>
      </w:ins>
      <w:r>
        <w:t>f Target of Analytics Reporting is included and indicates specific UE</w:t>
      </w:r>
      <w:ins w:id="461" w:author="vivo3" w:date="2023-12-14T17:20:00Z">
        <w:r w:rsidR="00622F2E">
          <w:t>(</w:t>
        </w:r>
      </w:ins>
      <w:r>
        <w:t>s</w:t>
      </w:r>
      <w:ins w:id="462"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 xml:space="preserve">[OPTIONAL] PLMN ID of the </w:t>
      </w:r>
      <w:proofErr w:type="gramStart"/>
      <w:r>
        <w:t>HPLMN;</w:t>
      </w:r>
      <w:proofErr w:type="gramEnd"/>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Nnwdaf_RoamingAnalytics_Request or </w:t>
      </w:r>
      <w:r>
        <w:lastRenderedPageBreak/>
        <w:t>Nnwdaf_RoamingAnalytics_Subscribe service operation to the V-RE-NWDAF, for requesting/subscribing to analytics in the VPLMN:</w:t>
      </w:r>
    </w:p>
    <w:p w14:paraId="5354825E" w14:textId="77777777" w:rsidR="00E635F7" w:rsidRDefault="00E635F7" w:rsidP="00E635F7">
      <w:pPr>
        <w:pStyle w:val="B1"/>
      </w:pPr>
      <w:r>
        <w:t>-</w:t>
      </w:r>
      <w:r>
        <w:tab/>
        <w:t xml:space="preserve">Analytics </w:t>
      </w:r>
      <w:proofErr w:type="gramStart"/>
      <w:r>
        <w:t>ID;</w:t>
      </w:r>
      <w:proofErr w:type="gramEnd"/>
    </w:p>
    <w:p w14:paraId="6C1A214B" w14:textId="77777777" w:rsidR="00E635F7" w:rsidRDefault="00E635F7" w:rsidP="00E635F7">
      <w:pPr>
        <w:pStyle w:val="B1"/>
      </w:pPr>
      <w:r>
        <w:t>-</w:t>
      </w:r>
      <w:r>
        <w:tab/>
        <w:t xml:space="preserve">PLMN ID of the </w:t>
      </w:r>
      <w:proofErr w:type="gramStart"/>
      <w:r>
        <w:t>HPLMN;</w:t>
      </w:r>
      <w:proofErr w:type="gramEnd"/>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w:t>
      </w:r>
      <w:proofErr w:type="gramStart"/>
      <w:r>
        <w:t>NSSAI;</w:t>
      </w:r>
      <w:proofErr w:type="gramEnd"/>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w:t>
      </w:r>
      <w:proofErr w:type="gramStart"/>
      <w:r>
        <w:t>e.g.</w:t>
      </w:r>
      <w:proofErr w:type="gramEnd"/>
      <w:r>
        <w:t xml:space="preserve">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w:t>
      </w:r>
      <w:proofErr w:type="gramStart"/>
      <w:r>
        <w:t>e.g.</w:t>
      </w:r>
      <w:proofErr w:type="gramEnd"/>
      <w:r>
        <w:t xml:space="preserve">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 xml:space="preserve">Analytics </w:t>
      </w:r>
      <w:proofErr w:type="gramStart"/>
      <w:r>
        <w:t>ID;</w:t>
      </w:r>
      <w:proofErr w:type="gramEnd"/>
    </w:p>
    <w:p w14:paraId="3FE7217D" w14:textId="77777777" w:rsidR="00E635F7" w:rsidRDefault="00E635F7" w:rsidP="00E635F7">
      <w:pPr>
        <w:pStyle w:val="B1"/>
      </w:pPr>
      <w:r>
        <w:t>-</w:t>
      </w:r>
      <w:r>
        <w:tab/>
        <w:t xml:space="preserve">PLMN ID of the </w:t>
      </w:r>
      <w:proofErr w:type="gramStart"/>
      <w:r>
        <w:t>VPLMN;</w:t>
      </w:r>
      <w:proofErr w:type="gramEnd"/>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w:t>
      </w:r>
      <w:proofErr w:type="gramStart"/>
      <w:r>
        <w:t>NSSAI;</w:t>
      </w:r>
      <w:proofErr w:type="gramEnd"/>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w:t>
      </w:r>
      <w:proofErr w:type="gramStart"/>
      <w:r>
        <w:t>e.g.</w:t>
      </w:r>
      <w:proofErr w:type="gramEnd"/>
      <w:r>
        <w:t xml:space="preserve">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w:t>
      </w:r>
      <w:proofErr w:type="gramStart"/>
      <w:r>
        <w:t>i.e.</w:t>
      </w:r>
      <w:proofErr w:type="gramEnd"/>
      <w:r>
        <w:t xml:space="preserv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w:t>
      </w:r>
      <w:proofErr w:type="gramStart"/>
      <w:r>
        <w:t>e.g.</w:t>
      </w:r>
      <w:proofErr w:type="gramEnd"/>
      <w:r>
        <w:t xml:space="preserve">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Titre3"/>
        <w:rPr>
          <w:lang w:eastAsia="ko-KR"/>
        </w:rPr>
      </w:pPr>
      <w:bookmarkStart w:id="463" w:name="_Toc145930593"/>
      <w:r>
        <w:rPr>
          <w:lang w:eastAsia="ko-KR"/>
        </w:rPr>
        <w:lastRenderedPageBreak/>
        <w:t>6.1A.2</w:t>
      </w:r>
      <w:r>
        <w:rPr>
          <w:lang w:eastAsia="ko-KR"/>
        </w:rPr>
        <w:tab/>
        <w:t>Analytics Aggregation</w:t>
      </w:r>
      <w:bookmarkEnd w:id="463"/>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r>
      <w:proofErr w:type="gramStart"/>
      <w:r>
        <w:rPr>
          <w:lang w:eastAsia="ko-KR"/>
        </w:rPr>
        <w:t>Is able to</w:t>
      </w:r>
      <w:proofErr w:type="gramEnd"/>
      <w:r>
        <w:rPr>
          <w:lang w:eastAsia="ko-KR"/>
        </w:rPr>
        <w:t xml:space="preserve">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w:t>
      </w:r>
      <w:proofErr w:type="gramStart"/>
      <w:r>
        <w:rPr>
          <w:lang w:eastAsia="ko-KR"/>
        </w:rPr>
        <w:t>i.e.</w:t>
      </w:r>
      <w:proofErr w:type="gramEnd"/>
      <w:r>
        <w:rPr>
          <w:lang w:eastAsia="ko-KR"/>
        </w:rPr>
        <w:t xml:space="preserv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64" w:author="Ericsson-MH9" w:date="2023-10-26T10:27:00Z">
        <w:r w:rsidDel="001979FF">
          <w:rPr>
            <w:lang w:eastAsia="ko-KR"/>
          </w:rPr>
          <w:delText xml:space="preserve">Uses the </w:delText>
        </w:r>
      </w:del>
      <w:ins w:id="465" w:author="Ericsson-MH9" w:date="2023-10-26T10:27:00Z">
        <w:r>
          <w:rPr>
            <w:lang w:eastAsia="ko-KR"/>
          </w:rPr>
          <w:t xml:space="preserve">Does </w:t>
        </w:r>
      </w:ins>
      <w:r>
        <w:rPr>
          <w:lang w:eastAsia="ko-KR"/>
        </w:rPr>
        <w:t xml:space="preserve">discovery </w:t>
      </w:r>
      <w:ins w:id="466" w:author="Ericsson-MH9" w:date="2023-10-26T10:28:00Z">
        <w:r>
          <w:rPr>
            <w:lang w:eastAsia="ko-KR"/>
          </w:rPr>
          <w:t>and selection</w:t>
        </w:r>
      </w:ins>
      <w:del w:id="467" w:author="Ericsson-MH9" w:date="2023-10-26T10:27:00Z">
        <w:r w:rsidDel="001979FF">
          <w:rPr>
            <w:lang w:eastAsia="ko-KR"/>
          </w:rPr>
          <w:delText>mechanism from</w:delText>
        </w:r>
      </w:del>
      <w:del w:id="468"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w:t>
      </w:r>
      <w:proofErr w:type="gramStart"/>
      <w:r>
        <w:rPr>
          <w:lang w:eastAsia="ko-KR"/>
        </w:rPr>
        <w:t>e.g.</w:t>
      </w:r>
      <w:proofErr w:type="gramEnd"/>
      <w:r>
        <w:rPr>
          <w:lang w:eastAsia="ko-KR"/>
        </w:rPr>
        <w:t xml:space="preserve">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Titre4"/>
        <w:rPr>
          <w:lang w:eastAsia="ko-KR"/>
        </w:rPr>
      </w:pPr>
      <w:bookmarkStart w:id="469" w:name="_Toc138252805"/>
      <w:bookmarkStart w:id="470" w:name="_Toc145930596"/>
      <w:r>
        <w:rPr>
          <w:lang w:eastAsia="ko-KR"/>
        </w:rPr>
        <w:t>6.1A.3.1</w:t>
      </w:r>
      <w:r>
        <w:rPr>
          <w:lang w:eastAsia="ko-KR"/>
        </w:rPr>
        <w:tab/>
        <w:t>Procedure for analytics aggregation with Provision of Area of Interest</w:t>
      </w:r>
      <w:bookmarkEnd w:id="469"/>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2pt;height:378.15pt" o:ole="">
            <v:imagedata r:id="rId35" o:title=""/>
          </v:shape>
          <o:OLEObject Type="Embed" ProgID="Visio.Drawing.15" ShapeID="_x0000_i1032" DrawAspect="Content" ObjectID="_1765791068" r:id="rId36"/>
        </w:object>
      </w:r>
    </w:p>
    <w:p w14:paraId="0DA17BFC" w14:textId="77777777" w:rsidR="00622F2E" w:rsidRDefault="00622F2E" w:rsidP="00622F2E">
      <w:pPr>
        <w:pStyle w:val="TF"/>
        <w:rPr>
          <w:lang w:eastAsia="ko-KR"/>
        </w:rPr>
      </w:pPr>
      <w:bookmarkStart w:id="471" w:name="_CRFigure6_1A_3_11"/>
      <w:r>
        <w:rPr>
          <w:lang w:eastAsia="ko-KR"/>
        </w:rPr>
        <w:t xml:space="preserve">Figure </w:t>
      </w:r>
      <w:bookmarkEnd w:id="471"/>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w:t>
      </w:r>
      <w:proofErr w:type="gramStart"/>
      <w:r>
        <w:rPr>
          <w:lang w:eastAsia="ko-KR"/>
        </w:rPr>
        <w:t>e.g.</w:t>
      </w:r>
      <w:proofErr w:type="gramEnd"/>
      <w:r>
        <w:rPr>
          <w:lang w:eastAsia="ko-KR"/>
        </w:rPr>
        <w:t xml:space="preserve">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NWDAF service consumer invokes Nnwdaf_AnalyticsInfo_Request or Nnwdaf_AnalyticsSubscription_Subscribe service operation from the selected Aggregator NWDAF (</w:t>
      </w:r>
      <w:proofErr w:type="gramStart"/>
      <w:r>
        <w:rPr>
          <w:lang w:eastAsia="ko-KR"/>
        </w:rPr>
        <w:t>e.g.</w:t>
      </w:r>
      <w:proofErr w:type="gramEnd"/>
      <w:r>
        <w:rPr>
          <w:lang w:eastAsia="ko-KR"/>
        </w:rPr>
        <w:t xml:space="preserve"> NWDAF1). In the request, NWDAF service consumer provides Analytics ID(s) (e.g. Analytics ID 1) Analytics Filter Information (area of interest, e.g. TAI-1, TAI-2, TAI-n, if known to the NWDAF service consumer), Target of Analytics Reporting </w:t>
      </w:r>
      <w:ins w:id="472" w:author="EricssonUser" w:date="2023-12-29T09:08:00Z">
        <w:r>
          <w:rPr>
            <w:lang w:eastAsia="ko-KR"/>
          </w:rPr>
          <w:t>as</w:t>
        </w:r>
      </w:ins>
      <w:ins w:id="473" w:author="EricssonUser" w:date="2023-12-29T09:09:00Z">
        <w:r>
          <w:rPr>
            <w:lang w:eastAsia="ko-KR"/>
          </w:rPr>
          <w:t xml:space="preserve"> defined in clause 6.1.3 </w:t>
        </w:r>
      </w:ins>
      <w:del w:id="474"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w:t>
      </w:r>
      <w:proofErr w:type="gramStart"/>
      <w:r>
        <w:rPr>
          <w:lang w:eastAsia="ko-KR"/>
        </w:rPr>
        <w:t>e.g.</w:t>
      </w:r>
      <w:proofErr w:type="gramEnd"/>
      <w:r>
        <w:rPr>
          <w:lang w:eastAsia="ko-KR"/>
        </w:rPr>
        <w:t xml:space="preserve">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w:t>
      </w:r>
      <w:proofErr w:type="gramStart"/>
      <w:r>
        <w:rPr>
          <w:lang w:eastAsia="ko-KR"/>
        </w:rPr>
        <w:t>e.g.</w:t>
      </w:r>
      <w:proofErr w:type="gramEnd"/>
      <w:r>
        <w:rPr>
          <w:lang w:eastAsia="ko-KR"/>
        </w:rPr>
        <w:t xml:space="preserve">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w:t>
      </w:r>
      <w:proofErr w:type="gramStart"/>
      <w:r>
        <w:rPr>
          <w:lang w:eastAsia="ko-KR"/>
        </w:rPr>
        <w:t>e.g.</w:t>
      </w:r>
      <w:proofErr w:type="gramEnd"/>
      <w:r>
        <w:rPr>
          <w:lang w:eastAsia="ko-KR"/>
        </w:rPr>
        <w:t xml:space="preserve">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w:t>
      </w:r>
      <w:proofErr w:type="gramStart"/>
      <w:r>
        <w:rPr>
          <w:lang w:eastAsia="ko-KR"/>
        </w:rPr>
        <w:t>e.g.</w:t>
      </w:r>
      <w:proofErr w:type="gramEnd"/>
      <w:r>
        <w:rPr>
          <w:lang w:eastAsia="ko-KR"/>
        </w:rPr>
        <w:t xml:space="preserve">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w:t>
      </w:r>
      <w:proofErr w:type="gramStart"/>
      <w:r>
        <w:rPr>
          <w:lang w:eastAsia="ko-KR"/>
        </w:rPr>
        <w:t>e.g.</w:t>
      </w:r>
      <w:proofErr w:type="gramEnd"/>
      <w:r>
        <w:rPr>
          <w:lang w:eastAsia="ko-KR"/>
        </w:rPr>
        <w:t xml:space="preserve">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w:t>
      </w:r>
      <w:proofErr w:type="gramStart"/>
      <w:r>
        <w:rPr>
          <w:lang w:eastAsia="ko-KR"/>
        </w:rPr>
        <w:t>e.g.</w:t>
      </w:r>
      <w:proofErr w:type="gramEnd"/>
      <w:r>
        <w:rPr>
          <w:lang w:eastAsia="ko-KR"/>
        </w:rPr>
        <w:t xml:space="preserve">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w:t>
      </w:r>
      <w:proofErr w:type="gramStart"/>
      <w:r>
        <w:rPr>
          <w:lang w:eastAsia="ko-KR"/>
        </w:rPr>
        <w:t>e.g.</w:t>
      </w:r>
      <w:proofErr w:type="gramEnd"/>
      <w:r>
        <w:rPr>
          <w:lang w:eastAsia="ko-KR"/>
        </w:rPr>
        <w:t xml:space="preserve">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w:t>
      </w:r>
      <w:proofErr w:type="gramStart"/>
      <w:r>
        <w:rPr>
          <w:lang w:eastAsia="ko-KR"/>
        </w:rPr>
        <w:t>e.g.</w:t>
      </w:r>
      <w:proofErr w:type="gramEnd"/>
      <w:r>
        <w:rPr>
          <w:lang w:eastAsia="ko-KR"/>
        </w:rPr>
        <w:t xml:space="preserve">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w:t>
      </w:r>
      <w:proofErr w:type="gramStart"/>
      <w:r>
        <w:rPr>
          <w:lang w:eastAsia="ko-KR"/>
        </w:rPr>
        <w:t>e.g.</w:t>
      </w:r>
      <w:proofErr w:type="gramEnd"/>
      <w:r>
        <w:rPr>
          <w:lang w:eastAsia="ko-KR"/>
        </w:rPr>
        <w:t xml:space="preserve">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w:t>
      </w:r>
      <w:proofErr w:type="gramStart"/>
      <w:r>
        <w:rPr>
          <w:lang w:eastAsia="ko-KR"/>
        </w:rPr>
        <w:t>e.g.</w:t>
      </w:r>
      <w:proofErr w:type="gramEnd"/>
      <w:r>
        <w:rPr>
          <w:lang w:eastAsia="ko-KR"/>
        </w:rPr>
        <w:t xml:space="preserve">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w:t>
      </w:r>
      <w:proofErr w:type="gramStart"/>
      <w:r>
        <w:rPr>
          <w:lang w:eastAsia="ko-KR"/>
        </w:rPr>
        <w:t>e.g.</w:t>
      </w:r>
      <w:proofErr w:type="gramEnd"/>
      <w:r>
        <w:rPr>
          <w:lang w:eastAsia="ko-KR"/>
        </w:rPr>
        <w:t xml:space="preserve">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w:t>
      </w:r>
      <w:proofErr w:type="gramStart"/>
      <w:r>
        <w:rPr>
          <w:lang w:eastAsia="ko-KR"/>
        </w:rPr>
        <w:t>e.g.</w:t>
      </w:r>
      <w:proofErr w:type="gramEnd"/>
      <w:r>
        <w:rPr>
          <w:lang w:eastAsia="ko-KR"/>
        </w:rPr>
        <w:t xml:space="preserve">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w:t>
      </w:r>
      <w:proofErr w:type="gramStart"/>
      <w:r>
        <w:rPr>
          <w:lang w:eastAsia="ko-KR"/>
        </w:rPr>
        <w:t>e.g.</w:t>
      </w:r>
      <w:proofErr w:type="gramEnd"/>
      <w:r>
        <w:rPr>
          <w:lang w:eastAsia="ko-KR"/>
        </w:rPr>
        <w:t xml:space="preserve">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w:t>
      </w:r>
      <w:proofErr w:type="gramStart"/>
      <w:r>
        <w:rPr>
          <w:lang w:eastAsia="ko-KR"/>
        </w:rPr>
        <w:t>i.e.</w:t>
      </w:r>
      <w:proofErr w:type="gramEnd"/>
      <w:r>
        <w:rPr>
          <w:lang w:eastAsia="ko-KR"/>
        </w:rPr>
        <w:t xml:space="preserv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Titre4"/>
        <w:rPr>
          <w:lang w:eastAsia="ko-KR"/>
        </w:rPr>
      </w:pPr>
      <w:r>
        <w:rPr>
          <w:lang w:eastAsia="ko-KR"/>
        </w:rPr>
        <w:t>6.1A.3.2</w:t>
      </w:r>
      <w:r>
        <w:rPr>
          <w:lang w:eastAsia="ko-KR"/>
        </w:rPr>
        <w:tab/>
        <w:t>Procedure for Analytics Aggregation without Provision of Area of Interest</w:t>
      </w:r>
      <w:bookmarkEnd w:id="470"/>
    </w:p>
    <w:p w14:paraId="0CDFE2B5" w14:textId="77777777" w:rsidR="00EB0E37" w:rsidRDefault="00EB0E37" w:rsidP="00EB0E37">
      <w:pPr>
        <w:rPr>
          <w:lang w:eastAsia="ko-KR"/>
        </w:rPr>
      </w:pPr>
      <w:r>
        <w:rPr>
          <w:lang w:eastAsia="ko-KR"/>
        </w:rPr>
        <w:t xml:space="preserve">The procedure depicted in Figure 6.1A.3.2-1 is used to address cases where an NWDAF service consumer requests Analytics ID(s) without providing an Area of </w:t>
      </w:r>
      <w:proofErr w:type="gramStart"/>
      <w:r>
        <w:rPr>
          <w:lang w:eastAsia="ko-KR"/>
        </w:rPr>
        <w:t>Interest, but</w:t>
      </w:r>
      <w:proofErr w:type="gramEnd"/>
      <w:r>
        <w:rPr>
          <w:lang w:eastAsia="ko-KR"/>
        </w:rPr>
        <w:t xml:space="preserve">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4pt;height:302.4pt;mso-width-percent:0;mso-height-percent:0;mso-width-percent:0;mso-height-percent:0" o:ole="">
            <v:imagedata r:id="rId37" o:title="" cropbottom="405f"/>
          </v:shape>
          <o:OLEObject Type="Embed" ProgID="Visio.Drawing.11" ShapeID="_x0000_i1033" DrawAspect="Content" ObjectID="_1765791069" r:id="rId38"/>
        </w:object>
      </w:r>
    </w:p>
    <w:p w14:paraId="67D7A734" w14:textId="77777777" w:rsidR="00EB0E37" w:rsidRDefault="00EB0E37" w:rsidP="00EB0E37">
      <w:pPr>
        <w:pStyle w:val="TF"/>
        <w:rPr>
          <w:lang w:eastAsia="ko-KR"/>
        </w:rPr>
      </w:pPr>
      <w:bookmarkStart w:id="475" w:name="_CRFigure6_1A_3_21"/>
      <w:r>
        <w:rPr>
          <w:lang w:eastAsia="ko-KR"/>
        </w:rPr>
        <w:t xml:space="preserve">Figure </w:t>
      </w:r>
      <w:bookmarkEnd w:id="475"/>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w:t>
      </w:r>
      <w:proofErr w:type="gramStart"/>
      <w:r>
        <w:rPr>
          <w:lang w:eastAsia="ko-KR"/>
        </w:rPr>
        <w:t>e.g.</w:t>
      </w:r>
      <w:proofErr w:type="gramEnd"/>
      <w:r>
        <w:rPr>
          <w:lang w:eastAsia="ko-KR"/>
        </w:rPr>
        <w:t xml:space="preserve">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 xml:space="preserve">Depending on the requested Analytics ID, the NWDAF service consumer, </w:t>
      </w:r>
      <w:proofErr w:type="gramStart"/>
      <w:r>
        <w:rPr>
          <w:lang w:eastAsia="ko-KR"/>
        </w:rPr>
        <w:t>e.g.</w:t>
      </w:r>
      <w:proofErr w:type="gramEnd"/>
      <w:r>
        <w:rPr>
          <w:lang w:eastAsia="ko-KR"/>
        </w:rPr>
        <w:t xml:space="preserve"> based on internal logic, can be able to determine which NWDAF should be selected for providing the required data analytics. If not, the NWDAF service consumer should select a NWDAF with large serving area from the candidate NWDAFs which supports analytics aggregation, </w:t>
      </w:r>
      <w:proofErr w:type="gramStart"/>
      <w:r>
        <w:rPr>
          <w:lang w:eastAsia="ko-KR"/>
        </w:rPr>
        <w:t>e.g.</w:t>
      </w:r>
      <w:proofErr w:type="gramEnd"/>
      <w:r>
        <w:rPr>
          <w:lang w:eastAsia="ko-KR"/>
        </w:rPr>
        <w:t xml:space="preserve"> NWDAF1.</w:t>
      </w:r>
    </w:p>
    <w:p w14:paraId="329FB59E" w14:textId="77777777" w:rsidR="00EB0E37" w:rsidRDefault="00EB0E37" w:rsidP="00EB0E37">
      <w:pPr>
        <w:pStyle w:val="B1"/>
        <w:rPr>
          <w:lang w:eastAsia="ko-KR"/>
        </w:rPr>
      </w:pPr>
      <w:r>
        <w:rPr>
          <w:lang w:eastAsia="ko-KR"/>
        </w:rPr>
        <w:t>2.</w:t>
      </w:r>
      <w:r>
        <w:rPr>
          <w:lang w:eastAsia="ko-KR"/>
        </w:rPr>
        <w:tab/>
        <w:t xml:space="preserve">NWDAF service consumer sends Analytics information or analytics subscription request to the aggregator NWDAF, </w:t>
      </w:r>
      <w:proofErr w:type="gramStart"/>
      <w:r>
        <w:rPr>
          <w:lang w:eastAsia="ko-KR"/>
        </w:rPr>
        <w:t>i.e.</w:t>
      </w:r>
      <w:proofErr w:type="gramEnd"/>
      <w:r>
        <w:rPr>
          <w:lang w:eastAsia="ko-KR"/>
        </w:rPr>
        <w:t xml:space="preserve"> NWDAF1 in the Figure 6.1A.3.2-1. In the request, NWDAF service consumer provides the requested Analytics ID(s), </w:t>
      </w:r>
      <w:proofErr w:type="gramStart"/>
      <w:r>
        <w:rPr>
          <w:lang w:eastAsia="ko-KR"/>
        </w:rPr>
        <w:t>e.g.</w:t>
      </w:r>
      <w:proofErr w:type="gramEnd"/>
      <w:r>
        <w:rPr>
          <w:lang w:eastAsia="ko-KR"/>
        </w:rPr>
        <w:t xml:space="preserve">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w:t>
      </w:r>
      <w:proofErr w:type="gramStart"/>
      <w:r>
        <w:rPr>
          <w:lang w:eastAsia="ko-KR"/>
        </w:rPr>
        <w:t>e.g.</w:t>
      </w:r>
      <w:proofErr w:type="gramEnd"/>
      <w:r>
        <w:rPr>
          <w:lang w:eastAsia="ko-KR"/>
        </w:rPr>
        <w:t xml:space="preserve">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 xml:space="preserve">If the data analytics requires UE location information, </w:t>
      </w:r>
      <w:proofErr w:type="gramStart"/>
      <w:r>
        <w:rPr>
          <w:lang w:eastAsia="ko-KR"/>
        </w:rPr>
        <w:t>e.g.</w:t>
      </w:r>
      <w:proofErr w:type="gramEnd"/>
      <w:r>
        <w:rPr>
          <w:lang w:eastAsia="ko-KR"/>
        </w:rPr>
        <w:t xml:space="preserve">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2452DA9A"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w:t>
      </w:r>
      <w:proofErr w:type="gramStart"/>
      <w:r>
        <w:rPr>
          <w:lang w:eastAsia="ko-KR"/>
        </w:rPr>
        <w:t>i.e.</w:t>
      </w:r>
      <w:proofErr w:type="gramEnd"/>
      <w:r>
        <w:rPr>
          <w:lang w:eastAsia="ko-KR"/>
        </w:rPr>
        <w:t xml:space="preserve"> the Target of Analytics Reporting set to </w:t>
      </w:r>
      <w:ins w:id="476" w:author="EricssonUser" w:date="2023-12-29T09:09:00Z">
        <w:r>
          <w:rPr>
            <w:lang w:eastAsia="ko-KR"/>
          </w:rPr>
          <w:t xml:space="preserve">a list of </w:t>
        </w:r>
      </w:ins>
      <w:del w:id="477" w:author="EricssonUser" w:date="2023-12-29T09:09:00Z">
        <w:r w:rsidDel="00E36235">
          <w:rPr>
            <w:lang w:eastAsia="ko-KR"/>
          </w:rPr>
          <w:delText>an</w:delText>
        </w:r>
      </w:del>
      <w:r>
        <w:rPr>
          <w:lang w:eastAsia="ko-KR"/>
        </w:rPr>
        <w:t xml:space="preserve"> Internal Group ID</w:t>
      </w:r>
      <w:ins w:id="478" w:author="EricssonUser" w:date="2023-12-29T09:09:00Z">
        <w:r>
          <w:rPr>
            <w:lang w:eastAsia="ko-KR"/>
          </w:rPr>
          <w:t>(s)</w:t>
        </w:r>
      </w:ins>
      <w:r>
        <w:rPr>
          <w:lang w:eastAsia="ko-KR"/>
        </w:rPr>
        <w:t xml:space="preserve">, it performs NWDAF discovery based on location information of all UEs in </w:t>
      </w:r>
      <w:ins w:id="479" w:author="EricssonUser" w:date="2023-12-29T09:09:00Z">
        <w:r>
          <w:rPr>
            <w:lang w:eastAsia="ko-KR"/>
          </w:rPr>
          <w:t>eac</w:t>
        </w:r>
      </w:ins>
      <w:ins w:id="480" w:author="EricssonUser" w:date="2023-12-29T09:10:00Z">
        <w:r>
          <w:rPr>
            <w:lang w:eastAsia="ko-KR"/>
          </w:rPr>
          <w:t xml:space="preserve">h of </w:t>
        </w:r>
      </w:ins>
      <w:r>
        <w:rPr>
          <w:lang w:eastAsia="ko-KR"/>
        </w:rPr>
        <w:t xml:space="preserve">the </w:t>
      </w:r>
      <w:ins w:id="481" w:author="EricssonUser" w:date="2023-12-29T11:54:00Z">
        <w:r>
          <w:rPr>
            <w:lang w:eastAsia="ko-KR"/>
          </w:rPr>
          <w:t xml:space="preserve">Internal Group ID </w:t>
        </w:r>
      </w:ins>
      <w:del w:id="482" w:author="EricssonUser" w:date="2023-12-29T11:54:00Z">
        <w:r w:rsidDel="00CA1C25">
          <w:rPr>
            <w:lang w:eastAsia="ko-KR"/>
          </w:rPr>
          <w:delText>group</w:delText>
        </w:r>
      </w:del>
      <w:ins w:id="483" w:author="EricssonUser" w:date="2023-12-29T11:54:00Z">
        <w:r>
          <w:rPr>
            <w:lang w:eastAsia="ko-KR"/>
          </w:rPr>
          <w:t>i</w:t>
        </w:r>
      </w:ins>
      <w:ins w:id="484" w:author="EricssonUser" w:date="2023-12-29T09:10:00Z">
        <w:r>
          <w:rPr>
            <w:lang w:eastAsia="ko-KR"/>
          </w:rPr>
          <w:t>n the list</w:t>
        </w:r>
      </w:ins>
      <w:r>
        <w:rPr>
          <w:lang w:eastAsia="ko-KR"/>
        </w:rPr>
        <w:t xml:space="preserve">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 xml:space="preserve">If the data analytics does not require to collect UE location information, </w:t>
      </w:r>
      <w:proofErr w:type="gramStart"/>
      <w:r>
        <w:rPr>
          <w:lang w:eastAsia="ko-KR"/>
        </w:rPr>
        <w:t>e.g.</w:t>
      </w:r>
      <w:proofErr w:type="gramEnd"/>
      <w:r>
        <w:rPr>
          <w:lang w:eastAsia="ko-KR"/>
        </w:rPr>
        <w:t xml:space="preserve">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85" w:author="Ericsson-MH9" w:date="2023-10-26T10:36:00Z">
        <w:r w:rsidDel="00447C46">
          <w:rPr>
            <w:lang w:eastAsia="ko-KR"/>
          </w:rPr>
          <w:delText>including</w:delText>
        </w:r>
      </w:del>
      <w:ins w:id="486" w:author="Ericsson-MH9" w:date="2023-10-26T10:36:00Z">
        <w:r>
          <w:rPr>
            <w:lang w:eastAsia="ko-KR"/>
          </w:rPr>
          <w:t>which may include</w:t>
        </w:r>
      </w:ins>
      <w:r>
        <w:rPr>
          <w:lang w:eastAsia="ko-KR"/>
        </w:rPr>
        <w:t xml:space="preserve"> UE location (</w:t>
      </w:r>
      <w:proofErr w:type="gramStart"/>
      <w:r>
        <w:rPr>
          <w:lang w:eastAsia="ko-KR"/>
        </w:rPr>
        <w:t>e.g.</w:t>
      </w:r>
      <w:proofErr w:type="gramEnd"/>
      <w:r>
        <w:rPr>
          <w:lang w:eastAsia="ko-KR"/>
        </w:rPr>
        <w:t xml:space="preserve"> TAI-1) or NF serving area (e.g. TAI list-1) as a filter to NRF and obtains candidates target NWDAF(s) that can provide the required analytics. This step is skipped if a suitable NWDAF was discovered in step 3a-1. </w:t>
      </w:r>
      <w:proofErr w:type="gramStart"/>
      <w:r>
        <w:rPr>
          <w:lang w:eastAsia="ko-KR"/>
        </w:rPr>
        <w:t>Additionally</w:t>
      </w:r>
      <w:proofErr w:type="gramEnd"/>
      <w:r>
        <w:rPr>
          <w:lang w:eastAsia="ko-KR"/>
        </w:rPr>
        <w:t xml:space="preserve">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r>
      <w:proofErr w:type="gramStart"/>
      <w:r>
        <w:rPr>
          <w:lang w:eastAsia="ko-KR"/>
        </w:rPr>
        <w:t>Depending on the discovered NWDAF instance(s), there</w:t>
      </w:r>
      <w:proofErr w:type="gramEnd"/>
      <w:r>
        <w:rPr>
          <w:lang w:eastAsia="ko-KR"/>
        </w:rPr>
        <w:t xml:space="preserv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w:t>
      </w:r>
      <w:proofErr w:type="gramStart"/>
      <w:r>
        <w:rPr>
          <w:lang w:eastAsia="ko-KR"/>
        </w:rPr>
        <w:t>e.g.</w:t>
      </w:r>
      <w:proofErr w:type="gramEnd"/>
      <w:r>
        <w:rPr>
          <w:lang w:eastAsia="ko-KR"/>
        </w:rPr>
        <w:t xml:space="preserve">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Titre3"/>
        <w:rPr>
          <w:lang w:eastAsia="ko-KR"/>
        </w:rPr>
      </w:pPr>
      <w:bookmarkStart w:id="487" w:name="_Toc145930599"/>
      <w:r>
        <w:rPr>
          <w:lang w:eastAsia="ko-KR"/>
        </w:rPr>
        <w:t>6.1B.2</w:t>
      </w:r>
      <w:r>
        <w:rPr>
          <w:lang w:eastAsia="ko-KR"/>
        </w:rPr>
        <w:tab/>
        <w:t>Analytics Transfer Procedures</w:t>
      </w:r>
      <w:bookmarkEnd w:id="487"/>
    </w:p>
    <w:p w14:paraId="6D597F06" w14:textId="77777777" w:rsidR="00D82D56" w:rsidRDefault="00D82D56" w:rsidP="00D82D56">
      <w:pPr>
        <w:pStyle w:val="Titre4"/>
        <w:rPr>
          <w:lang w:eastAsia="ko-KR"/>
        </w:rPr>
      </w:pPr>
      <w:bookmarkStart w:id="488" w:name="_CR6_1B_2_1"/>
      <w:bookmarkStart w:id="489" w:name="_Toc145930600"/>
      <w:bookmarkEnd w:id="488"/>
      <w:r>
        <w:rPr>
          <w:lang w:eastAsia="ko-KR"/>
        </w:rPr>
        <w:t>6.1B.2.1</w:t>
      </w:r>
      <w:r>
        <w:rPr>
          <w:lang w:eastAsia="ko-KR"/>
        </w:rPr>
        <w:tab/>
        <w:t>Analytics context transfer initiated by target NWDAF selected by the NWDAF service consumer</w:t>
      </w:r>
      <w:bookmarkEnd w:id="489"/>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5pt;height:307.4pt" o:ole="">
            <v:imagedata r:id="rId39" o:title="" cropbottom="-1739f"/>
          </v:shape>
          <o:OLEObject Type="Embed" ProgID="Visio.Drawing.11" ShapeID="_x0000_i1034" DrawAspect="Content" ObjectID="_1765791070" r:id="rId40"/>
        </w:object>
      </w:r>
    </w:p>
    <w:p w14:paraId="0603080F" w14:textId="77777777" w:rsidR="00D82D56" w:rsidRDefault="00D82D56" w:rsidP="00D82D56">
      <w:pPr>
        <w:pStyle w:val="TF"/>
        <w:rPr>
          <w:lang w:eastAsia="ko-KR"/>
        </w:rPr>
      </w:pPr>
      <w:bookmarkStart w:id="490" w:name="_CRFigure6_1B_2_11"/>
      <w:r>
        <w:rPr>
          <w:lang w:eastAsia="ko-KR"/>
        </w:rPr>
        <w:t xml:space="preserve">Figure </w:t>
      </w:r>
      <w:bookmarkEnd w:id="490"/>
      <w:r>
        <w:rPr>
          <w:lang w:eastAsia="ko-KR"/>
        </w:rPr>
        <w:t xml:space="preserve">6.1B.2.1-1: Analytics context transfer initiated by target NWDAF selected by the NWDAF service </w:t>
      </w:r>
      <w:proofErr w:type="gramStart"/>
      <w:r>
        <w:rPr>
          <w:lang w:eastAsia="ko-KR"/>
        </w:rPr>
        <w:t>consumer</w:t>
      </w:r>
      <w:proofErr w:type="gramEnd"/>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 xml:space="preserve">The consumer can provide information on the previous analytics subscription when, </w:t>
      </w:r>
      <w:proofErr w:type="gramStart"/>
      <w:r>
        <w:rPr>
          <w:lang w:eastAsia="ko-KR"/>
        </w:rPr>
        <w:t>e.g.</w:t>
      </w:r>
      <w:proofErr w:type="gramEnd"/>
      <w:r>
        <w:rPr>
          <w:lang w:eastAsia="ko-KR"/>
        </w:rPr>
        <w:t xml:space="preserve">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w:t>
      </w:r>
      <w:proofErr w:type="gramStart"/>
      <w:r>
        <w:rPr>
          <w:lang w:eastAsia="ko-KR"/>
        </w:rPr>
        <w:t>e.g.</w:t>
      </w:r>
      <w:proofErr w:type="gramEnd"/>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91" w:author="vivo1" w:date="2023-09-26T15:44:00Z">
        <w:r w:rsidDel="00AB2ED6">
          <w:rPr>
            <w:lang w:eastAsia="ko-KR"/>
          </w:rPr>
          <w:delText xml:space="preserve">analytics accuracy </w:delText>
        </w:r>
        <w:r w:rsidDel="00AB2ED6">
          <w:rPr>
            <w:lang w:eastAsia="ko-KR"/>
          </w:rPr>
          <w:lastRenderedPageBreak/>
          <w:delText>information</w:delText>
        </w:r>
      </w:del>
      <w:ins w:id="492" w:author="vivo1" w:date="2023-09-26T15:44:00Z">
        <w:r w:rsidR="00AB2ED6">
          <w:rPr>
            <w:lang w:eastAsia="ko-KR"/>
          </w:rPr>
          <w:t>Analytics Accuracy Information</w:t>
        </w:r>
      </w:ins>
      <w:r>
        <w:rPr>
          <w:lang w:eastAsia="ko-KR"/>
        </w:rPr>
        <w:t xml:space="preserve"> generation as well as the registration as provider of </w:t>
      </w:r>
      <w:del w:id="493" w:author="vivo1" w:date="2023-09-26T16:52:00Z">
        <w:r w:rsidDel="00D2118A">
          <w:rPr>
            <w:lang w:eastAsia="ko-KR"/>
          </w:rPr>
          <w:delText>ML Model accuracy information</w:delText>
        </w:r>
      </w:del>
      <w:ins w:id="494" w:author="vivo1" w:date="2023-09-26T16:52:00Z">
        <w:r w:rsidR="00D2118A">
          <w:rPr>
            <w:lang w:eastAsia="ko-KR"/>
          </w:rPr>
          <w:t>ML Model Accuracy Information</w:t>
        </w:r>
      </w:ins>
      <w:r>
        <w:rPr>
          <w:lang w:eastAsia="ko-KR"/>
        </w:rPr>
        <w:t xml:space="preserve"> for the </w:t>
      </w:r>
      <w:del w:id="495" w:author="vivo1" w:date="2023-09-26T16:59:00Z">
        <w:r w:rsidDel="00D2118A">
          <w:rPr>
            <w:lang w:eastAsia="ko-KR"/>
          </w:rPr>
          <w:delText>ML model</w:delText>
        </w:r>
      </w:del>
      <w:ins w:id="496"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97" w:author="vivo1" w:date="2023-09-26T15:44:00Z">
        <w:r w:rsidDel="00AB2ED6">
          <w:rPr>
            <w:lang w:eastAsia="ko-KR"/>
          </w:rPr>
          <w:delText>analytics accuracy information</w:delText>
        </w:r>
      </w:del>
      <w:ins w:id="498" w:author="vivo1" w:date="2023-09-26T15:44:00Z">
        <w:r w:rsidR="00AB2ED6">
          <w:rPr>
            <w:lang w:eastAsia="ko-KR"/>
          </w:rPr>
          <w:t>Analytics Accuracy Information</w:t>
        </w:r>
      </w:ins>
      <w:r>
        <w:rPr>
          <w:lang w:eastAsia="ko-KR"/>
        </w:rPr>
        <w:t xml:space="preserve">, </w:t>
      </w:r>
      <w:proofErr w:type="gramStart"/>
      <w:r>
        <w:rPr>
          <w:lang w:eastAsia="ko-KR"/>
        </w:rPr>
        <w:t>taking into account</w:t>
      </w:r>
      <w:proofErr w:type="gramEnd"/>
      <w:r>
        <w:rPr>
          <w:lang w:eastAsia="ko-KR"/>
        </w:rPr>
        <w:t xml:space="preserve"> the information received in step 3. The target NWDAF is also able to perform the registration as a new provider for an existing </w:t>
      </w:r>
      <w:del w:id="499" w:author="vivo1" w:date="2023-09-26T16:52:00Z">
        <w:r w:rsidDel="00D2118A">
          <w:rPr>
            <w:lang w:eastAsia="ko-KR"/>
          </w:rPr>
          <w:delText>ML model accuracy information</w:delText>
        </w:r>
      </w:del>
      <w:ins w:id="500"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w:t>
      </w:r>
      <w:proofErr w:type="gramStart"/>
      <w:r>
        <w:rPr>
          <w:lang w:eastAsia="ko-KR"/>
        </w:rPr>
        <w:t>), if</w:t>
      </w:r>
      <w:proofErr w:type="gramEnd"/>
      <w:r>
        <w:rPr>
          <w:lang w:eastAsia="ko-KR"/>
        </w:rPr>
        <w:t xml:space="preserve"> it is not yet subscribed to the data source(s) and/or model source(s).</w:t>
      </w:r>
    </w:p>
    <w:p w14:paraId="41C49711" w14:textId="77777777" w:rsidR="00D82D56" w:rsidRDefault="00D82D56" w:rsidP="00D82D56">
      <w:pPr>
        <w:pStyle w:val="Titre4"/>
        <w:rPr>
          <w:lang w:eastAsia="ko-KR"/>
        </w:rPr>
      </w:pPr>
      <w:bookmarkStart w:id="501" w:name="_CR6_1B_2_2"/>
      <w:bookmarkStart w:id="502" w:name="_Toc145930601"/>
      <w:bookmarkEnd w:id="501"/>
      <w:r>
        <w:rPr>
          <w:lang w:eastAsia="ko-KR"/>
        </w:rPr>
        <w:t>6.1B.2.2</w:t>
      </w:r>
      <w:r>
        <w:rPr>
          <w:lang w:eastAsia="ko-KR"/>
        </w:rPr>
        <w:tab/>
        <w:t>Analytics Subscription Transfer initiated by source NWDAF</w:t>
      </w:r>
      <w:bookmarkEnd w:id="502"/>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35pt;height:411.95pt" o:ole="">
            <v:imagedata r:id="rId41" o:title=""/>
          </v:shape>
          <o:OLEObject Type="Embed" ProgID="Visio.Drawing.15" ShapeID="_x0000_i1035" DrawAspect="Content" ObjectID="_1765791071" r:id="rId42"/>
        </w:object>
      </w:r>
    </w:p>
    <w:p w14:paraId="0439F626" w14:textId="77777777" w:rsidR="00D82D56" w:rsidRDefault="00D82D56" w:rsidP="00D82D56">
      <w:pPr>
        <w:pStyle w:val="TF"/>
        <w:rPr>
          <w:lang w:eastAsia="ko-KR"/>
        </w:rPr>
      </w:pPr>
      <w:bookmarkStart w:id="503" w:name="_CRFigure6_1B_2_21"/>
      <w:r>
        <w:rPr>
          <w:lang w:eastAsia="ko-KR"/>
        </w:rPr>
        <w:t xml:space="preserve">Figure </w:t>
      </w:r>
      <w:bookmarkEnd w:id="503"/>
      <w:r>
        <w:rPr>
          <w:lang w:eastAsia="ko-KR"/>
        </w:rPr>
        <w:t xml:space="preserve">6.1B.2.2-1: Analytics subscription transfer initiated by source </w:t>
      </w:r>
      <w:proofErr w:type="gramStart"/>
      <w:r>
        <w:rPr>
          <w:lang w:eastAsia="ko-KR"/>
        </w:rPr>
        <w:t>NWDAF</w:t>
      </w:r>
      <w:proofErr w:type="gramEnd"/>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 xml:space="preserve">[Optional] Source NWDAF determines, </w:t>
      </w:r>
      <w:proofErr w:type="gramStart"/>
      <w:r>
        <w:rPr>
          <w:lang w:eastAsia="ko-KR"/>
        </w:rPr>
        <w:t>e.g.</w:t>
      </w:r>
      <w:proofErr w:type="gramEnd"/>
      <w:r>
        <w:rPr>
          <w:lang w:eastAsia="ko-KR"/>
        </w:rPr>
        <w:t xml:space="preserve">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 xml:space="preserve">Source NWDAF determines, </w:t>
      </w:r>
      <w:proofErr w:type="gramStart"/>
      <w:r>
        <w:rPr>
          <w:lang w:eastAsia="ko-KR"/>
        </w:rPr>
        <w:t>e.g.</w:t>
      </w:r>
      <w:proofErr w:type="gramEnd"/>
      <w:r>
        <w:rPr>
          <w:lang w:eastAsia="ko-KR"/>
        </w:rPr>
        <w:t xml:space="preserve">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504" w:author="vivo1" w:date="2023-09-26T16:59:00Z">
        <w:r w:rsidDel="00D2118A">
          <w:rPr>
            <w:lang w:eastAsia="ko-KR"/>
          </w:rPr>
          <w:delText>ML model</w:delText>
        </w:r>
      </w:del>
      <w:ins w:id="505"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506" w:author="vivo1" w:date="2023-09-26T16:59:00Z">
        <w:r w:rsidDel="00D2118A">
          <w:rPr>
            <w:lang w:eastAsia="ko-KR"/>
          </w:rPr>
          <w:delText>ML model</w:delText>
        </w:r>
      </w:del>
      <w:ins w:id="507"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508" w:author="vivo1" w:date="2023-09-26T16:59:00Z">
        <w:r w:rsidDel="00D2118A">
          <w:rPr>
            <w:lang w:eastAsia="ko-KR"/>
          </w:rPr>
          <w:delText>ML model</w:delText>
        </w:r>
      </w:del>
      <w:ins w:id="509" w:author="vivo1" w:date="2023-09-26T16:59:00Z">
        <w:r w:rsidR="00D2118A">
          <w:rPr>
            <w:lang w:eastAsia="ko-KR"/>
          </w:rPr>
          <w:t>ML Model</w:t>
        </w:r>
      </w:ins>
      <w:r>
        <w:rPr>
          <w:lang w:eastAsia="ko-KR"/>
        </w:rPr>
        <w:t xml:space="preserve">(s), where the file address(es) of the trained </w:t>
      </w:r>
      <w:del w:id="510" w:author="vivo1" w:date="2023-09-26T16:59:00Z">
        <w:r w:rsidDel="00D2118A">
          <w:rPr>
            <w:lang w:eastAsia="ko-KR"/>
          </w:rPr>
          <w:delText>ML model</w:delText>
        </w:r>
      </w:del>
      <w:ins w:id="511" w:author="vivo1" w:date="2023-09-26T16:59:00Z">
        <w:r w:rsidR="00D2118A">
          <w:rPr>
            <w:lang w:eastAsia="ko-KR"/>
          </w:rPr>
          <w:t>ML Model</w:t>
        </w:r>
      </w:ins>
      <w:r>
        <w:rPr>
          <w:lang w:eastAsia="ko-KR"/>
        </w:rPr>
        <w:t xml:space="preserve">(s) is included only when the source NWDAF itself provides the trained </w:t>
      </w:r>
      <w:del w:id="512" w:author="vivo1" w:date="2023-09-26T16:59:00Z">
        <w:r w:rsidDel="00D2118A">
          <w:rPr>
            <w:lang w:eastAsia="ko-KR"/>
          </w:rPr>
          <w:delText>ML model</w:delText>
        </w:r>
      </w:del>
      <w:ins w:id="513" w:author="vivo1" w:date="2023-09-26T16:59:00Z">
        <w:r w:rsidR="00D2118A">
          <w:rPr>
            <w:lang w:eastAsia="ko-KR"/>
          </w:rPr>
          <w:t>ML Model</w:t>
        </w:r>
      </w:ins>
      <w:r>
        <w:rPr>
          <w:lang w:eastAsia="ko-KR"/>
        </w:rPr>
        <w:t xml:space="preserve">(s) for the analytics subscription(s) being transferred. The request message may also include "analytics context identifier(s)" indicating the availability of analytics context for </w:t>
      </w:r>
      <w:proofErr w:type="gramStart"/>
      <w:r>
        <w:rPr>
          <w:lang w:eastAsia="ko-KR"/>
        </w:rPr>
        <w:t>particular Analytics ID</w:t>
      </w:r>
      <w:proofErr w:type="gramEnd"/>
      <w:r>
        <w:rPr>
          <w:lang w:eastAsia="ko-KR"/>
        </w:rPr>
        <w:t>(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514" w:author="vivo1" w:date="2023-09-26T15:44:00Z">
        <w:r w:rsidDel="00AB2ED6">
          <w:rPr>
            <w:lang w:eastAsia="ko-KR"/>
          </w:rPr>
          <w:delText>analytics accuracy information</w:delText>
        </w:r>
      </w:del>
      <w:ins w:id="515"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16" w:author="vivo1" w:date="2023-09-26T15:44:00Z">
        <w:r w:rsidDel="00AB2ED6">
          <w:rPr>
            <w:lang w:eastAsia="ko-KR"/>
          </w:rPr>
          <w:delText>analytics accuracy information</w:delText>
        </w:r>
      </w:del>
      <w:ins w:id="517"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18" w:author="vivo1" w:date="2023-09-26T16:59:00Z">
        <w:r w:rsidDel="00D2118A">
          <w:rPr>
            <w:lang w:eastAsia="ko-KR"/>
          </w:rPr>
          <w:delText>ML model</w:delText>
        </w:r>
      </w:del>
      <w:ins w:id="519"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520" w:author="vivo1" w:date="2023-09-26T16:59:00Z">
        <w:r w:rsidDel="00D2118A">
          <w:rPr>
            <w:lang w:eastAsia="ko-KR"/>
          </w:rPr>
          <w:delText>ML model</w:delText>
        </w:r>
      </w:del>
      <w:ins w:id="521" w:author="vivo1" w:date="2023-09-26T16:59:00Z">
        <w:r w:rsidR="00D2118A">
          <w:rPr>
            <w:lang w:eastAsia="ko-KR"/>
          </w:rPr>
          <w:t>ML Model</w:t>
        </w:r>
      </w:ins>
      <w:r>
        <w:rPr>
          <w:lang w:eastAsia="ko-KR"/>
        </w:rPr>
        <w:t xml:space="preserve">(s) from the indicated NWDAF(s) containing MTLF as specified in clause 6.2A and use the </w:t>
      </w:r>
      <w:del w:id="522" w:author="vivo1" w:date="2023-09-26T16:59:00Z">
        <w:r w:rsidDel="00D2118A">
          <w:rPr>
            <w:lang w:eastAsia="ko-KR"/>
          </w:rPr>
          <w:delText>ML model</w:delText>
        </w:r>
      </w:del>
      <w:ins w:id="523" w:author="vivo1" w:date="2023-09-26T16:59:00Z">
        <w:r w:rsidR="00D2118A">
          <w:rPr>
            <w:lang w:eastAsia="ko-KR"/>
          </w:rPr>
          <w:t>ML Model</w:t>
        </w:r>
      </w:ins>
      <w:r>
        <w:rPr>
          <w:lang w:eastAsia="ko-KR"/>
        </w:rPr>
        <w:t xml:space="preserve">(s) for the transferred analytics subscription. If the file address(es) of the trained </w:t>
      </w:r>
      <w:del w:id="524" w:author="vivo1" w:date="2023-09-26T16:59:00Z">
        <w:r w:rsidDel="00D2118A">
          <w:rPr>
            <w:lang w:eastAsia="ko-KR"/>
          </w:rPr>
          <w:delText>ML model</w:delText>
        </w:r>
      </w:del>
      <w:ins w:id="525"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26" w:author="vivo1" w:date="2023-09-26T16:59:00Z">
        <w:r w:rsidDel="00D2118A">
          <w:rPr>
            <w:lang w:eastAsia="ko-KR"/>
          </w:rPr>
          <w:delText>ML model</w:delText>
        </w:r>
      </w:del>
      <w:ins w:id="527" w:author="vivo1" w:date="2023-09-26T16:59:00Z">
        <w:r w:rsidR="00D2118A">
          <w:rPr>
            <w:lang w:eastAsia="ko-KR"/>
          </w:rPr>
          <w:t>ML Model</w:t>
        </w:r>
      </w:ins>
      <w:r>
        <w:rPr>
          <w:lang w:eastAsia="ko-KR"/>
        </w:rPr>
        <w:t xml:space="preserve"> using the file address of the trained </w:t>
      </w:r>
      <w:del w:id="528" w:author="vivo1" w:date="2023-09-26T16:59:00Z">
        <w:r w:rsidDel="00D2118A">
          <w:rPr>
            <w:lang w:eastAsia="ko-KR"/>
          </w:rPr>
          <w:delText>ML model</w:delText>
        </w:r>
      </w:del>
      <w:ins w:id="529"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30" w:author="vivo1" w:date="2023-09-26T16:59:00Z">
        <w:r w:rsidDel="00D2118A">
          <w:rPr>
            <w:lang w:eastAsia="ko-KR"/>
          </w:rPr>
          <w:delText>ML model</w:delText>
        </w:r>
      </w:del>
      <w:ins w:id="531"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 xml:space="preserve">The target NWDAF might already have received information on some/all of the analytics subscriptions as part of the prepared analytics subscription transfer request received in step 1 and, thus, might already have started to prepare for the analytics generation, </w:t>
      </w:r>
      <w:proofErr w:type="gramStart"/>
      <w:r>
        <w:rPr>
          <w:lang w:eastAsia="ko-KR"/>
        </w:rPr>
        <w:t>e.g.</w:t>
      </w:r>
      <w:proofErr w:type="gramEnd"/>
      <w:r>
        <w:rPr>
          <w:lang w:eastAsia="ko-KR"/>
        </w:rPr>
        <w:t xml:space="preserve">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32" w:author="vivo1" w:date="2023-09-26T15:44:00Z">
        <w:r w:rsidDel="00AB2ED6">
          <w:rPr>
            <w:lang w:eastAsia="ko-KR"/>
          </w:rPr>
          <w:delText>analytics accuracy information</w:delText>
        </w:r>
      </w:del>
      <w:ins w:id="533"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34" w:author="vivo1" w:date="2023-09-26T15:44:00Z">
        <w:r w:rsidDel="00AB2ED6">
          <w:rPr>
            <w:lang w:eastAsia="ko-KR"/>
          </w:rPr>
          <w:delText>analytics accuracy information</w:delText>
        </w:r>
      </w:del>
      <w:ins w:id="535"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36" w:author="vivo1" w:date="2023-09-26T16:52:00Z">
        <w:r w:rsidDel="00D2118A">
          <w:rPr>
            <w:lang w:eastAsia="ko-KR"/>
          </w:rPr>
          <w:delText>ML model accuracy information</w:delText>
        </w:r>
      </w:del>
      <w:ins w:id="537"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38" w:author="vivo1" w:date="2023-09-26T16:52:00Z">
        <w:r w:rsidDel="00D2118A">
          <w:rPr>
            <w:lang w:eastAsia="ko-KR"/>
          </w:rPr>
          <w:delText>ML Model accuracy information</w:delText>
        </w:r>
      </w:del>
      <w:ins w:id="539" w:author="vivo1" w:date="2023-09-26T16:52:00Z">
        <w:r w:rsidR="00D2118A">
          <w:rPr>
            <w:lang w:eastAsia="ko-KR"/>
          </w:rPr>
          <w:t>ML Model Accuracy Information</w:t>
        </w:r>
      </w:ins>
      <w:r>
        <w:rPr>
          <w:lang w:eastAsia="ko-KR"/>
        </w:rPr>
        <w:t xml:space="preserve"> for the </w:t>
      </w:r>
      <w:del w:id="540" w:author="vivo1" w:date="2023-09-26T16:59:00Z">
        <w:r w:rsidDel="00D2118A">
          <w:rPr>
            <w:lang w:eastAsia="ko-KR"/>
          </w:rPr>
          <w:delText>ML model</w:delText>
        </w:r>
      </w:del>
      <w:ins w:id="541"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 xml:space="preserve">At this point, the analytics subscription transfer is deemed completed, </w:t>
      </w:r>
      <w:proofErr w:type="gramStart"/>
      <w:r>
        <w:rPr>
          <w:lang w:eastAsia="ko-KR"/>
        </w:rPr>
        <w:t>i.e.</w:t>
      </w:r>
      <w:proofErr w:type="gramEnd"/>
      <w:r>
        <w:rPr>
          <w:lang w:eastAsia="ko-KR"/>
        </w:rPr>
        <w:t xml:space="preserv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42" w:author="vivo1" w:date="2023-09-26T15:44:00Z">
        <w:r w:rsidDel="00AB2ED6">
          <w:rPr>
            <w:lang w:eastAsia="ko-KR"/>
          </w:rPr>
          <w:delText>analytics accuracy information</w:delText>
        </w:r>
      </w:del>
      <w:ins w:id="543"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44" w:author="vivo1" w:date="2023-09-26T15:44:00Z">
        <w:r w:rsidDel="00AB2ED6">
          <w:rPr>
            <w:lang w:eastAsia="ko-KR"/>
          </w:rPr>
          <w:delText>analytics accuracy information</w:delText>
        </w:r>
      </w:del>
      <w:ins w:id="545"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Titre4"/>
        <w:rPr>
          <w:lang w:eastAsia="ko-KR"/>
        </w:rPr>
      </w:pPr>
      <w:bookmarkStart w:id="546" w:name="_CR6_1B_2_3"/>
      <w:bookmarkStart w:id="547" w:name="_Toc145930602"/>
      <w:bookmarkEnd w:id="546"/>
      <w:r>
        <w:rPr>
          <w:lang w:eastAsia="ko-KR"/>
        </w:rPr>
        <w:t>6.1B.2.3</w:t>
      </w:r>
      <w:r>
        <w:rPr>
          <w:lang w:eastAsia="ko-KR"/>
        </w:rPr>
        <w:tab/>
        <w:t>Prepared analytics subscription transfer</w:t>
      </w:r>
      <w:bookmarkEnd w:id="547"/>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05pt;height:472.05pt" o:ole="">
            <v:imagedata r:id="rId43" o:title=""/>
          </v:shape>
          <o:OLEObject Type="Embed" ProgID="Visio.Drawing.15" ShapeID="_x0000_i1036" DrawAspect="Content" ObjectID="_1765791072" r:id="rId44"/>
        </w:object>
      </w:r>
    </w:p>
    <w:p w14:paraId="5111088B" w14:textId="77777777" w:rsidR="00D82D56" w:rsidRDefault="00D82D56" w:rsidP="00D82D56">
      <w:pPr>
        <w:pStyle w:val="TF"/>
        <w:rPr>
          <w:lang w:eastAsia="ko-KR"/>
        </w:rPr>
      </w:pPr>
      <w:bookmarkStart w:id="548" w:name="_CRFigure6_1B_2_31"/>
      <w:r>
        <w:rPr>
          <w:lang w:eastAsia="ko-KR"/>
        </w:rPr>
        <w:t xml:space="preserve">Figure </w:t>
      </w:r>
      <w:bookmarkEnd w:id="548"/>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w:t>
      </w:r>
      <w:proofErr w:type="gramStart"/>
      <w:r>
        <w:rPr>
          <w:lang w:eastAsia="ko-KR"/>
        </w:rPr>
        <w:t>e.g.</w:t>
      </w:r>
      <w:proofErr w:type="gramEnd"/>
      <w:r>
        <w:rPr>
          <w:lang w:eastAsia="ko-KR"/>
        </w:rPr>
        <w:t xml:space="preserve">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w:t>
      </w:r>
      <w:proofErr w:type="gramStart"/>
      <w:r>
        <w:rPr>
          <w:lang w:eastAsia="ko-KR"/>
        </w:rPr>
        <w:t>e.g.</w:t>
      </w:r>
      <w:proofErr w:type="gramEnd"/>
      <w:r>
        <w:rPr>
          <w:lang w:eastAsia="ko-KR"/>
        </w:rPr>
        <w:t xml:space="preserve">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w:t>
      </w:r>
      <w:proofErr w:type="gramStart"/>
      <w:r>
        <w:rPr>
          <w:lang w:eastAsia="ko-KR"/>
        </w:rPr>
        <w:t>e.g.</w:t>
      </w:r>
      <w:proofErr w:type="gramEnd"/>
      <w:r>
        <w:rPr>
          <w:lang w:eastAsia="ko-KR"/>
        </w:rPr>
        <w:t xml:space="preserve">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w:t>
      </w:r>
      <w:proofErr w:type="gramStart"/>
      <w:r>
        <w:rPr>
          <w:lang w:eastAsia="ko-KR"/>
        </w:rPr>
        <w:t>particular Analytics ID</w:t>
      </w:r>
      <w:proofErr w:type="gramEnd"/>
      <w:r>
        <w:rPr>
          <w:lang w:eastAsia="ko-KR"/>
        </w:rPr>
        <w:t>(s).</w:t>
      </w:r>
    </w:p>
    <w:p w14:paraId="57CC503A" w14:textId="77777777" w:rsidR="00D82D56" w:rsidRDefault="00D82D56" w:rsidP="00D82D56">
      <w:pPr>
        <w:pStyle w:val="B1"/>
        <w:rPr>
          <w:lang w:eastAsia="ko-KR"/>
        </w:rPr>
      </w:pPr>
      <w:r>
        <w:rPr>
          <w:lang w:eastAsia="ko-KR"/>
        </w:rPr>
        <w:tab/>
        <w:t>The candidate target NWDAFs (</w:t>
      </w:r>
      <w:proofErr w:type="gramStart"/>
      <w:r>
        <w:rPr>
          <w:lang w:eastAsia="ko-KR"/>
        </w:rPr>
        <w:t>e.g.</w:t>
      </w:r>
      <w:proofErr w:type="gramEnd"/>
      <w:r>
        <w:rPr>
          <w:lang w:eastAsia="ko-KR"/>
        </w:rPr>
        <w:t xml:space="preserve">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w:t>
      </w:r>
      <w:proofErr w:type="gramStart"/>
      <w:r>
        <w:rPr>
          <w:lang w:eastAsia="ko-KR"/>
        </w:rPr>
        <w:t>e.g.</w:t>
      </w:r>
      <w:proofErr w:type="gramEnd"/>
      <w:r>
        <w:rPr>
          <w:lang w:eastAsia="ko-KR"/>
        </w:rPr>
        <w:t xml:space="preserve">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49" w:author="vivo1" w:date="2023-09-26T15:44:00Z">
        <w:r w:rsidDel="00AB2ED6">
          <w:delText>analytics accuracy information</w:delText>
        </w:r>
      </w:del>
      <w:ins w:id="550"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51" w:author="vivo1" w:date="2023-09-26T16:52:00Z">
        <w:r w:rsidDel="00D2118A">
          <w:delText>ML Model accuracy information</w:delText>
        </w:r>
      </w:del>
      <w:ins w:id="552" w:author="vivo1" w:date="2023-09-26T16:52:00Z">
        <w:r w:rsidR="00D2118A">
          <w:t>ML Model Accuracy Information</w:t>
        </w:r>
      </w:ins>
      <w:r>
        <w:t xml:space="preserve"> for the </w:t>
      </w:r>
      <w:del w:id="553" w:author="vivo1" w:date="2023-09-26T16:59:00Z">
        <w:r w:rsidDel="00D2118A">
          <w:delText>ML model</w:delText>
        </w:r>
      </w:del>
      <w:ins w:id="554"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w:t>
      </w:r>
      <w:proofErr w:type="gramStart"/>
      <w:r>
        <w:rPr>
          <w:lang w:eastAsia="ko-KR"/>
        </w:rPr>
        <w:t>e.g.</w:t>
      </w:r>
      <w:proofErr w:type="gramEnd"/>
      <w:r>
        <w:rPr>
          <w:lang w:eastAsia="ko-KR"/>
        </w:rPr>
        <w:t xml:space="preserve">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w:t>
      </w:r>
      <w:proofErr w:type="gramStart"/>
      <w:r>
        <w:rPr>
          <w:lang w:eastAsia="ko-KR"/>
        </w:rPr>
        <w:t>e.g.</w:t>
      </w:r>
      <w:proofErr w:type="gramEnd"/>
      <w:r>
        <w:rPr>
          <w:lang w:eastAsia="ko-KR"/>
        </w:rPr>
        <w:t xml:space="preserve">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The source NWDAF cancels the prepared analytics subscription transfer to a candidate target NWDAF (</w:t>
      </w:r>
      <w:proofErr w:type="gramStart"/>
      <w:r>
        <w:rPr>
          <w:lang w:eastAsia="ko-KR"/>
        </w:rPr>
        <w:t>e.g.</w:t>
      </w:r>
      <w:proofErr w:type="gramEnd"/>
      <w:r>
        <w:rPr>
          <w:lang w:eastAsia="ko-KR"/>
        </w:rPr>
        <w:t xml:space="preserve"> NWDAFz), using Nnwdaf_AnalyticsSubscription_Transfer Request include an "analytics subscription transfer cancel indication". The target NWDAF (</w:t>
      </w:r>
      <w:proofErr w:type="gramStart"/>
      <w:r>
        <w:rPr>
          <w:lang w:eastAsia="ko-KR"/>
        </w:rPr>
        <w:t>e.g.</w:t>
      </w:r>
      <w:proofErr w:type="gramEnd"/>
      <w:r>
        <w:rPr>
          <w:lang w:eastAsia="ko-KR"/>
        </w:rPr>
        <w:t xml:space="preserve"> NWDAFz) confirms the cancelation to the source NWDAF and, if applicable, deletes any analytics data that is no longer needed. If the target NWDAF (</w:t>
      </w:r>
      <w:proofErr w:type="gramStart"/>
      <w:r>
        <w:rPr>
          <w:lang w:eastAsia="ko-KR"/>
        </w:rPr>
        <w:t>e.g.</w:t>
      </w:r>
      <w:proofErr w:type="gramEnd"/>
      <w:r>
        <w:rPr>
          <w:lang w:eastAsia="ko-KR"/>
        </w:rPr>
        <w:t xml:space="preserve"> NWDAFz), as part of the analytics subscription preparation, had already subscribed to entities to collect data or acquire </w:t>
      </w:r>
      <w:del w:id="555" w:author="vivo1" w:date="2023-09-26T16:59:00Z">
        <w:r w:rsidDel="00D2118A">
          <w:rPr>
            <w:lang w:eastAsia="ko-KR"/>
          </w:rPr>
          <w:delText>ML model</w:delText>
        </w:r>
      </w:del>
      <w:ins w:id="556"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w:t>
      </w:r>
      <w:proofErr w:type="gramStart"/>
      <w:r>
        <w:rPr>
          <w:lang w:eastAsia="ko-KR"/>
        </w:rPr>
        <w:t>e.g.</w:t>
      </w:r>
      <w:proofErr w:type="gramEnd"/>
      <w:r>
        <w:rPr>
          <w:lang w:eastAsia="ko-KR"/>
        </w:rPr>
        <w:t xml:space="preserve">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w:t>
      </w:r>
      <w:proofErr w:type="gramStart"/>
      <w:r>
        <w:rPr>
          <w:lang w:eastAsia="ko-KR"/>
        </w:rPr>
        <w:t>e.g.</w:t>
      </w:r>
      <w:proofErr w:type="gramEnd"/>
      <w:r>
        <w:rPr>
          <w:lang w:eastAsia="ko-KR"/>
        </w:rPr>
        <w:t xml:space="preserve">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Titre3"/>
        <w:rPr>
          <w:lang w:eastAsia="ko-KR"/>
        </w:rPr>
      </w:pPr>
      <w:bookmarkStart w:id="557" w:name="_CR6_1B_3"/>
      <w:bookmarkStart w:id="558" w:name="_Toc145930603"/>
      <w:bookmarkEnd w:id="557"/>
      <w:r>
        <w:rPr>
          <w:lang w:eastAsia="ko-KR"/>
        </w:rPr>
        <w:t>6.1B.3</w:t>
      </w:r>
      <w:r>
        <w:rPr>
          <w:lang w:eastAsia="ko-KR"/>
        </w:rPr>
        <w:tab/>
        <w:t>Analytics Context Transfer</w:t>
      </w:r>
      <w:bookmarkEnd w:id="558"/>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Nnwdaf_AnalyticsInfo_ContextTransfer service operation as defined in clause 7.3.3. This </w:t>
      </w:r>
      <w:r>
        <w:rPr>
          <w:lang w:eastAsia="ko-KR"/>
        </w:rPr>
        <w:lastRenderedPageBreak/>
        <w:t>procedure, for example, can be invoked in the procedures described in clause 6.1B.2 to request the transfer of relevant analytics context.</w:t>
      </w:r>
    </w:p>
    <w:bookmarkStart w:id="559" w:name="_MON_1678536861"/>
    <w:bookmarkEnd w:id="559"/>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65pt;height:125.85pt" o:ole="">
            <v:imagedata r:id="rId45" o:title="" croptop="5018f" cropbottom="-287f" cropleft="1160f" cropright="-9777f"/>
          </v:shape>
          <o:OLEObject Type="Embed" ProgID="Word.Picture.8" ShapeID="_x0000_i1037" DrawAspect="Content" ObjectID="_1765791073" r:id="rId46"/>
        </w:object>
      </w:r>
    </w:p>
    <w:p w14:paraId="7E9A3A2D" w14:textId="77777777" w:rsidR="00D82D56" w:rsidRDefault="00D82D56" w:rsidP="00D82D56">
      <w:pPr>
        <w:pStyle w:val="TF"/>
        <w:rPr>
          <w:lang w:eastAsia="ko-KR"/>
        </w:rPr>
      </w:pPr>
      <w:bookmarkStart w:id="560" w:name="_CRFigure6_1B_31"/>
      <w:r>
        <w:rPr>
          <w:lang w:eastAsia="ko-KR"/>
        </w:rPr>
        <w:t xml:space="preserve">Figure </w:t>
      </w:r>
      <w:bookmarkEnd w:id="560"/>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w:t>
      </w:r>
      <w:proofErr w:type="gramStart"/>
      <w:r>
        <w:rPr>
          <w:lang w:eastAsia="ko-KR"/>
        </w:rPr>
        <w:t>i.e.</w:t>
      </w:r>
      <w:proofErr w:type="gramEnd"/>
      <w:r>
        <w:rPr>
          <w:lang w:eastAsia="ko-KR"/>
        </w:rPr>
        <w:t xml:space="preserv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w:t>
      </w:r>
      <w:proofErr w:type="gramStart"/>
      <w:r>
        <w:rPr>
          <w:lang w:eastAsia="ko-KR"/>
        </w:rPr>
        <w:t>request;</w:t>
      </w:r>
      <w:proofErr w:type="gramEnd"/>
    </w:p>
    <w:p w14:paraId="72726E4B" w14:textId="77777777" w:rsidR="00D82D56" w:rsidRDefault="00D82D56" w:rsidP="00D82D56">
      <w:pPr>
        <w:pStyle w:val="B2"/>
        <w:rPr>
          <w:lang w:eastAsia="ko-KR"/>
        </w:rPr>
      </w:pPr>
      <w:r>
        <w:rPr>
          <w:lang w:eastAsia="ko-KR"/>
        </w:rPr>
        <w:t>-</w:t>
      </w:r>
      <w:r>
        <w:rPr>
          <w:lang w:eastAsia="ko-KR"/>
        </w:rPr>
        <w:tab/>
        <w:t xml:space="preserve">use the historical data and analytics metadata in the analytics context to generate </w:t>
      </w:r>
      <w:proofErr w:type="gramStart"/>
      <w:r>
        <w:rPr>
          <w:lang w:eastAsia="ko-KR"/>
        </w:rPr>
        <w:t>analytics;</w:t>
      </w:r>
      <w:proofErr w:type="gramEnd"/>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61" w:author="vivo1" w:date="2023-09-26T15:44:00Z">
        <w:r w:rsidDel="00AB2ED6">
          <w:rPr>
            <w:lang w:eastAsia="ko-KR"/>
          </w:rPr>
          <w:delText>analytics accuracy information</w:delText>
        </w:r>
      </w:del>
      <w:ins w:id="562" w:author="vivo1" w:date="2023-09-26T15:44:00Z">
        <w:r w:rsidR="00AB2ED6">
          <w:rPr>
            <w:lang w:eastAsia="ko-KR"/>
          </w:rPr>
          <w:t>Analytics Accuracy Information</w:t>
        </w:r>
      </w:ins>
      <w:r>
        <w:rPr>
          <w:lang w:eastAsia="ko-KR"/>
        </w:rPr>
        <w:t xml:space="preserve"> for the transferred analytics ID, generate and provide the </w:t>
      </w:r>
      <w:del w:id="563" w:author="vivo1" w:date="2023-09-26T15:44:00Z">
        <w:r w:rsidDel="00AB2ED6">
          <w:rPr>
            <w:lang w:eastAsia="ko-KR"/>
          </w:rPr>
          <w:delText>analytics accuracy information</w:delText>
        </w:r>
      </w:del>
      <w:ins w:id="564"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 xml:space="preserve">The consumer NWDAF can analyse the timestamps of the historical data included in the analytics context </w:t>
      </w:r>
      <w:proofErr w:type="gramStart"/>
      <w:r>
        <w:t>in order to</w:t>
      </w:r>
      <w:proofErr w:type="gramEnd"/>
      <w:r>
        <w:t xml:space="preserve">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65" w:author="vivo1" w:date="2023-09-26T16:59:00Z">
        <w:r w:rsidDel="00D2118A">
          <w:rPr>
            <w:lang w:eastAsia="ko-KR"/>
          </w:rPr>
          <w:delText>ML model</w:delText>
        </w:r>
      </w:del>
      <w:ins w:id="566"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67" w:author="vivo1" w:date="2023-09-26T16:52:00Z">
        <w:r w:rsidDel="00D2118A">
          <w:rPr>
            <w:lang w:eastAsia="ko-KR"/>
          </w:rPr>
          <w:delText>ML model accuracy information</w:delText>
        </w:r>
      </w:del>
      <w:ins w:id="568" w:author="vivo1" w:date="2023-09-26T16:52:00Z">
        <w:r w:rsidR="00D2118A">
          <w:rPr>
            <w:lang w:eastAsia="ko-KR"/>
          </w:rPr>
          <w:t>ML Model Accuracy Information</w:t>
        </w:r>
      </w:ins>
      <w:r>
        <w:rPr>
          <w:lang w:eastAsia="ko-KR"/>
        </w:rPr>
        <w:t xml:space="preserve"> to a new </w:t>
      </w:r>
      <w:del w:id="569" w:author="vivo1" w:date="2023-09-26T16:53:00Z">
        <w:r w:rsidDel="00D2118A">
          <w:rPr>
            <w:lang w:eastAsia="ko-KR"/>
          </w:rPr>
          <w:delText>ML model accuracy monitoring</w:delText>
        </w:r>
      </w:del>
      <w:ins w:id="570"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 xml:space="preserve">subscribe to data collected for analytics with the data sources indicated in the analytics </w:t>
      </w:r>
      <w:proofErr w:type="gramStart"/>
      <w:r>
        <w:rPr>
          <w:lang w:eastAsia="ko-KR"/>
        </w:rPr>
        <w:t>context;</w:t>
      </w:r>
      <w:proofErr w:type="gramEnd"/>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71" w:author="vivo1" w:date="2023-09-26T16:59:00Z">
        <w:r w:rsidDel="00D2118A">
          <w:rPr>
            <w:lang w:eastAsia="ko-KR"/>
          </w:rPr>
          <w:delText>ML model</w:delText>
        </w:r>
      </w:del>
      <w:ins w:id="572" w:author="vivo1" w:date="2023-09-26T16:59:00Z">
        <w:r w:rsidR="00D2118A">
          <w:rPr>
            <w:lang w:eastAsia="ko-KR"/>
          </w:rPr>
          <w:t>ML Model</w:t>
        </w:r>
      </w:ins>
      <w:r>
        <w:rPr>
          <w:lang w:eastAsia="ko-KR"/>
        </w:rPr>
        <w:t xml:space="preserve">(s) from the indicated NWDAF(s) containing MTLF or based on the file address(es) of the trained </w:t>
      </w:r>
      <w:del w:id="573" w:author="vivo1" w:date="2023-09-26T16:59:00Z">
        <w:r w:rsidDel="00D2118A">
          <w:rPr>
            <w:lang w:eastAsia="ko-KR"/>
          </w:rPr>
          <w:delText>ML model</w:delText>
        </w:r>
      </w:del>
      <w:ins w:id="574"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Titre3"/>
        <w:rPr>
          <w:lang w:eastAsia="ko-KR"/>
        </w:rPr>
      </w:pPr>
      <w:bookmarkStart w:id="575" w:name="_CR6_1B_4"/>
      <w:bookmarkStart w:id="576" w:name="_Toc145930604"/>
      <w:bookmarkEnd w:id="575"/>
      <w:r>
        <w:rPr>
          <w:lang w:eastAsia="ko-KR"/>
        </w:rPr>
        <w:lastRenderedPageBreak/>
        <w:t>6.1B.4</w:t>
      </w:r>
      <w:r>
        <w:rPr>
          <w:lang w:eastAsia="ko-KR"/>
        </w:rPr>
        <w:tab/>
        <w:t>Contents of Analytics Context</w:t>
      </w:r>
      <w:bookmarkEnd w:id="576"/>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77"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 xml:space="preserve">[OPTIONAL] Requested Analytics Context Type per analytics context </w:t>
      </w:r>
      <w:proofErr w:type="gramStart"/>
      <w:r>
        <w:rPr>
          <w:lang w:eastAsia="ko-KR"/>
        </w:rPr>
        <w:t>identifier:</w:t>
      </w:r>
      <w:proofErr w:type="gramEnd"/>
      <w:r>
        <w:rPr>
          <w:lang w:eastAsia="ko-KR"/>
        </w:rPr>
        <w:t xml:space="preserve">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 xml:space="preserve">Pending output </w:t>
      </w:r>
      <w:proofErr w:type="gramStart"/>
      <w:r>
        <w:rPr>
          <w:lang w:eastAsia="ko-KR"/>
        </w:rPr>
        <w:t>Analytics;</w:t>
      </w:r>
      <w:proofErr w:type="gramEnd"/>
    </w:p>
    <w:p w14:paraId="5266EB43" w14:textId="77777777" w:rsidR="00D82D56" w:rsidRDefault="00D82D56" w:rsidP="00D82D56">
      <w:pPr>
        <w:pStyle w:val="B2"/>
        <w:rPr>
          <w:lang w:eastAsia="ko-KR"/>
        </w:rPr>
      </w:pPr>
      <w:r>
        <w:rPr>
          <w:lang w:eastAsia="ko-KR"/>
        </w:rPr>
        <w:t>-</w:t>
      </w:r>
      <w:r>
        <w:rPr>
          <w:lang w:eastAsia="ko-KR"/>
        </w:rPr>
        <w:tab/>
        <w:t xml:space="preserve">Historical output </w:t>
      </w:r>
      <w:proofErr w:type="gramStart"/>
      <w:r>
        <w:rPr>
          <w:lang w:eastAsia="ko-KR"/>
        </w:rPr>
        <w:t>Analytics;</w:t>
      </w:r>
      <w:proofErr w:type="gramEnd"/>
    </w:p>
    <w:p w14:paraId="515C3D09" w14:textId="77777777" w:rsidR="00D82D56" w:rsidRDefault="00D82D56" w:rsidP="00D82D56">
      <w:pPr>
        <w:pStyle w:val="B2"/>
        <w:rPr>
          <w:lang w:eastAsia="ko-KR"/>
        </w:rPr>
      </w:pPr>
      <w:r>
        <w:rPr>
          <w:lang w:eastAsia="ko-KR"/>
        </w:rPr>
        <w:t>-</w:t>
      </w:r>
      <w:r>
        <w:rPr>
          <w:lang w:eastAsia="ko-KR"/>
        </w:rPr>
        <w:tab/>
        <w:t xml:space="preserve">Analytics subscription aggregation </w:t>
      </w:r>
      <w:proofErr w:type="gramStart"/>
      <w:r>
        <w:rPr>
          <w:lang w:eastAsia="ko-KR"/>
        </w:rPr>
        <w:t>information;</w:t>
      </w:r>
      <w:proofErr w:type="gramEnd"/>
    </w:p>
    <w:p w14:paraId="5A9E57FC" w14:textId="77777777" w:rsidR="00D82D56" w:rsidRDefault="00D82D56" w:rsidP="00D82D56">
      <w:pPr>
        <w:pStyle w:val="B2"/>
        <w:rPr>
          <w:lang w:eastAsia="ko-KR"/>
        </w:rPr>
      </w:pPr>
      <w:r>
        <w:rPr>
          <w:lang w:eastAsia="ko-KR"/>
        </w:rPr>
        <w:t>-</w:t>
      </w:r>
      <w:r>
        <w:rPr>
          <w:lang w:eastAsia="ko-KR"/>
        </w:rPr>
        <w:tab/>
        <w:t xml:space="preserve">Data related to </w:t>
      </w:r>
      <w:proofErr w:type="gramStart"/>
      <w:r>
        <w:rPr>
          <w:lang w:eastAsia="ko-KR"/>
        </w:rPr>
        <w:t>Analytics;</w:t>
      </w:r>
      <w:proofErr w:type="gramEnd"/>
    </w:p>
    <w:p w14:paraId="07A256F6" w14:textId="77777777" w:rsidR="00D82D56" w:rsidRDefault="00D82D56" w:rsidP="00D82D56">
      <w:pPr>
        <w:pStyle w:val="B2"/>
        <w:rPr>
          <w:lang w:eastAsia="ko-KR"/>
        </w:rPr>
      </w:pPr>
      <w:r>
        <w:rPr>
          <w:lang w:eastAsia="ko-KR"/>
        </w:rPr>
        <w:t>-</w:t>
      </w:r>
      <w:r>
        <w:rPr>
          <w:lang w:eastAsia="ko-KR"/>
        </w:rPr>
        <w:tab/>
        <w:t xml:space="preserve">Aggregation related </w:t>
      </w:r>
      <w:proofErr w:type="gramStart"/>
      <w:r>
        <w:rPr>
          <w:lang w:eastAsia="ko-KR"/>
        </w:rPr>
        <w:t>information;</w:t>
      </w:r>
      <w:proofErr w:type="gramEnd"/>
    </w:p>
    <w:p w14:paraId="79EECADE" w14:textId="77777777" w:rsidR="00D82D56" w:rsidRDefault="00D82D56" w:rsidP="00D82D56">
      <w:pPr>
        <w:pStyle w:val="B2"/>
        <w:rPr>
          <w:lang w:eastAsia="ko-KR"/>
        </w:rPr>
      </w:pPr>
      <w:r>
        <w:rPr>
          <w:lang w:eastAsia="ko-KR"/>
        </w:rPr>
        <w:t>-</w:t>
      </w:r>
      <w:r>
        <w:rPr>
          <w:lang w:eastAsia="ko-KR"/>
        </w:rPr>
        <w:tab/>
        <w:t xml:space="preserve">ML Model related </w:t>
      </w:r>
      <w:proofErr w:type="gramStart"/>
      <w:r>
        <w:rPr>
          <w:lang w:eastAsia="ko-KR"/>
        </w:rPr>
        <w:t>information;</w:t>
      </w:r>
      <w:proofErr w:type="gramEnd"/>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w:t>
      </w:r>
      <w:proofErr w:type="gramStart"/>
      <w:r>
        <w:rPr>
          <w:lang w:eastAsia="ko-KR"/>
        </w:rPr>
        <w:t>i.e.</w:t>
      </w:r>
      <w:proofErr w:type="gramEnd"/>
      <w:r>
        <w:rPr>
          <w:lang w:eastAsia="ko-KR"/>
        </w:rPr>
        <w:t xml:space="preserv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w:t>
      </w:r>
      <w:proofErr w:type="gramStart"/>
      <w:r>
        <w:rPr>
          <w:lang w:eastAsia="ko-KR"/>
        </w:rPr>
        <w:t>e.g.</w:t>
      </w:r>
      <w:proofErr w:type="gramEnd"/>
      <w:r>
        <w:rPr>
          <w:lang w:eastAsia="ko-KR"/>
        </w:rPr>
        <w:t xml:space="preserve">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78" w:author="vivo1" w:date="2023-09-26T16:59:00Z">
        <w:r w:rsidDel="00D2118A">
          <w:rPr>
            <w:lang w:eastAsia="ko-KR"/>
          </w:rPr>
          <w:delText>ML model</w:delText>
        </w:r>
      </w:del>
      <w:ins w:id="579" w:author="vivo1" w:date="2023-09-26T16:59:00Z">
        <w:r w:rsidR="00D2118A">
          <w:rPr>
            <w:lang w:eastAsia="ko-KR"/>
          </w:rPr>
          <w:t>ML Model</w:t>
        </w:r>
      </w:ins>
      <w:r>
        <w:rPr>
          <w:lang w:eastAsia="ko-KR"/>
        </w:rPr>
        <w:t xml:space="preserve">(s), which is included only when the source NWDAF itself provides the trained </w:t>
      </w:r>
      <w:del w:id="580" w:author="vivo1" w:date="2023-09-26T16:59:00Z">
        <w:r w:rsidDel="00D2118A">
          <w:rPr>
            <w:lang w:eastAsia="ko-KR"/>
          </w:rPr>
          <w:delText>ML model</w:delText>
        </w:r>
      </w:del>
      <w:ins w:id="581"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82" w:author="vivo1" w:date="2023-09-26T15:44:00Z">
        <w:r w:rsidDel="00AB2ED6">
          <w:delText>analytics accuracy information</w:delText>
        </w:r>
      </w:del>
      <w:ins w:id="583" w:author="vivo1" w:date="2023-09-26T15:44:00Z">
        <w:r w:rsidR="00AB2ED6">
          <w:t>Analytics Accuracy Information</w:t>
        </w:r>
      </w:ins>
      <w:r>
        <w:t xml:space="preserve"> provided to the analytics consumer(s). Value is set to 0 if no </w:t>
      </w:r>
      <w:del w:id="584" w:author="vivo1" w:date="2023-09-26T15:44:00Z">
        <w:r w:rsidDel="00AB2ED6">
          <w:delText>analytics accuracy information</w:delText>
        </w:r>
      </w:del>
      <w:ins w:id="585" w:author="vivo1" w:date="2023-09-26T15:44:00Z">
        <w:r w:rsidR="00AB2ED6">
          <w:t>Analytics Accuracy Information</w:t>
        </w:r>
      </w:ins>
      <w:r>
        <w:t xml:space="preserve"> had been sent </w:t>
      </w:r>
      <w:proofErr w:type="gramStart"/>
      <w:r>
        <w:t>yet;</w:t>
      </w:r>
      <w:proofErr w:type="gramEnd"/>
    </w:p>
    <w:p w14:paraId="17AB2F92" w14:textId="77777777" w:rsidR="00D82D56" w:rsidRDefault="00D82D56" w:rsidP="00D82D56">
      <w:pPr>
        <w:pStyle w:val="B3"/>
      </w:pPr>
      <w:r>
        <w:t>-</w:t>
      </w:r>
      <w:r>
        <w:tab/>
        <w:t xml:space="preserve">Indication whether analytics subscription is </w:t>
      </w:r>
      <w:proofErr w:type="gramStart"/>
      <w:r>
        <w:t>paused;</w:t>
      </w:r>
      <w:proofErr w:type="gramEnd"/>
    </w:p>
    <w:p w14:paraId="1D4CA69E" w14:textId="77777777" w:rsidR="00D82D56" w:rsidRDefault="00D82D56" w:rsidP="00D82D56">
      <w:pPr>
        <w:pStyle w:val="B3"/>
      </w:pPr>
      <w:r>
        <w:t>-</w:t>
      </w:r>
      <w:r>
        <w:tab/>
        <w:t xml:space="preserve">Remaining time window of paused analytics </w:t>
      </w:r>
      <w:proofErr w:type="gramStart"/>
      <w:r>
        <w:t>subscription;</w:t>
      </w:r>
      <w:proofErr w:type="gramEnd"/>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86" w:name="_CR6_1C"/>
      <w:bookmarkEnd w:id="586"/>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87" w:author="vivo1" w:date="2023-09-26T16:52:00Z">
        <w:r w:rsidDel="00D2118A">
          <w:delText>ML Model accuracy information</w:delText>
        </w:r>
      </w:del>
      <w:ins w:id="588" w:author="vivo1" w:date="2023-09-26T16:52:00Z">
        <w:r w:rsidR="00D2118A">
          <w:t>ML Model Accuracy Information</w:t>
        </w:r>
      </w:ins>
      <w:r>
        <w:t xml:space="preserve"> associated with the </w:t>
      </w:r>
      <w:del w:id="589" w:author="vivo1" w:date="2023-09-26T16:59:00Z">
        <w:r w:rsidDel="00D2118A">
          <w:delText>ML model</w:delText>
        </w:r>
      </w:del>
      <w:ins w:id="590" w:author="vivo1" w:date="2023-09-26T16:59:00Z">
        <w:r w:rsidR="00D2118A">
          <w:t>ML Model</w:t>
        </w:r>
      </w:ins>
      <w:r>
        <w:t xml:space="preserve"> and/or analytics ID at the source NWDAF containing </w:t>
      </w:r>
      <w:proofErr w:type="gramStart"/>
      <w:r>
        <w:t>AnLF;</w:t>
      </w:r>
      <w:proofErr w:type="gramEnd"/>
    </w:p>
    <w:p w14:paraId="2645150A" w14:textId="77777777" w:rsidR="00D82D56" w:rsidRDefault="00D82D56" w:rsidP="00D82D56">
      <w:pPr>
        <w:pStyle w:val="B3"/>
      </w:pPr>
      <w:r>
        <w:t>-</w:t>
      </w:r>
      <w:r>
        <w:tab/>
        <w:t xml:space="preserve">NWDAF containing AnLF NF ID of source </w:t>
      </w:r>
      <w:proofErr w:type="gramStart"/>
      <w:r>
        <w:t>NWDAF;</w:t>
      </w:r>
      <w:proofErr w:type="gramEnd"/>
    </w:p>
    <w:p w14:paraId="0279A424" w14:textId="07998DA1" w:rsidR="001D0CE9" w:rsidRDefault="00D82D56" w:rsidP="00D82D56">
      <w:pPr>
        <w:pStyle w:val="B1"/>
      </w:pPr>
      <w:r>
        <w:t>-</w:t>
      </w:r>
      <w:r>
        <w:tab/>
        <w:t xml:space="preserve">The parameters used for the subscription for </w:t>
      </w:r>
      <w:del w:id="591" w:author="vivo1" w:date="2023-09-26T16:52:00Z">
        <w:r w:rsidDel="00D2118A">
          <w:delText>ML model accuracy information</w:delText>
        </w:r>
      </w:del>
      <w:ins w:id="592"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Titre3"/>
      </w:pPr>
      <w:bookmarkStart w:id="593" w:name="_Toc138252820"/>
      <w:r w:rsidRPr="005D2CF1">
        <w:t>6.2.1</w:t>
      </w:r>
      <w:r w:rsidRPr="005D2CF1">
        <w:tab/>
        <w:t>General</w:t>
      </w:r>
      <w:bookmarkEnd w:id="593"/>
    </w:p>
    <w:p w14:paraId="0142C55B" w14:textId="77777777" w:rsidR="005168FB" w:rsidRPr="005D2CF1" w:rsidRDefault="005168FB" w:rsidP="005168FB">
      <w:r w:rsidRPr="005D2CF1">
        <w:t>The Data Collection feature permits NWDAF to retrieve data from various sources (</w:t>
      </w:r>
      <w:proofErr w:type="gramStart"/>
      <w:r w:rsidRPr="005D2CF1">
        <w:t>e.g.</w:t>
      </w:r>
      <w:proofErr w:type="gramEnd"/>
      <w:r w:rsidRPr="005D2CF1">
        <w:t xml:space="preserve">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 xml:space="preserve">Data available in NFs, </w:t>
      </w:r>
      <w:proofErr w:type="gramStart"/>
      <w:r w:rsidRPr="005D2CF1">
        <w:t>e.g.</w:t>
      </w:r>
      <w:proofErr w:type="gramEnd"/>
      <w:r w:rsidRPr="005D2CF1">
        <w:t xml:space="preserve">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w:t>
      </w:r>
      <w:proofErr w:type="gramStart"/>
      <w:r w:rsidRPr="005D2CF1">
        <w:t>e.g.</w:t>
      </w:r>
      <w:proofErr w:type="gramEnd"/>
      <w:r w:rsidRPr="005D2CF1">
        <w:t xml:space="preserve">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 xml:space="preserve">[9], offered by OAM </w:t>
      </w:r>
      <w:proofErr w:type="gramStart"/>
      <w:r w:rsidRPr="005D2CF1">
        <w:t>in order to</w:t>
      </w:r>
      <w:proofErr w:type="gramEnd"/>
      <w:r w:rsidRPr="005D2CF1">
        <w:t xml:space="preserve"> collect OAM global NF data.</w:t>
      </w:r>
    </w:p>
    <w:p w14:paraId="25F469F0" w14:textId="77777777" w:rsidR="005168FB" w:rsidRPr="005D2CF1" w:rsidRDefault="005168FB" w:rsidP="005168FB">
      <w:pPr>
        <w:pStyle w:val="B1"/>
      </w:pPr>
      <w:r w:rsidRPr="005D2CF1">
        <w:t>-</w:t>
      </w:r>
      <w:r w:rsidRPr="005D2CF1">
        <w:tab/>
        <w:t xml:space="preserve">the Exposure services offered by NFs </w:t>
      </w:r>
      <w:proofErr w:type="gramStart"/>
      <w:r w:rsidRPr="005D2CF1">
        <w:t>in order to</w:t>
      </w:r>
      <w:proofErr w:type="gramEnd"/>
      <w:r w:rsidRPr="005D2CF1">
        <w:t xml:space="preserve">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w:t>
      </w:r>
      <w:proofErr w:type="gramStart"/>
      <w:r w:rsidRPr="005D2CF1">
        <w:t>e.g.</w:t>
      </w:r>
      <w:proofErr w:type="gramEnd"/>
      <w:r w:rsidRPr="005D2CF1">
        <w:t xml:space="preserve">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594" w:author="EricssonUser" w:date="2023-12-29T11:20:00Z">
        <w:r>
          <w:t xml:space="preserve"> identified by a SUPI</w:t>
        </w:r>
      </w:ins>
      <w:r w:rsidRPr="005D2CF1">
        <w:t>, a group of UEs</w:t>
      </w:r>
      <w:ins w:id="595" w:author="EricssonUser" w:date="2023-12-29T09:11:00Z">
        <w:del w:id="596" w:author="Antoine G Mouquet (Orange)" w:date="2024-01-02T12:09:00Z">
          <w:r w:rsidDel="00DE65BF">
            <w:delText>,</w:delText>
          </w:r>
        </w:del>
        <w:r>
          <w:t xml:space="preserve"> identified by an Internal-Group-I</w:t>
        </w:r>
      </w:ins>
      <w:ins w:id="597"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598" w:author="EricssonUser" w:date="2023-12-29T09:17:00Z">
        <w:r>
          <w:t xml:space="preserve"> </w:t>
        </w:r>
      </w:ins>
      <w:ins w:id="599" w:author="EricssonUser" w:date="2023-12-29T09:18:00Z">
        <w:r>
          <w:t>identified by an Internal-Group-Id</w:t>
        </w:r>
      </w:ins>
      <w:r w:rsidRPr="005D2CF1">
        <w:t xml:space="preserve"> or any UE, </w:t>
      </w:r>
      <w:proofErr w:type="gramStart"/>
      <w:r w:rsidRPr="005D2CF1">
        <w:t>taking into account</w:t>
      </w:r>
      <w:proofErr w:type="gramEnd"/>
      <w:r w:rsidRPr="005D2CF1">
        <w:t xml:space="preserve">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 xml:space="preserve">Therefore, </w:t>
      </w:r>
      <w:proofErr w:type="gramStart"/>
      <w:r w:rsidRPr="005D2CF1">
        <w:t>in order to</w:t>
      </w:r>
      <w:proofErr w:type="gramEnd"/>
      <w:r w:rsidRPr="005D2CF1">
        <w:t xml:space="preserve">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 xml:space="preserve">In order to be prepared for future requests on analytics from NFs/OAM, the NWDAF, upon operator configuration, may collect data on its own initiative, </w:t>
      </w:r>
      <w:proofErr w:type="gramStart"/>
      <w:r w:rsidRPr="005D2CF1">
        <w:t>e.g.</w:t>
      </w:r>
      <w:proofErr w:type="gramEnd"/>
      <w:r w:rsidRPr="005D2CF1">
        <w:t xml:space="preserve">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w:t>
      </w:r>
      <w:proofErr w:type="gramStart"/>
      <w:r w:rsidRPr="005D2CF1">
        <w:t>e.g.</w:t>
      </w:r>
      <w:proofErr w:type="gramEnd"/>
      <w:r w:rsidRPr="005D2CF1">
        <w:t xml:space="preserve">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proofErr w:type="gramStart"/>
      <w:r>
        <w:t>In order to</w:t>
      </w:r>
      <w:proofErr w:type="gramEnd"/>
      <w:r>
        <w:t xml:space="preserve">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 xml:space="preserve">Event exposure subscriptions for data collection from the AMF and the SMF may need to survive after the removal of UE context in the AMF including event exposure subscriptions, or upon the creation of new UE context in AMF or SMF. </w:t>
      </w:r>
      <w:proofErr w:type="gramStart"/>
      <w:r>
        <w:t>In order for</w:t>
      </w:r>
      <w:proofErr w:type="gramEnd"/>
      <w:r>
        <w:t xml:space="preserve"> event exposure subscriptions in AMF and SMF to be (re)created in these cases, the NWDAF may subscribe to the events in AMF and/or SMF via UDM for a UE</w:t>
      </w:r>
      <w:ins w:id="600" w:author="EricssonUser" w:date="2023-12-29T12:07:00Z">
        <w:r>
          <w:t xml:space="preserve"> identified by a SUPI</w:t>
        </w:r>
      </w:ins>
      <w:r>
        <w:t xml:space="preserve"> or </w:t>
      </w:r>
      <w:ins w:id="601" w:author="EricssonUser" w:date="2023-12-29T12:06:00Z">
        <w:r>
          <w:t xml:space="preserve">a </w:t>
        </w:r>
      </w:ins>
      <w:r>
        <w:t>group of UEs</w:t>
      </w:r>
      <w:ins w:id="602" w:author="EricssonUser" w:date="2023-12-29T09:14:00Z">
        <w:r>
          <w:t xml:space="preserve"> identified by an Internal-Group-I</w:t>
        </w:r>
      </w:ins>
      <w:ins w:id="603"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Titre4"/>
      </w:pPr>
      <w:bookmarkStart w:id="604" w:name="_Toc145930612"/>
      <w:r w:rsidRPr="005D2CF1">
        <w:rPr>
          <w:lang w:eastAsia="ja-JP"/>
        </w:rPr>
        <w:t>6.2.2.1</w:t>
      </w:r>
      <w:r w:rsidRPr="005D2CF1">
        <w:rPr>
          <w:lang w:eastAsia="ja-JP"/>
        </w:rPr>
        <w:tab/>
        <w:t>General</w:t>
      </w:r>
      <w:bookmarkEnd w:id="604"/>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other NF services (</w:t>
      </w:r>
      <w:proofErr w:type="gramStart"/>
      <w:r w:rsidRPr="005D2CF1">
        <w:t>e.g.</w:t>
      </w:r>
      <w:proofErr w:type="gramEnd"/>
      <w:r w:rsidRPr="005D2CF1">
        <w:t xml:space="preserve">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w:t>
      </w:r>
      <w:proofErr w:type="gramStart"/>
      <w:r w:rsidRPr="005D2CF1">
        <w:t>e.g.</w:t>
      </w:r>
      <w:proofErr w:type="gramEnd"/>
      <w:r w:rsidRPr="005D2CF1">
        <w:t xml:space="preserve">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605" w:name="_CRTable6_2_2_11"/>
      <w:r w:rsidRPr="005D2CF1">
        <w:lastRenderedPageBreak/>
        <w:t xml:space="preserve">Table </w:t>
      </w:r>
      <w:bookmarkEnd w:id="605"/>
      <w:r w:rsidRPr="005D2CF1">
        <w:t xml:space="preserve">6.2.2.1-1: NF Services consumed by NWDAF for data </w:t>
      </w:r>
      <w:proofErr w:type="gramStart"/>
      <w:r w:rsidRPr="005D2CF1">
        <w:t>collection</w:t>
      </w:r>
      <w:proofErr w:type="gramEnd"/>
    </w:p>
    <w:tbl>
      <w:tblPr>
        <w:tblStyle w:val="Grilledutableau"/>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r w:rsidRPr="005D2CF1">
              <w:t>Namf_EventExposure</w:t>
            </w:r>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r w:rsidRPr="005D2CF1">
              <w:t>Nsmf_EventExposure</w:t>
            </w:r>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r w:rsidRPr="005D2CF1">
              <w:t>Npcf_EventExposure (for a group of UEs</w:t>
            </w:r>
            <w:ins w:id="606"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r w:rsidRPr="005D2CF1">
              <w:t>Npcf_PolicyAuthorization_Subscrib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r w:rsidRPr="005D2CF1">
              <w:t>Nudm_EventExposure</w:t>
            </w:r>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r w:rsidRPr="005D2CF1">
              <w:t>Nnef_EventExposure</w:t>
            </w:r>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r w:rsidRPr="005D2CF1">
              <w:t>Naf_EventExposure</w:t>
            </w:r>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r w:rsidRPr="005D2CF1">
              <w:t>Nnrf_NFDiscovery</w:t>
            </w:r>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r w:rsidRPr="005D2CF1">
              <w:t>Nnrf_NFManagement</w:t>
            </w:r>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r>
              <w:t>Nnsacf_SliceEventExposure</w:t>
            </w:r>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r>
              <w:t>Nsmf_EventExposure or Nupf_EventExposure</w:t>
            </w:r>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607" w:name="_CRTable6_2_2_12"/>
      <w:r w:rsidRPr="005D2CF1">
        <w:t xml:space="preserve">Table </w:t>
      </w:r>
      <w:bookmarkEnd w:id="607"/>
      <w:r w:rsidRPr="005D2CF1">
        <w:t xml:space="preserve">6.2.2.1-2: NF Services consumed by NWDAF to determine which NF instances are serving a </w:t>
      </w:r>
      <w:proofErr w:type="gramStart"/>
      <w:r w:rsidRPr="005D2CF1">
        <w:t>UE</w:t>
      </w:r>
      <w:proofErr w:type="gramEnd"/>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 xml:space="preserve">The AMF, SMF instances should be determined using a request to UDM providing the SUPI. To determine the SMF serving a PDU session, the NWDAF should in addition provide the DNN and S-NSSAI of this PDU Session; </w:t>
      </w:r>
      <w:proofErr w:type="gramStart"/>
      <w:r w:rsidRPr="005D2CF1">
        <w:rPr>
          <w:lang w:eastAsia="zh-CN"/>
        </w:rPr>
        <w:t>otherwise</w:t>
      </w:r>
      <w:proofErr w:type="gramEnd"/>
      <w:r w:rsidRPr="005D2CF1">
        <w:rPr>
          <w:lang w:eastAsia="zh-CN"/>
        </w:rPr>
        <w:t xml:space="preserv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608" w:author="Ericsson-MH9" w:date="2023-10-26T14:03:00Z">
        <w:r>
          <w:rPr>
            <w:lang w:eastAsia="zh-CN"/>
          </w:rPr>
          <w:t>is discover</w:t>
        </w:r>
      </w:ins>
      <w:ins w:id="609" w:author="Ericsson-MH9" w:date="2023-10-26T14:04:00Z">
        <w:r>
          <w:rPr>
            <w:lang w:eastAsia="zh-CN"/>
          </w:rPr>
          <w:t>ed</w:t>
        </w:r>
      </w:ins>
      <w:ins w:id="610" w:author="Ericsson-MH9" w:date="2023-10-26T14:03:00Z">
        <w:r>
          <w:rPr>
            <w:lang w:eastAsia="zh-CN"/>
          </w:rPr>
          <w:t xml:space="preserve"> and select</w:t>
        </w:r>
      </w:ins>
      <w:ins w:id="611" w:author="Ericsson-MH9" w:date="2023-10-26T14:04:00Z">
        <w:r>
          <w:rPr>
            <w:lang w:eastAsia="zh-CN"/>
          </w:rPr>
          <w:t>ed according to TS 23.503 [4], clause</w:t>
        </w:r>
      </w:ins>
      <w:ins w:id="612" w:author="Ericsson-MH9" w:date="2023-10-26T14:05:00Z">
        <w:r>
          <w:rPr>
            <w:lang w:eastAsia="zh-CN"/>
          </w:rPr>
          <w:t> </w:t>
        </w:r>
        <w:r w:rsidRPr="003D4ABF">
          <w:t>6.1.1.2.2</w:t>
        </w:r>
      </w:ins>
      <w:del w:id="613"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614" w:author="Ericsson-MH9" w:date="2023-10-26T14:07:00Z">
        <w:r>
          <w:rPr>
            <w:lang w:eastAsia="zh-CN"/>
          </w:rPr>
          <w:t xml:space="preserve">is </w:t>
        </w:r>
      </w:ins>
      <w:del w:id="615" w:author="Ericsson-MH9" w:date="2023-10-26T14:07:00Z">
        <w:r w:rsidDel="00047396">
          <w:rPr>
            <w:lang w:eastAsia="zh-CN"/>
          </w:rPr>
          <w:delText>should be</w:delText>
        </w:r>
      </w:del>
      <w:r>
        <w:rPr>
          <w:lang w:eastAsia="zh-CN"/>
        </w:rPr>
        <w:t xml:space="preserve"> discovered </w:t>
      </w:r>
      <w:ins w:id="616" w:author="Ericsson-MH9" w:date="2023-10-26T14:07:00Z">
        <w:r>
          <w:rPr>
            <w:lang w:eastAsia="zh-CN"/>
          </w:rPr>
          <w:t>and selected</w:t>
        </w:r>
      </w:ins>
      <w:del w:id="617" w:author="Ericsson-MH9" w:date="2023-10-26T14:07:00Z">
        <w:r w:rsidDel="00047396">
          <w:rPr>
            <w:lang w:eastAsia="zh-CN"/>
          </w:rPr>
          <w:delText>using NRF</w:delText>
        </w:r>
      </w:del>
      <w:r>
        <w:rPr>
          <w:lang w:eastAsia="zh-CN"/>
        </w:rPr>
        <w:t xml:space="preserve"> as specified in clause 6.3.22 of TS 23.501 [2]</w:t>
      </w:r>
      <w:ins w:id="618" w:author="Ericsson-MH9" w:date="2023-10-26T14:08:00Z">
        <w:r>
          <w:rPr>
            <w:lang w:eastAsia="zh-CN"/>
          </w:rPr>
          <w:t>.</w:t>
        </w:r>
      </w:ins>
      <w:del w:id="619" w:author="Ericsson-MH9" w:date="2023-10-26T14:08:00Z">
        <w:r w:rsidDel="00047396">
          <w:rPr>
            <w:lang w:eastAsia="zh-CN"/>
          </w:rPr>
          <w:delText xml:space="preserve"> or based on loc</w:delText>
        </w:r>
      </w:del>
      <w:del w:id="620"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w:t>
      </w:r>
      <w:proofErr w:type="gramStart"/>
      <w:r>
        <w:rPr>
          <w:lang w:eastAsia="zh-CN"/>
        </w:rPr>
        <w:t>e.g.</w:t>
      </w:r>
      <w:proofErr w:type="gramEnd"/>
      <w:r>
        <w:rPr>
          <w:lang w:eastAsia="zh-CN"/>
        </w:rPr>
        <w:t xml:space="preserve">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w:t>
      </w:r>
      <w:proofErr w:type="gramStart"/>
      <w:r w:rsidRPr="005D2CF1">
        <w:t>e.g.</w:t>
      </w:r>
      <w:proofErr w:type="gramEnd"/>
      <w:r w:rsidRPr="005D2CF1">
        <w:t xml:space="preserve">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 xml:space="preserve">For discovering AMF, SMF, PCF, </w:t>
      </w:r>
      <w:proofErr w:type="gramStart"/>
      <w:r w:rsidRPr="005D2CF1">
        <w:rPr>
          <w:lang w:eastAsia="zh-CN"/>
        </w:rPr>
        <w:t>NEF</w:t>
      </w:r>
      <w:proofErr w:type="gramEnd"/>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w:t>
      </w:r>
      <w:proofErr w:type="gramStart"/>
      <w:r w:rsidRPr="005D2CF1">
        <w:rPr>
          <w:lang w:eastAsia="zh-CN"/>
        </w:rPr>
        <w:t>e.g.</w:t>
      </w:r>
      <w:proofErr w:type="gramEnd"/>
      <w:r w:rsidRPr="005D2CF1">
        <w:rPr>
          <w:lang w:eastAsia="zh-CN"/>
        </w:rPr>
        <w:t xml:space="preserve"> subscribing to the event exposure in all the instances of a given type of network function. This subscription to all the instances of required source of event exposure handles, </w:t>
      </w:r>
      <w:proofErr w:type="gramStart"/>
      <w:r w:rsidRPr="005D2CF1">
        <w:rPr>
          <w:lang w:eastAsia="zh-CN"/>
        </w:rPr>
        <w:t>e.g.</w:t>
      </w:r>
      <w:proofErr w:type="gramEnd"/>
      <w:r w:rsidRPr="005D2CF1">
        <w:rPr>
          <w:lang w:eastAsia="zh-CN"/>
        </w:rPr>
        <w:t xml:space="preserve">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21" w:author="EricssonUser" w:date="2023-12-29T11:21:00Z">
        <w:r>
          <w:rPr>
            <w:lang w:eastAsia="zh-CN"/>
          </w:rPr>
          <w:t xml:space="preserve">identified by a SUPI </w:t>
        </w:r>
      </w:ins>
      <w:r>
        <w:rPr>
          <w:lang w:eastAsia="zh-CN"/>
        </w:rPr>
        <w:t>or</w:t>
      </w:r>
      <w:ins w:id="622" w:author="EricssonUser" w:date="2023-12-29T12:09:00Z">
        <w:r>
          <w:rPr>
            <w:lang w:eastAsia="zh-CN"/>
          </w:rPr>
          <w:t xml:space="preserve"> a</w:t>
        </w:r>
      </w:ins>
      <w:r>
        <w:rPr>
          <w:lang w:eastAsia="zh-CN"/>
        </w:rPr>
        <w:t xml:space="preserve"> group of UEs</w:t>
      </w:r>
      <w:ins w:id="623"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 xml:space="preserve">The NEF instance that is serving a </w:t>
      </w:r>
      <w:proofErr w:type="gramStart"/>
      <w:r w:rsidRPr="005D2CF1">
        <w:rPr>
          <w:lang w:eastAsia="zh-CN"/>
        </w:rPr>
        <w:t>specific network slices</w:t>
      </w:r>
      <w:proofErr w:type="gramEnd"/>
      <w:r w:rsidRPr="005D2CF1">
        <w:rPr>
          <w:lang w:eastAsia="zh-CN"/>
        </w:rPr>
        <w:t xml:space="preserve">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24" w:author="EricssonUser" w:date="2023-12-29T11:21:00Z">
        <w:r>
          <w:rPr>
            <w:lang w:eastAsia="zh-CN"/>
          </w:rPr>
          <w:t xml:space="preserve"> identified by a SUPI</w:t>
        </w:r>
      </w:ins>
      <w:r>
        <w:rPr>
          <w:lang w:eastAsia="zh-CN"/>
        </w:rPr>
        <w:t>, a group of UEs</w:t>
      </w:r>
      <w:ins w:id="625"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26" w:name="_CRTable6_2_2_13"/>
      <w:r w:rsidRPr="005D2CF1">
        <w:t xml:space="preserve">Table </w:t>
      </w:r>
      <w:bookmarkEnd w:id="626"/>
      <w:r w:rsidRPr="005D2CF1">
        <w:t xml:space="preserve">6.2.2.1-3: NF Services consumed by NWDAF to determine which NF instances are matching analytics </w:t>
      </w:r>
      <w:proofErr w:type="gramStart"/>
      <w:r w:rsidRPr="005D2CF1">
        <w:t>filters</w:t>
      </w:r>
      <w:proofErr w:type="gramEnd"/>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 xml:space="preserve">The network slice association information comprises the TAs associated with each AMF and for each TAI its associated access type, </w:t>
      </w:r>
      <w:proofErr w:type="gramStart"/>
      <w:r>
        <w:rPr>
          <w:lang w:eastAsia="zh-CN"/>
        </w:rPr>
        <w:t>cells</w:t>
      </w:r>
      <w:proofErr w:type="gramEnd"/>
      <w:r>
        <w:rPr>
          <w:lang w:eastAsia="zh-CN"/>
        </w:rPr>
        <w:t xml:space="preserve"> and list of supported S-NSSAIs (including indication of S-NSSAIs restricted by AMF). Additionally, the mapping of cells per TAI and supported S-NSSAIs (including indication of S-NSSAIs restricted by AMF) for TAI for each AMF can change and NWDAF shall obtain this accurate information </w:t>
      </w:r>
      <w:proofErr w:type="gramStart"/>
      <w:r>
        <w:rPr>
          <w:lang w:eastAsia="zh-CN"/>
        </w:rPr>
        <w:t>in order to</w:t>
      </w:r>
      <w:proofErr w:type="gramEnd"/>
      <w:r>
        <w:rPr>
          <w:lang w:eastAsia="zh-CN"/>
        </w:rPr>
        <w:t xml:space="preserve"> properly retrieve data for analytics generation.</w:t>
      </w:r>
    </w:p>
    <w:p w14:paraId="6128A724" w14:textId="77777777" w:rsidR="00EF2512" w:rsidRDefault="00EF2512" w:rsidP="00EF2512">
      <w:pPr>
        <w:rPr>
          <w:lang w:eastAsia="zh-CN"/>
        </w:rPr>
      </w:pPr>
      <w:proofErr w:type="gramStart"/>
      <w:r>
        <w:rPr>
          <w:lang w:eastAsia="zh-CN"/>
        </w:rPr>
        <w:t>In order to</w:t>
      </w:r>
      <w:proofErr w:type="gramEnd"/>
      <w:r>
        <w:rPr>
          <w:lang w:eastAsia="zh-CN"/>
        </w:rPr>
        <w:t xml:space="preserve">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27"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w:t>
      </w:r>
      <w:proofErr w:type="gramStart"/>
      <w:r>
        <w:rPr>
          <w:lang w:eastAsia="zh-CN"/>
        </w:rPr>
        <w:t>i.e.</w:t>
      </w:r>
      <w:proofErr w:type="gramEnd"/>
      <w:r>
        <w:rPr>
          <w:lang w:eastAsia="zh-CN"/>
        </w:rPr>
        <w:t xml:space="preserv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Nsmf_PDUSession_Create/Update/CreateSMContext/UpdateSMContext due to session establishment, </w:t>
      </w:r>
      <w:r>
        <w:rPr>
          <w:lang w:eastAsia="zh-CN"/>
        </w:rPr>
        <w:lastRenderedPageBreak/>
        <w:t>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 xml:space="preserve">If there are any changes in PDU sessions </w:t>
      </w:r>
      <w:proofErr w:type="gramStart"/>
      <w:r>
        <w:rPr>
          <w:lang w:eastAsia="zh-CN"/>
        </w:rPr>
        <w:t>in the area of</w:t>
      </w:r>
      <w:proofErr w:type="gramEnd"/>
      <w:r>
        <w:rPr>
          <w:lang w:eastAsia="zh-CN"/>
        </w:rPr>
        <w:t xml:space="preserve">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 xml:space="preserve">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w:t>
      </w:r>
      <w:proofErr w:type="gramStart"/>
      <w:r>
        <w:rPr>
          <w:lang w:eastAsia="zh-CN"/>
        </w:rPr>
        <w:t>in the area of</w:t>
      </w:r>
      <w:proofErr w:type="gramEnd"/>
      <w:r>
        <w:rPr>
          <w:lang w:eastAsia="zh-CN"/>
        </w:rPr>
        <w:t xml:space="preserve">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w:t>
      </w:r>
      <w:proofErr w:type="gramStart"/>
      <w:r>
        <w:rPr>
          <w:lang w:eastAsia="zh-CN"/>
        </w:rPr>
        <w:t>in the area of</w:t>
      </w:r>
      <w:proofErr w:type="gramEnd"/>
      <w:r>
        <w:rPr>
          <w:lang w:eastAsia="zh-CN"/>
        </w:rPr>
        <w:t xml:space="preserve"> interest. Based on the retrieved list of SUPIs </w:t>
      </w:r>
      <w:proofErr w:type="gramStart"/>
      <w:r>
        <w:rPr>
          <w:lang w:eastAsia="zh-CN"/>
        </w:rPr>
        <w:t>in the area of</w:t>
      </w:r>
      <w:proofErr w:type="gramEnd"/>
      <w:r>
        <w:rPr>
          <w:lang w:eastAsia="zh-CN"/>
        </w:rPr>
        <w:t xml:space="preserve">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 xml:space="preserve">An NWDAF may require </w:t>
      </w:r>
      <w:proofErr w:type="gramStart"/>
      <w:r>
        <w:rPr>
          <w:lang w:eastAsia="zh-CN"/>
        </w:rPr>
        <w:t>to discover</w:t>
      </w:r>
      <w:proofErr w:type="gramEnd"/>
      <w:r>
        <w:rPr>
          <w:lang w:eastAsia="zh-CN"/>
        </w:rPr>
        <w:t xml:space="preserve">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Titre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 xml:space="preserve">The AF collectable data information </w:t>
      </w:r>
      <w:proofErr w:type="gramStart"/>
      <w:r w:rsidRPr="005D2CF1">
        <w:t>includes:</w:t>
      </w:r>
      <w:proofErr w:type="gramEnd"/>
      <w:r w:rsidRPr="005D2CF1">
        <w:t xml:space="preserve">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45pt;height:403.85pt;mso-width-percent:0;mso-height-percent:0;mso-width-percent:0;mso-height-percent:0" o:ole="">
            <v:imagedata r:id="rId47" o:title=""/>
          </v:shape>
          <o:OLEObject Type="Embed" ProgID="Visio.Drawing.15" ShapeID="_x0000_i1038" DrawAspect="Content" ObjectID="_1765791074" r:id="rId48"/>
        </w:object>
      </w:r>
    </w:p>
    <w:p w14:paraId="707A0CFE" w14:textId="77777777" w:rsidR="00EF2512" w:rsidRPr="005D2CF1" w:rsidRDefault="00EF2512" w:rsidP="00EF2512">
      <w:pPr>
        <w:pStyle w:val="TF"/>
      </w:pPr>
      <w:bookmarkStart w:id="628" w:name="_CRFigure6_2_2_31"/>
      <w:r>
        <w:t xml:space="preserve">Figure </w:t>
      </w:r>
      <w:bookmarkEnd w:id="628"/>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w:t>
      </w:r>
      <w:proofErr w:type="gramStart"/>
      <w:r w:rsidRPr="005D2CF1">
        <w:t>i.e.</w:t>
      </w:r>
      <w:proofErr w:type="gramEnd"/>
      <w:r w:rsidRPr="005D2CF1">
        <w:t xml:space="preserv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29" w:author="Ericsson-MH9" w:date="2023-10-26T10:50:00Z">
        <w:r>
          <w:t xml:space="preserve">and optionally </w:t>
        </w:r>
      </w:ins>
      <w:r>
        <w:t>a list of Event ID(s)</w:t>
      </w:r>
      <w:ins w:id="630" w:author="Ericsson-MH9" w:date="2023-10-26T10:50:00Z">
        <w:r>
          <w:t>,</w:t>
        </w:r>
      </w:ins>
      <w:del w:id="631" w:author="Ericsson-MH9" w:date="2023-10-26T10:50:00Z">
        <w:r w:rsidDel="00447C46">
          <w:delText xml:space="preserve"> and optionally</w:delText>
        </w:r>
      </w:del>
      <w:r>
        <w:t xml:space="preserve"> AF identification</w:t>
      </w:r>
      <w:del w:id="632" w:author="Ericsson-MH9" w:date="2023-10-26T10:50:00Z">
        <w:r w:rsidDel="00447C46">
          <w:delText>,</w:delText>
        </w:r>
      </w:del>
      <w:ins w:id="633"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 xml:space="preserve">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w:t>
      </w:r>
      <w:proofErr w:type="gramStart"/>
      <w:r>
        <w:t>notification, but</w:t>
      </w:r>
      <w:proofErr w:type="gramEnd"/>
      <w:r>
        <w:t xml:space="preserve">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Titre4"/>
        <w:rPr>
          <w:lang w:eastAsia="zh-CN"/>
        </w:rPr>
      </w:pPr>
      <w:bookmarkStart w:id="634" w:name="_Toc145930615"/>
      <w:r w:rsidRPr="005D2CF1">
        <w:rPr>
          <w:lang w:eastAsia="zh-CN"/>
        </w:rPr>
        <w:t>6.2.2.4</w:t>
      </w:r>
      <w:r w:rsidRPr="005D2CF1">
        <w:rPr>
          <w:lang w:eastAsia="zh-CN"/>
        </w:rPr>
        <w:tab/>
        <w:t>Procedure for Data Collection from NRF</w:t>
      </w:r>
      <w:bookmarkEnd w:id="634"/>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 xml:space="preserve">[3]) </w:t>
      </w:r>
      <w:proofErr w:type="gramStart"/>
      <w:r w:rsidRPr="005D2CF1">
        <w:t>in order to</w:t>
      </w:r>
      <w:proofErr w:type="gramEnd"/>
      <w:r w:rsidRPr="005D2CF1">
        <w:t xml:space="preserve">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 xml:space="preserve">[3]) </w:t>
      </w:r>
      <w:proofErr w:type="gramStart"/>
      <w:r w:rsidRPr="005D2CF1">
        <w:t>in order to</w:t>
      </w:r>
      <w:proofErr w:type="gramEnd"/>
      <w:r w:rsidRPr="005D2CF1">
        <w:t xml:space="preserve">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35" w:author="Ericsson-MH9" w:date="2023-10-26T11:00:00Z">
        <w:r w:rsidRPr="005D2CF1" w:rsidDel="00985207">
          <w:delText>and the</w:delText>
        </w:r>
      </w:del>
      <w:ins w:id="636" w:author="Ericsson-MH9" w:date="2023-10-26T11:00:00Z">
        <w:r>
          <w:t>which includes the supported</w:t>
        </w:r>
      </w:ins>
      <w:r w:rsidRPr="005D2CF1">
        <w:t xml:space="preserve"> NF services </w:t>
      </w:r>
      <w:ins w:id="637"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w:t>
      </w:r>
      <w:proofErr w:type="gramStart"/>
      <w:r w:rsidRPr="005D2CF1">
        <w:t>e.g.</w:t>
      </w:r>
      <w:proofErr w:type="gramEnd"/>
      <w:r w:rsidRPr="005D2CF1">
        <w:t xml:space="preserve">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Titre4"/>
        <w:rPr>
          <w:lang w:eastAsia="zh-CN"/>
        </w:rPr>
      </w:pPr>
      <w:bookmarkStart w:id="638" w:name="_Toc153794395"/>
      <w:r>
        <w:rPr>
          <w:lang w:eastAsia="zh-CN"/>
        </w:rPr>
        <w:t>6.2.6.0</w:t>
      </w:r>
      <w:r>
        <w:rPr>
          <w:lang w:eastAsia="zh-CN"/>
        </w:rPr>
        <w:tab/>
        <w:t>General</w:t>
      </w:r>
      <w:bookmarkEnd w:id="638"/>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39" w:name="_CRTable6_2_6_01"/>
      <w:r>
        <w:rPr>
          <w:lang w:eastAsia="zh-CN"/>
        </w:rPr>
        <w:lastRenderedPageBreak/>
        <w:t xml:space="preserve">Table </w:t>
      </w:r>
      <w:bookmarkEnd w:id="639"/>
      <w:r>
        <w:rPr>
          <w:lang w:eastAsia="zh-CN"/>
        </w:rPr>
        <w:t>6.2.6.0-1: NF Services for the enhanced data collection procedures</w:t>
      </w:r>
    </w:p>
    <w:tbl>
      <w:tblPr>
        <w:tblStyle w:val="Grilledutableau"/>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r>
              <w:rPr>
                <w:lang w:eastAsia="zh-CN"/>
              </w:rPr>
              <w:t>Nnwdaf_DataManagement</w:t>
            </w:r>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r>
              <w:rPr>
                <w:lang w:eastAsia="zh-CN"/>
              </w:rPr>
              <w:t>Ndccf_DataManagement</w:t>
            </w:r>
          </w:p>
          <w:p w14:paraId="68008ECE" w14:textId="77777777" w:rsidR="00AA1CBB" w:rsidRDefault="00AA1CBB" w:rsidP="008E1F57">
            <w:pPr>
              <w:pStyle w:val="TAC"/>
              <w:rPr>
                <w:lang w:eastAsia="zh-CN"/>
              </w:rPr>
            </w:pPr>
            <w:r>
              <w:rPr>
                <w:lang w:eastAsia="zh-CN"/>
              </w:rPr>
              <w:t>Ndccf_ContextManagement</w:t>
            </w:r>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r>
              <w:rPr>
                <w:lang w:eastAsia="zh-CN"/>
              </w:rPr>
              <w:t>Nadrf_DataManagement</w:t>
            </w:r>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40" w:author="EricssonUser" w:date="2023-12-29T11:22:00Z">
        <w:r>
          <w:rPr>
            <w:lang w:eastAsia="zh-CN"/>
          </w:rPr>
          <w:t xml:space="preserve"> identified by a SUPI</w:t>
        </w:r>
      </w:ins>
      <w:r>
        <w:rPr>
          <w:lang w:eastAsia="zh-CN"/>
        </w:rPr>
        <w:t>, a group of U</w:t>
      </w:r>
      <w:ins w:id="641" w:author="EricssonUser" w:date="2023-12-29T09:18:00Z">
        <w:r>
          <w:rPr>
            <w:lang w:eastAsia="zh-CN"/>
          </w:rPr>
          <w:t>E</w:t>
        </w:r>
      </w:ins>
      <w:del w:id="642" w:author="EricssonUser" w:date="2023-12-29T09:18:00Z">
        <w:r w:rsidDel="00E36235">
          <w:rPr>
            <w:lang w:eastAsia="zh-CN"/>
          </w:rPr>
          <w:delText>e</w:delText>
        </w:r>
      </w:del>
      <w:r>
        <w:rPr>
          <w:lang w:eastAsia="zh-CN"/>
        </w:rPr>
        <w:t>s</w:t>
      </w:r>
      <w:ins w:id="643"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Titre5"/>
        <w:rPr>
          <w:lang w:eastAsia="zh-CN"/>
        </w:rPr>
      </w:pPr>
      <w:bookmarkStart w:id="644" w:name="_Toc145930627"/>
      <w:r>
        <w:rPr>
          <w:lang w:eastAsia="zh-CN"/>
        </w:rPr>
        <w:t>6.2.6.1.0</w:t>
      </w:r>
      <w:r>
        <w:rPr>
          <w:lang w:eastAsia="zh-CN"/>
        </w:rPr>
        <w:tab/>
        <w:t>General</w:t>
      </w:r>
      <w:bookmarkEnd w:id="644"/>
    </w:p>
    <w:p w14:paraId="493474E9" w14:textId="77777777" w:rsidR="002A4A4F" w:rsidRDefault="002A4A4F" w:rsidP="002A4A4F">
      <w:pPr>
        <w:rPr>
          <w:lang w:eastAsia="zh-CN"/>
        </w:rPr>
      </w:pPr>
      <w:r>
        <w:rPr>
          <w:lang w:eastAsia="zh-CN"/>
        </w:rPr>
        <w:t>NWDAFs may provide bulked data to consumers as an alternative to providing individual events (</w:t>
      </w:r>
      <w:proofErr w:type="gramStart"/>
      <w:r>
        <w:rPr>
          <w:lang w:eastAsia="zh-CN"/>
        </w:rPr>
        <w:t>i.e.</w:t>
      </w:r>
      <w:proofErr w:type="gramEnd"/>
      <w:r>
        <w:rPr>
          <w:lang w:eastAsia="zh-CN"/>
        </w:rPr>
        <w:t xml:space="preserv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45" w:author="vivo1" w:date="2023-09-26T16:59:00Z">
        <w:r w:rsidDel="00D2118A">
          <w:rPr>
            <w:lang w:eastAsia="zh-CN"/>
          </w:rPr>
          <w:delText>ML model</w:delText>
        </w:r>
      </w:del>
      <w:ins w:id="646"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w:t>
      </w:r>
      <w:proofErr w:type="gramStart"/>
      <w:r>
        <w:rPr>
          <w:lang w:eastAsia="zh-CN"/>
        </w:rPr>
        <w:t>e.g.</w:t>
      </w:r>
      <w:proofErr w:type="gramEnd"/>
      <w:r>
        <w:rPr>
          <w:lang w:eastAsia="zh-CN"/>
        </w:rPr>
        <w:t xml:space="preserve">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w:t>
      </w:r>
      <w:proofErr w:type="gramStart"/>
      <w:r>
        <w:rPr>
          <w:lang w:eastAsia="zh-CN"/>
        </w:rPr>
        <w:t>e.g.</w:t>
      </w:r>
      <w:proofErr w:type="gramEnd"/>
      <w:r>
        <w:rPr>
          <w:lang w:eastAsia="zh-CN"/>
        </w:rPr>
        <w:t xml:space="preserve">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 xml:space="preserve">Pre-process data from collected event notifications of the same event type refers to the usage of data manipulation processes </w:t>
      </w:r>
      <w:proofErr w:type="gramStart"/>
      <w:r>
        <w:rPr>
          <w:lang w:eastAsia="zh-CN"/>
        </w:rPr>
        <w:t>in order to</w:t>
      </w:r>
      <w:proofErr w:type="gramEnd"/>
      <w:r>
        <w:rPr>
          <w:lang w:eastAsia="zh-CN"/>
        </w:rPr>
        <w:t xml:space="preserve">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 xml:space="preserve">Having the mapping of the Service Operation that </w:t>
      </w:r>
      <w:proofErr w:type="gramStart"/>
      <w:r>
        <w:rPr>
          <w:lang w:eastAsia="zh-CN"/>
        </w:rPr>
        <w:t>have to</w:t>
      </w:r>
      <w:proofErr w:type="gramEnd"/>
      <w:r>
        <w:rPr>
          <w:lang w:eastAsia="zh-CN"/>
        </w:rPr>
        <w:t xml:space="preserve">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Titre5"/>
        <w:rPr>
          <w:lang w:eastAsia="zh-CN"/>
        </w:rPr>
      </w:pPr>
      <w:bookmarkStart w:id="647" w:name="_Toc153794401"/>
      <w:r>
        <w:rPr>
          <w:lang w:eastAsia="zh-CN"/>
        </w:rPr>
        <w:t>6.2.6.3.1</w:t>
      </w:r>
      <w:r>
        <w:rPr>
          <w:lang w:eastAsia="zh-CN"/>
        </w:rPr>
        <w:tab/>
        <w:t>General</w:t>
      </w:r>
      <w:bookmarkEnd w:id="647"/>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 xml:space="preserve">Due to </w:t>
      </w:r>
      <w:proofErr w:type="gramStart"/>
      <w:r>
        <w:rPr>
          <w:lang w:eastAsia="zh-CN"/>
        </w:rPr>
        <w:t>e.g.</w:t>
      </w:r>
      <w:proofErr w:type="gramEnd"/>
      <w:r>
        <w:rPr>
          <w:lang w:eastAsia="zh-CN"/>
        </w:rPr>
        <w:t xml:space="preserve">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48" w:author="Peretz Feder" w:date="2023-12-31T20:37:00Z">
        <w:r w:rsidR="008A37F6" w:rsidRPr="008A37F6">
          <w:rPr>
            <w:highlight w:val="yellow"/>
            <w:lang w:eastAsia="zh-CN"/>
          </w:rPr>
          <w:t>E</w:t>
        </w:r>
      </w:ins>
      <w:del w:id="649" w:author="Peretz Feder" w:date="2023-12-31T20:37:00Z">
        <w:r w:rsidRPr="008A37F6" w:rsidDel="008A37F6">
          <w:rPr>
            <w:highlight w:val="yellow"/>
            <w:lang w:eastAsia="zh-CN"/>
          </w:rPr>
          <w:delText>e</w:delText>
        </w:r>
      </w:del>
      <w:r>
        <w:rPr>
          <w:lang w:eastAsia="zh-CN"/>
        </w:rPr>
        <w:t>s</w:t>
      </w:r>
      <w:ins w:id="650"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Titre4"/>
        <w:rPr>
          <w:lang w:eastAsia="ko-KR"/>
        </w:rPr>
      </w:pPr>
      <w:bookmarkStart w:id="651" w:name="_Toc145930643"/>
      <w:r>
        <w:rPr>
          <w:lang w:eastAsia="ko-KR"/>
        </w:rPr>
        <w:t>6.2.8.1</w:t>
      </w:r>
      <w:r>
        <w:rPr>
          <w:lang w:eastAsia="ko-KR"/>
        </w:rPr>
        <w:tab/>
        <w:t>General</w:t>
      </w:r>
      <w:bookmarkEnd w:id="651"/>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52" w:author="vivo1" w:date="2023-09-26T16:59:00Z">
        <w:r w:rsidDel="00D2118A">
          <w:rPr>
            <w:lang w:eastAsia="ko-KR"/>
          </w:rPr>
          <w:delText>ML model</w:delText>
        </w:r>
      </w:del>
      <w:ins w:id="653"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w:t>
      </w:r>
      <w:proofErr w:type="gramStart"/>
      <w:r>
        <w:rPr>
          <w:lang w:eastAsia="ko-KR"/>
        </w:rPr>
        <w:t>i.e.</w:t>
      </w:r>
      <w:proofErr w:type="gramEnd"/>
      <w:r>
        <w:rPr>
          <w:lang w:eastAsia="ko-KR"/>
        </w:rPr>
        <w:t xml:space="preserv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w:t>
      </w:r>
      <w:proofErr w:type="gramStart"/>
      <w:r>
        <w:rPr>
          <w:lang w:eastAsia="ko-KR"/>
        </w:rPr>
        <w:t>e.g.</w:t>
      </w:r>
      <w:proofErr w:type="gramEnd"/>
      <w:r>
        <w:rPr>
          <w:lang w:eastAsia="ko-KR"/>
        </w:rPr>
        <w:t xml:space="preserve">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w:t>
      </w:r>
      <w:proofErr w:type="gramStart"/>
      <w:r>
        <w:rPr>
          <w:lang w:eastAsia="ko-KR"/>
        </w:rPr>
        <w:t>e.g.</w:t>
      </w:r>
      <w:proofErr w:type="gramEnd"/>
      <w:r>
        <w:rPr>
          <w:lang w:eastAsia="ko-KR"/>
        </w:rPr>
        <w:t xml:space="preserve">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w:t>
      </w:r>
      <w:proofErr w:type="gramStart"/>
      <w:r>
        <w:rPr>
          <w:lang w:eastAsia="ko-KR"/>
        </w:rPr>
        <w:t>i.e.</w:t>
      </w:r>
      <w:proofErr w:type="gramEnd"/>
      <w:r>
        <w:rPr>
          <w:lang w:eastAsia="ko-KR"/>
        </w:rPr>
        <w:t xml:space="preserv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Titre5"/>
        <w:rPr>
          <w:lang w:eastAsia="ko-KR"/>
        </w:rPr>
      </w:pPr>
      <w:bookmarkStart w:id="654" w:name="_Toc145930646"/>
      <w:r>
        <w:rPr>
          <w:lang w:eastAsia="ko-KR"/>
        </w:rPr>
        <w:t>6.2.8.2.2</w:t>
      </w:r>
      <w:r>
        <w:rPr>
          <w:lang w:eastAsia="ko-KR"/>
        </w:rPr>
        <w:tab/>
        <w:t>AF registration and discovery</w:t>
      </w:r>
      <w:bookmarkEnd w:id="654"/>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55" w:author="Ericsson-MH9" w:date="2023-10-26T11:09:00Z">
        <w:r>
          <w:rPr>
            <w:lang w:eastAsia="ko-KR"/>
          </w:rPr>
          <w:t>1</w:t>
        </w:r>
      </w:ins>
      <w:del w:id="656" w:author="Ericsson-MH9" w:date="2023-10-26T11:09:00Z">
        <w:r w:rsidDel="00274605">
          <w:rPr>
            <w:lang w:eastAsia="ko-KR"/>
          </w:rPr>
          <w:delText>2</w:delText>
        </w:r>
      </w:del>
      <w:r>
        <w:rPr>
          <w:lang w:eastAsia="ko-KR"/>
        </w:rPr>
        <w:t> [</w:t>
      </w:r>
      <w:ins w:id="657" w:author="Ericsson-MH9" w:date="2023-10-26T11:09:00Z">
        <w:r>
          <w:rPr>
            <w:lang w:eastAsia="ko-KR"/>
          </w:rPr>
          <w:t>2</w:t>
        </w:r>
      </w:ins>
      <w:del w:id="658" w:author="Ericsson-MH9" w:date="2023-10-26T11:09:00Z">
        <w:r w:rsidDel="00274605">
          <w:rPr>
            <w:lang w:eastAsia="ko-KR"/>
          </w:rPr>
          <w:delText>3</w:delText>
        </w:r>
      </w:del>
      <w:r>
        <w:rPr>
          <w:lang w:eastAsia="ko-KR"/>
        </w:rPr>
        <w:t>]</w:t>
      </w:r>
      <w:ins w:id="659"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Titre5"/>
        <w:rPr>
          <w:lang w:eastAsia="ko-KR"/>
        </w:rPr>
      </w:pPr>
      <w:bookmarkStart w:id="660" w:name="_Toc145930647"/>
      <w:r>
        <w:rPr>
          <w:lang w:eastAsia="ko-KR"/>
        </w:rPr>
        <w:lastRenderedPageBreak/>
        <w:t>6.2.8.2.3</w:t>
      </w:r>
      <w:r>
        <w:rPr>
          <w:lang w:eastAsia="ko-KR"/>
        </w:rPr>
        <w:tab/>
        <w:t>Data Collection Procedure from UE</w:t>
      </w:r>
      <w:bookmarkEnd w:id="660"/>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7pt;height:265.45pt;mso-width-percent:0;mso-height-percent:0;mso-width-percent:0;mso-height-percent:0" o:ole="">
            <v:imagedata r:id="rId49" o:title=""/>
          </v:shape>
          <o:OLEObject Type="Embed" ProgID="Visio.Drawing.11" ShapeID="_x0000_i1039" DrawAspect="Content" ObjectID="_1765791075" r:id="rId50"/>
        </w:object>
      </w:r>
    </w:p>
    <w:p w14:paraId="15CD5A51" w14:textId="77777777" w:rsidR="00D636F6" w:rsidRDefault="00D636F6" w:rsidP="00D636F6">
      <w:pPr>
        <w:pStyle w:val="TF"/>
        <w:rPr>
          <w:lang w:eastAsia="ko-KR"/>
        </w:rPr>
      </w:pPr>
      <w:bookmarkStart w:id="661" w:name="_CRFigure6_2_8_2_31"/>
      <w:r>
        <w:rPr>
          <w:lang w:eastAsia="ko-KR"/>
        </w:rPr>
        <w:t xml:space="preserve">Figure </w:t>
      </w:r>
      <w:bookmarkEnd w:id="661"/>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 xml:space="preserve">An NF subscribes to analytics from the NWDAF as described in clause 6.1.1.1, that includes Analytics ID, Analytics Filter Information including </w:t>
      </w:r>
      <w:proofErr w:type="gramStart"/>
      <w:r>
        <w:rPr>
          <w:lang w:eastAsia="ko-KR"/>
        </w:rPr>
        <w:t>e.g.</w:t>
      </w:r>
      <w:proofErr w:type="gramEnd"/>
      <w:r>
        <w:rPr>
          <w:lang w:eastAsia="ko-KR"/>
        </w:rPr>
        <w:t xml:space="preserve">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62" w:author="Ericsson-MH9" w:date="2023-10-26T14:23:00Z">
        <w:r>
          <w:rPr>
            <w:lang w:eastAsia="ko-KR"/>
          </w:rPr>
          <w:t xml:space="preserve">and selects </w:t>
        </w:r>
      </w:ins>
      <w:r>
        <w:rPr>
          <w:lang w:eastAsia="ko-KR"/>
        </w:rPr>
        <w:t>the AF that provides data collection (based on the AF profiles registered in NRF) as described in TS 23.50</w:t>
      </w:r>
      <w:ins w:id="663" w:author="Ericsson-MH9" w:date="2023-10-26T14:23:00Z">
        <w:r>
          <w:rPr>
            <w:lang w:eastAsia="ko-KR"/>
          </w:rPr>
          <w:t>1</w:t>
        </w:r>
      </w:ins>
      <w:del w:id="664" w:author="Ericsson-MH9" w:date="2023-10-26T14:23:00Z">
        <w:r w:rsidDel="00BD2309">
          <w:rPr>
            <w:lang w:eastAsia="ko-KR"/>
          </w:rPr>
          <w:delText>2</w:delText>
        </w:r>
      </w:del>
      <w:r>
        <w:rPr>
          <w:lang w:eastAsia="ko-KR"/>
        </w:rPr>
        <w:t> [</w:t>
      </w:r>
      <w:ins w:id="665" w:author="Ericsson-MH9" w:date="2023-10-26T14:23:00Z">
        <w:r>
          <w:rPr>
            <w:lang w:eastAsia="ko-KR"/>
          </w:rPr>
          <w:t>2</w:t>
        </w:r>
      </w:ins>
      <w:del w:id="666" w:author="Ericsson-MH9" w:date="2023-10-26T14:23:00Z">
        <w:r w:rsidDel="00BD2309">
          <w:rPr>
            <w:lang w:eastAsia="ko-KR"/>
          </w:rPr>
          <w:delText>3</w:delText>
        </w:r>
      </w:del>
      <w:r>
        <w:rPr>
          <w:lang w:eastAsia="ko-KR"/>
        </w:rPr>
        <w:t>]</w:t>
      </w:r>
      <w:ins w:id="667" w:author="Ericsson-MH9" w:date="2023-10-26T14:23:00Z">
        <w:r>
          <w:rPr>
            <w:lang w:eastAsia="ko-KR"/>
          </w:rPr>
          <w:t>, cl</w:t>
        </w:r>
      </w:ins>
      <w:ins w:id="668"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w:t>
      </w:r>
      <w:proofErr w:type="gramStart"/>
      <w:r>
        <w:rPr>
          <w:lang w:eastAsia="ko-KR"/>
        </w:rPr>
        <w:t>i.e.</w:t>
      </w:r>
      <w:proofErr w:type="gramEnd"/>
      <w:r>
        <w:rPr>
          <w:lang w:eastAsia="ko-KR"/>
        </w:rPr>
        <w:t xml:space="preserv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w:t>
      </w:r>
      <w:proofErr w:type="gramStart"/>
      <w:r>
        <w:rPr>
          <w:lang w:eastAsia="ko-KR"/>
        </w:rPr>
        <w:t>i.e.</w:t>
      </w:r>
      <w:proofErr w:type="gramEnd"/>
      <w:r>
        <w:rPr>
          <w:lang w:eastAsia="ko-KR"/>
        </w:rPr>
        <w:t xml:space="preserv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w:t>
      </w:r>
      <w:proofErr w:type="gramStart"/>
      <w:r>
        <w:rPr>
          <w:lang w:eastAsia="ko-KR"/>
        </w:rPr>
        <w:t>e.g.</w:t>
      </w:r>
      <w:proofErr w:type="gramEnd"/>
      <w:r>
        <w:rPr>
          <w:lang w:eastAsia="ko-KR"/>
        </w:rPr>
        <w:t xml:space="preserve">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w:t>
      </w:r>
      <w:proofErr w:type="gramStart"/>
      <w:r>
        <w:rPr>
          <w:lang w:eastAsia="ko-KR"/>
        </w:rPr>
        <w:t>e.g.</w:t>
      </w:r>
      <w:proofErr w:type="gramEnd"/>
      <w:r>
        <w:rPr>
          <w:lang w:eastAsia="ko-KR"/>
        </w:rPr>
        <w:t xml:space="preserve"> anonymizes, aggregates and normalizes) according to the SLA that is configured in the AF described in clause 6.2.8.1 and Event ID(s) and Event Filter(s) set during step 3b. The untrusted AF notifies the NWDAF on the processed data by using step 5b (</w:t>
      </w:r>
      <w:proofErr w:type="gramStart"/>
      <w:r>
        <w:rPr>
          <w:lang w:eastAsia="ko-KR"/>
        </w:rPr>
        <w:t>i.e.</w:t>
      </w:r>
      <w:proofErr w:type="gramEnd"/>
      <w:r>
        <w:rPr>
          <w:lang w:eastAsia="ko-KR"/>
        </w:rPr>
        <w:t xml:space="preserv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 xml:space="preserve">If the Target of Analytics Reporting that was received from consumer in step 1 is "any UE", NWDAF may either set the target of event reporting to "any UE" in step 3a or 3b to </w:t>
      </w:r>
      <w:proofErr w:type="gramStart"/>
      <w:r>
        <w:rPr>
          <w:lang w:eastAsia="ko-KR"/>
        </w:rPr>
        <w:t>AF, or</w:t>
      </w:r>
      <w:proofErr w:type="gramEnd"/>
      <w:r>
        <w:rPr>
          <w:lang w:eastAsia="ko-KR"/>
        </w:rPr>
        <w:t xml:space="preserve">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Titre3"/>
        <w:rPr>
          <w:lang w:eastAsia="ko-KR"/>
        </w:rPr>
      </w:pPr>
      <w:bookmarkStart w:id="669" w:name="_Toc145930650"/>
      <w:r>
        <w:rPr>
          <w:lang w:eastAsia="ko-KR"/>
        </w:rPr>
        <w:t>6.2.9</w:t>
      </w:r>
      <w:r>
        <w:rPr>
          <w:lang w:eastAsia="ko-KR"/>
        </w:rPr>
        <w:tab/>
        <w:t>User consent for analytics</w:t>
      </w:r>
      <w:bookmarkEnd w:id="669"/>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70" w:author="vivo1" w:date="2023-09-26T16:59:00Z">
        <w:r w:rsidDel="00D2118A">
          <w:rPr>
            <w:lang w:eastAsia="ko-KR"/>
          </w:rPr>
          <w:delText>ML model</w:delText>
        </w:r>
      </w:del>
      <w:ins w:id="671"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672" w:author="vivo1" w:date="2023-09-26T16:59:00Z">
        <w:r w:rsidDel="00D2118A">
          <w:rPr>
            <w:lang w:eastAsia="ko-KR"/>
          </w:rPr>
          <w:delText>ML model</w:delText>
        </w:r>
      </w:del>
      <w:ins w:id="673"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 xml:space="preserve">whether the user authorizes the collection and usage of its data for a particular </w:t>
      </w:r>
      <w:proofErr w:type="gramStart"/>
      <w:r>
        <w:rPr>
          <w:lang w:eastAsia="ko-KR"/>
        </w:rPr>
        <w:t>purpose;</w:t>
      </w:r>
      <w:proofErr w:type="gramEnd"/>
    </w:p>
    <w:p w14:paraId="488BC3E1" w14:textId="77777777" w:rsidR="00C73137" w:rsidRDefault="00C73137" w:rsidP="00C73137">
      <w:pPr>
        <w:pStyle w:val="B1"/>
        <w:rPr>
          <w:lang w:eastAsia="ko-KR"/>
        </w:rPr>
      </w:pPr>
      <w:r>
        <w:rPr>
          <w:lang w:eastAsia="ko-KR"/>
        </w:rPr>
        <w:t>b)</w:t>
      </w:r>
      <w:r>
        <w:rPr>
          <w:lang w:eastAsia="ko-KR"/>
        </w:rPr>
        <w:tab/>
        <w:t xml:space="preserve">the purpose for data collection, </w:t>
      </w:r>
      <w:proofErr w:type="gramStart"/>
      <w:r>
        <w:rPr>
          <w:lang w:eastAsia="ko-KR"/>
        </w:rPr>
        <w:t>e.g.</w:t>
      </w:r>
      <w:proofErr w:type="gramEnd"/>
      <w:r>
        <w:rPr>
          <w:lang w:eastAsia="ko-KR"/>
        </w:rPr>
        <w:t xml:space="preserve"> analytics or model training.</w:t>
      </w:r>
    </w:p>
    <w:p w14:paraId="34E65A0B" w14:textId="77777777" w:rsidR="00C73137" w:rsidRDefault="00C73137" w:rsidP="00C73137">
      <w:pPr>
        <w:rPr>
          <w:lang w:eastAsia="ko-KR"/>
        </w:rPr>
      </w:pPr>
      <w:r>
        <w:rPr>
          <w:lang w:eastAsia="ko-KR"/>
        </w:rPr>
        <w:t xml:space="preserve">The NWDAF retrieves the user consent to data collection and usage from UDM for a user, </w:t>
      </w:r>
      <w:proofErr w:type="gramStart"/>
      <w:r>
        <w:rPr>
          <w:lang w:eastAsia="ko-KR"/>
        </w:rPr>
        <w:t>i.e.</w:t>
      </w:r>
      <w:proofErr w:type="gramEnd"/>
      <w:r>
        <w:rPr>
          <w:lang w:eastAsia="ko-KR"/>
        </w:rPr>
        <w:t xml:space="preserv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74" w:author="vivo1" w:date="2023-09-26T16:59:00Z">
        <w:r w:rsidDel="00D2118A">
          <w:rPr>
            <w:lang w:eastAsia="ko-KR"/>
          </w:rPr>
          <w:delText>ML model</w:delText>
        </w:r>
      </w:del>
      <w:ins w:id="675"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676" w:author="EricssonUser" w:date="2023-12-29T11:22:00Z">
        <w:r w:rsidR="00AA1CBB">
          <w:rPr>
            <w:lang w:eastAsia="ko-KR"/>
          </w:rPr>
          <w:t>s</w:t>
        </w:r>
      </w:ins>
      <w:ins w:id="677"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678"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79" w:author="vivo1" w:date="2023-09-26T16:59:00Z">
        <w:r w:rsidDel="00D2118A">
          <w:rPr>
            <w:lang w:eastAsia="ko-KR"/>
          </w:rPr>
          <w:delText>ML model</w:delText>
        </w:r>
      </w:del>
      <w:ins w:id="680"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81" w:author="vivo1" w:date="2023-09-26T16:59:00Z">
        <w:r w:rsidDel="00D2118A">
          <w:rPr>
            <w:lang w:eastAsia="ko-KR"/>
          </w:rPr>
          <w:delText>ML model</w:delText>
        </w:r>
      </w:del>
      <w:ins w:id="682" w:author="vivo1" w:date="2023-09-26T16:59:00Z">
        <w:r w:rsidR="00D2118A">
          <w:rPr>
            <w:lang w:eastAsia="ko-KR"/>
          </w:rPr>
          <w:t>ML Model</w:t>
        </w:r>
      </w:ins>
      <w:r>
        <w:rPr>
          <w:lang w:eastAsia="ko-KR"/>
        </w:rPr>
        <w:t xml:space="preserve">(s) using data from the UE and stops providing the </w:t>
      </w:r>
      <w:del w:id="683" w:author="vivo1" w:date="2023-09-26T16:59:00Z">
        <w:r w:rsidDel="00D2118A">
          <w:rPr>
            <w:lang w:eastAsia="ko-KR"/>
          </w:rPr>
          <w:delText>ML model</w:delText>
        </w:r>
      </w:del>
      <w:ins w:id="684" w:author="vivo1" w:date="2023-09-26T16:59:00Z">
        <w:r w:rsidR="00D2118A">
          <w:rPr>
            <w:lang w:eastAsia="ko-KR"/>
          </w:rPr>
          <w:t>ML Model</w:t>
        </w:r>
      </w:ins>
      <w:r>
        <w:rPr>
          <w:lang w:eastAsia="ko-KR"/>
        </w:rPr>
        <w:t xml:space="preserve">(s) to consumers (NWDAF containing AnLF) for analytics. If the Target of Analytics Reporting or Target of </w:t>
      </w:r>
      <w:del w:id="685" w:author="vivo1" w:date="2023-09-26T16:59:00Z">
        <w:r w:rsidDel="00D2118A">
          <w:rPr>
            <w:lang w:eastAsia="ko-KR"/>
          </w:rPr>
          <w:delText>ML model</w:delText>
        </w:r>
      </w:del>
      <w:ins w:id="686"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87" w:author="vivo1" w:date="2023-09-26T16:59:00Z">
        <w:r w:rsidDel="00D2118A">
          <w:rPr>
            <w:lang w:eastAsia="ko-KR"/>
          </w:rPr>
          <w:delText>ML model</w:delText>
        </w:r>
      </w:del>
      <w:ins w:id="688" w:author="vivo1" w:date="2023-09-26T16:59:00Z">
        <w:r w:rsidR="00D2118A">
          <w:rPr>
            <w:lang w:eastAsia="ko-KR"/>
          </w:rPr>
          <w:t>ML Model</w:t>
        </w:r>
      </w:ins>
      <w:r>
        <w:rPr>
          <w:lang w:eastAsia="ko-KR"/>
        </w:rPr>
        <w:t xml:space="preserve"> to consumers that request analytics or </w:t>
      </w:r>
      <w:del w:id="689" w:author="vivo1" w:date="2023-09-26T16:59:00Z">
        <w:r w:rsidDel="00D2118A">
          <w:rPr>
            <w:lang w:eastAsia="ko-KR"/>
          </w:rPr>
          <w:delText>ML model</w:delText>
        </w:r>
      </w:del>
      <w:ins w:id="690"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w:t>
      </w:r>
      <w:proofErr w:type="gramStart"/>
      <w:r>
        <w:rPr>
          <w:lang w:eastAsia="ko-KR"/>
        </w:rPr>
        <w:t>i.e.</w:t>
      </w:r>
      <w:proofErr w:type="gramEnd"/>
      <w:r>
        <w:rPr>
          <w:lang w:eastAsia="ko-KR"/>
        </w:rPr>
        <w:t xml:space="preserve"> per SUPI, GPSI, Internal or External Group Id, or those with the Target of Analytics Reporting or Target of </w:t>
      </w:r>
      <w:del w:id="691" w:author="vivo1" w:date="2023-09-26T16:59:00Z">
        <w:r w:rsidDel="00D2118A">
          <w:rPr>
            <w:lang w:eastAsia="ko-KR"/>
          </w:rPr>
          <w:delText>ML model</w:delText>
        </w:r>
      </w:del>
      <w:ins w:id="692"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Titre4"/>
        <w:rPr>
          <w:lang w:eastAsia="ko-KR"/>
        </w:rPr>
      </w:pPr>
      <w:bookmarkStart w:id="693" w:name="_Toc145930658"/>
      <w:r>
        <w:rPr>
          <w:lang w:eastAsia="ko-KR"/>
        </w:rPr>
        <w:t>6.2.13.2</w:t>
      </w:r>
      <w:r>
        <w:rPr>
          <w:lang w:eastAsia="ko-KR"/>
        </w:rPr>
        <w:tab/>
        <w:t>Procedure for rating untrusted AF data sources</w:t>
      </w:r>
      <w:bookmarkEnd w:id="693"/>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9pt;height:381.9pt" o:ole="">
            <v:imagedata r:id="rId51" o:title=""/>
          </v:shape>
          <o:OLEObject Type="Embed" ProgID="Word.Picture.8" ShapeID="_x0000_i1040" DrawAspect="Content" ObjectID="_1765791076" r:id="rId52"/>
        </w:object>
      </w:r>
    </w:p>
    <w:p w14:paraId="01F250B2" w14:textId="77777777" w:rsidR="00C73137" w:rsidRDefault="00C73137" w:rsidP="00C73137">
      <w:pPr>
        <w:pStyle w:val="TF"/>
      </w:pPr>
      <w:bookmarkStart w:id="694" w:name="_CRFigure6_2_13_2"/>
      <w:r>
        <w:t xml:space="preserve">Figure </w:t>
      </w:r>
      <w:bookmarkEnd w:id="694"/>
      <w:r>
        <w:t xml:space="preserve">6.2.13.2: NWDAF containing AnLF-based untrusted AF data source </w:t>
      </w:r>
      <w:proofErr w:type="gramStart"/>
      <w:r>
        <w:t>rating</w:t>
      </w:r>
      <w:proofErr w:type="gramEnd"/>
    </w:p>
    <w:p w14:paraId="480E687F" w14:textId="5B3AE753" w:rsidR="00C73137" w:rsidRDefault="00C73137" w:rsidP="00C73137">
      <w:pPr>
        <w:pStyle w:val="B1"/>
      </w:pPr>
      <w:r>
        <w:t>1.</w:t>
      </w:r>
      <w:r>
        <w:tab/>
        <w:t xml:space="preserve">NWDAF containing AnLF subscribes to NWDAF containing MTLF for obtaining an </w:t>
      </w:r>
      <w:del w:id="695" w:author="vivo1" w:date="2023-09-26T16:59:00Z">
        <w:r w:rsidDel="00D2118A">
          <w:delText>ML model</w:delText>
        </w:r>
      </w:del>
      <w:ins w:id="696"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 xml:space="preserve">Option 1: Accuracy report from NWDAF containing </w:t>
      </w:r>
      <w:proofErr w:type="gramStart"/>
      <w:r w:rsidRPr="00845430">
        <w:rPr>
          <w:b/>
          <w:bCs/>
        </w:rPr>
        <w:t>MTLF</w:t>
      </w:r>
      <w:proofErr w:type="gramEnd"/>
    </w:p>
    <w:p w14:paraId="00C3134D" w14:textId="015293BD" w:rsidR="00C73137" w:rsidRDefault="00C73137" w:rsidP="00C73137">
      <w:pPr>
        <w:pStyle w:val="B1"/>
      </w:pPr>
      <w:r>
        <w:t>2a.</w:t>
      </w:r>
      <w:r>
        <w:tab/>
        <w:t xml:space="preserve">NWDAF containing MTLF evaluates the </w:t>
      </w:r>
      <w:del w:id="697" w:author="vivo1" w:date="2023-09-26T16:59:00Z">
        <w:r w:rsidDel="00D2118A">
          <w:delText>ML model</w:delText>
        </w:r>
      </w:del>
      <w:ins w:id="698" w:author="vivo1" w:date="2023-09-26T16:59:00Z">
        <w:r w:rsidR="00D2118A">
          <w:t>ML Model</w:t>
        </w:r>
      </w:ins>
      <w:r>
        <w:t xml:space="preserve"> </w:t>
      </w:r>
      <w:ins w:id="699" w:author="vivo1" w:date="2023-12-25T14:15:00Z">
        <w:r w:rsidR="00844657">
          <w:t xml:space="preserve">Accuracy </w:t>
        </w:r>
      </w:ins>
      <w:del w:id="700"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 xml:space="preserve">An accuracy report is sent to the NWDAF containing AnLF, </w:t>
      </w:r>
      <w:proofErr w:type="gramStart"/>
      <w:r>
        <w:t>e.g.</w:t>
      </w:r>
      <w:proofErr w:type="gramEnd"/>
      <w:r>
        <w:t xml:space="preserve">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 xml:space="preserve">Option 2: NWDAF containing AnLF computes </w:t>
      </w:r>
      <w:proofErr w:type="gramStart"/>
      <w:r w:rsidRPr="00845430">
        <w:rPr>
          <w:b/>
          <w:bCs/>
        </w:rPr>
        <w:t>accuracy</w:t>
      </w:r>
      <w:proofErr w:type="gramEnd"/>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 xml:space="preserve">NWDAF containing AnLF initiates rating of a data source by requesting and receiving supplementary data, </w:t>
      </w:r>
      <w:proofErr w:type="gramStart"/>
      <w:r>
        <w:t>i.e.</w:t>
      </w:r>
      <w:proofErr w:type="gramEnd"/>
      <w:r>
        <w:t xml:space="preserv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w:t>
      </w:r>
      <w:proofErr w:type="gramStart"/>
      <w:r>
        <w:t>i.e.</w:t>
      </w:r>
      <w:proofErr w:type="gramEnd"/>
      <w:r>
        <w:t xml:space="preserv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701" w:author="vivo1" w:date="2023-12-25T15:56:00Z">
        <w:r w:rsidDel="00630A98">
          <w:delText>ML model</w:delText>
        </w:r>
      </w:del>
      <w:ins w:id="702"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703" w:author="vivo1" w:date="2023-12-25T15:56:00Z">
        <w:r w:rsidDel="00630A98">
          <w:delText>ML model</w:delText>
        </w:r>
      </w:del>
      <w:ins w:id="704"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Titre2"/>
        <w:rPr>
          <w:lang w:eastAsia="ko-KR"/>
        </w:rPr>
      </w:pPr>
      <w:bookmarkStart w:id="705" w:name="_Toc145930662"/>
      <w:r>
        <w:rPr>
          <w:lang w:eastAsia="ko-KR"/>
        </w:rPr>
        <w:t>6.2A</w:t>
      </w:r>
      <w:r>
        <w:rPr>
          <w:lang w:eastAsia="ko-KR"/>
        </w:rPr>
        <w:tab/>
        <w:t>Procedure for ML Model Provisioning</w:t>
      </w:r>
      <w:bookmarkEnd w:id="705"/>
    </w:p>
    <w:p w14:paraId="0871C095" w14:textId="77777777" w:rsidR="00717287" w:rsidRDefault="00717287" w:rsidP="00717287">
      <w:pPr>
        <w:pStyle w:val="Titre3"/>
        <w:rPr>
          <w:lang w:eastAsia="ko-KR"/>
        </w:rPr>
      </w:pPr>
      <w:bookmarkStart w:id="706" w:name="_CR6_2A_0"/>
      <w:bookmarkStart w:id="707" w:name="_Toc145930663"/>
      <w:bookmarkEnd w:id="706"/>
      <w:r>
        <w:rPr>
          <w:lang w:eastAsia="ko-KR"/>
        </w:rPr>
        <w:t>6.2A.0</w:t>
      </w:r>
      <w:r>
        <w:rPr>
          <w:lang w:eastAsia="ko-KR"/>
        </w:rPr>
        <w:tab/>
        <w:t>General</w:t>
      </w:r>
      <w:bookmarkEnd w:id="707"/>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708" w:author="vivo1" w:date="2023-09-26T16:59:00Z">
        <w:r w:rsidDel="00D2118A">
          <w:rPr>
            <w:lang w:eastAsia="ko-KR"/>
          </w:rPr>
          <w:delText>ML model</w:delText>
        </w:r>
      </w:del>
      <w:ins w:id="709"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710" w:author="vivo1" w:date="2023-09-26T16:59:00Z">
        <w:r w:rsidDel="00D2118A">
          <w:rPr>
            <w:lang w:eastAsia="ko-KR"/>
          </w:rPr>
          <w:delText>ML model</w:delText>
        </w:r>
      </w:del>
      <w:ins w:id="711" w:author="vivo1" w:date="2023-09-26T16:59:00Z">
        <w:r w:rsidR="00D2118A">
          <w:rPr>
            <w:lang w:eastAsia="ko-KR"/>
          </w:rPr>
          <w:t>ML Model</w:t>
        </w:r>
      </w:ins>
      <w:r>
        <w:rPr>
          <w:lang w:eastAsia="ko-KR"/>
        </w:rPr>
        <w:t xml:space="preserve"> is needed when it receives the </w:t>
      </w:r>
      <w:del w:id="712" w:author="vivo1" w:date="2023-09-26T16:59:00Z">
        <w:r w:rsidDel="00D2118A">
          <w:rPr>
            <w:lang w:eastAsia="ko-KR"/>
          </w:rPr>
          <w:delText>ML model</w:delText>
        </w:r>
      </w:del>
      <w:ins w:id="713" w:author="vivo1" w:date="2023-09-26T16:59:00Z">
        <w:r w:rsidR="00D2118A">
          <w:rPr>
            <w:lang w:eastAsia="ko-KR"/>
          </w:rPr>
          <w:t>ML Model</w:t>
        </w:r>
      </w:ins>
      <w:r>
        <w:rPr>
          <w:lang w:eastAsia="ko-KR"/>
        </w:rPr>
        <w:t xml:space="preserve"> subscription or the </w:t>
      </w:r>
      <w:del w:id="714" w:author="vivo1" w:date="2023-09-26T16:59:00Z">
        <w:r w:rsidDel="00D2118A">
          <w:rPr>
            <w:lang w:eastAsia="ko-KR"/>
          </w:rPr>
          <w:delText>ML model</w:delText>
        </w:r>
      </w:del>
      <w:ins w:id="715"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Titre3"/>
        <w:rPr>
          <w:lang w:eastAsia="ko-KR"/>
        </w:rPr>
      </w:pPr>
      <w:bookmarkStart w:id="716" w:name="_CR6_2A_1"/>
      <w:bookmarkStart w:id="717" w:name="_Toc145930664"/>
      <w:bookmarkEnd w:id="716"/>
      <w:r>
        <w:rPr>
          <w:lang w:eastAsia="ko-KR"/>
        </w:rPr>
        <w:lastRenderedPageBreak/>
        <w:t>6.2A.1</w:t>
      </w:r>
      <w:r>
        <w:rPr>
          <w:lang w:eastAsia="ko-KR"/>
        </w:rPr>
        <w:tab/>
        <w:t>ML Model Subscribe/Unsubscribe</w:t>
      </w:r>
      <w:bookmarkEnd w:id="717"/>
    </w:p>
    <w:p w14:paraId="44459DD2" w14:textId="77777777" w:rsidR="00717287" w:rsidRDefault="00717287" w:rsidP="00717287">
      <w:pPr>
        <w:rPr>
          <w:lang w:eastAsia="ko-KR"/>
        </w:rPr>
      </w:pPr>
      <w:r>
        <w:rPr>
          <w:lang w:eastAsia="ko-KR"/>
        </w:rPr>
        <w:t xml:space="preserve">The procedure in Figure 6.2A.1-1 is used by an NWDAF service consumer, </w:t>
      </w:r>
      <w:proofErr w:type="gramStart"/>
      <w:r>
        <w:rPr>
          <w:lang w:eastAsia="ko-KR"/>
        </w:rPr>
        <w:t>i.e.</w:t>
      </w:r>
      <w:proofErr w:type="gramEnd"/>
      <w:r>
        <w:rPr>
          <w:lang w:eastAsia="ko-KR"/>
        </w:rPr>
        <w:t xml:space="preserv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75pt;height:163.4pt" o:ole="">
            <v:imagedata r:id="rId53" o:title=""/>
          </v:shape>
          <o:OLEObject Type="Embed" ProgID="Visio.Drawing.15" ShapeID="_x0000_i1041" DrawAspect="Content" ObjectID="_1765791077" r:id="rId54"/>
        </w:object>
      </w:r>
    </w:p>
    <w:p w14:paraId="308FB6AC" w14:textId="77777777" w:rsidR="00717287" w:rsidRDefault="00717287" w:rsidP="00717287">
      <w:pPr>
        <w:pStyle w:val="TF"/>
        <w:rPr>
          <w:lang w:eastAsia="ko-KR"/>
        </w:rPr>
      </w:pPr>
      <w:bookmarkStart w:id="718" w:name="_CRFigure6_2A_11"/>
      <w:r>
        <w:rPr>
          <w:lang w:eastAsia="ko-KR"/>
        </w:rPr>
        <w:t xml:space="preserve">Figure </w:t>
      </w:r>
      <w:bookmarkEnd w:id="718"/>
      <w:r>
        <w:rPr>
          <w:lang w:eastAsia="ko-KR"/>
        </w:rPr>
        <w:t>6.2A.1-1: ML Model for analytics subscribe/</w:t>
      </w:r>
      <w:proofErr w:type="gramStart"/>
      <w:r>
        <w:rPr>
          <w:lang w:eastAsia="ko-KR"/>
        </w:rPr>
        <w:t>unsubscribe</w:t>
      </w:r>
      <w:proofErr w:type="gramEnd"/>
    </w:p>
    <w:p w14:paraId="145FA42D" w14:textId="1AACDF35" w:rsidR="00717287" w:rsidRDefault="00717287" w:rsidP="00717287">
      <w:pPr>
        <w:pStyle w:val="B1"/>
        <w:rPr>
          <w:lang w:eastAsia="ko-KR"/>
        </w:rPr>
      </w:pPr>
      <w:r>
        <w:rPr>
          <w:lang w:eastAsia="ko-KR"/>
        </w:rPr>
        <w:t> 1.</w:t>
      </w:r>
      <w:r>
        <w:rPr>
          <w:lang w:eastAsia="ko-KR"/>
        </w:rPr>
        <w:tab/>
        <w:t>The NWDAF service consumer (</w:t>
      </w:r>
      <w:proofErr w:type="gramStart"/>
      <w:r>
        <w:rPr>
          <w:lang w:eastAsia="ko-KR"/>
        </w:rPr>
        <w:t>i.e.</w:t>
      </w:r>
      <w:proofErr w:type="gramEnd"/>
      <w:r>
        <w:rPr>
          <w:lang w:eastAsia="ko-KR"/>
        </w:rPr>
        <w:t xml:space="preserv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719" w:author="vivo1" w:date="2023-09-26T16:59:00Z">
        <w:r w:rsidDel="00D2118A">
          <w:rPr>
            <w:lang w:eastAsia="ko-KR"/>
          </w:rPr>
          <w:delText>ML model</w:delText>
        </w:r>
      </w:del>
      <w:ins w:id="720"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21" w:author="vivo1" w:date="2023-09-26T16:59:00Z">
        <w:r w:rsidDel="00D2118A">
          <w:rPr>
            <w:lang w:eastAsia="ko-KR"/>
          </w:rPr>
          <w:delText>ML model</w:delText>
        </w:r>
      </w:del>
      <w:ins w:id="722"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23" w:author="vivo1" w:date="2023-09-26T16:59:00Z">
        <w:r w:rsidDel="00D2118A">
          <w:rPr>
            <w:lang w:eastAsia="ko-KR"/>
          </w:rPr>
          <w:delText>ML model</w:delText>
        </w:r>
      </w:del>
      <w:ins w:id="724"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If the NWDAF containing MTLF determines that further training is needed, this NWDAF may initiate data collection from NFs, (</w:t>
      </w:r>
      <w:proofErr w:type="gramStart"/>
      <w:r>
        <w:rPr>
          <w:lang w:eastAsia="ko-KR"/>
        </w:rPr>
        <w:t>e.g.</w:t>
      </w:r>
      <w:proofErr w:type="gramEnd"/>
      <w:r>
        <w:rPr>
          <w:lang w:eastAsia="ko-KR"/>
        </w:rPr>
        <w:t xml:space="preserve"> AMF/DCCF/ADRF), UE Application (via AF) or OAM as described in clause 6.2, to generate the </w:t>
      </w:r>
      <w:del w:id="725" w:author="vivo1" w:date="2023-09-26T16:59:00Z">
        <w:r w:rsidDel="00D2118A">
          <w:rPr>
            <w:lang w:eastAsia="ko-KR"/>
          </w:rPr>
          <w:delText>ML model</w:delText>
        </w:r>
      </w:del>
      <w:ins w:id="726"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27" w:author="vivo1" w:date="2023-09-26T16:59:00Z">
        <w:r w:rsidDel="00D2118A">
          <w:rPr>
            <w:lang w:eastAsia="ko-KR"/>
          </w:rPr>
          <w:delText>ML model</w:delText>
        </w:r>
      </w:del>
      <w:ins w:id="728"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29" w:author="vivo1" w:date="2023-09-26T16:59:00Z">
        <w:r w:rsidDel="00D2118A">
          <w:rPr>
            <w:lang w:eastAsia="ko-KR"/>
          </w:rPr>
          <w:delText>ML model</w:delText>
        </w:r>
      </w:del>
      <w:ins w:id="730"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31" w:author="vivo1" w:date="2023-09-26T16:59:00Z">
        <w:r w:rsidDel="00D2118A">
          <w:rPr>
            <w:lang w:eastAsia="ko-KR"/>
          </w:rPr>
          <w:delText>ML model</w:delText>
        </w:r>
      </w:del>
      <w:ins w:id="732"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When the step 1 is for a subscription modification (</w:t>
      </w:r>
      <w:proofErr w:type="gramStart"/>
      <w:r>
        <w:rPr>
          <w:lang w:eastAsia="zh-CN"/>
        </w:rPr>
        <w:t>i.e.</w:t>
      </w:r>
      <w:proofErr w:type="gramEnd"/>
      <w:r>
        <w:rPr>
          <w:lang w:eastAsia="zh-CN"/>
        </w:rPr>
        <w:t xml:space="preserve"> including Subscription Correlation ID), the NWDAF containing MTLF may provide either a new trained </w:t>
      </w:r>
      <w:del w:id="733" w:author="vivo1" w:date="2023-09-26T16:59:00Z">
        <w:r w:rsidDel="00D2118A">
          <w:rPr>
            <w:lang w:eastAsia="zh-CN"/>
          </w:rPr>
          <w:delText>ML model</w:delText>
        </w:r>
      </w:del>
      <w:ins w:id="734" w:author="vivo1" w:date="2023-09-26T16:59:00Z">
        <w:r w:rsidR="00D2118A">
          <w:rPr>
            <w:lang w:eastAsia="zh-CN"/>
          </w:rPr>
          <w:t>ML Model</w:t>
        </w:r>
      </w:ins>
      <w:r>
        <w:rPr>
          <w:lang w:eastAsia="zh-CN"/>
        </w:rPr>
        <w:t xml:space="preserve"> different to the previously provided one, or re-trained </w:t>
      </w:r>
      <w:del w:id="735" w:author="vivo1" w:date="2023-09-26T16:59:00Z">
        <w:r w:rsidDel="00D2118A">
          <w:rPr>
            <w:lang w:eastAsia="zh-CN"/>
          </w:rPr>
          <w:delText>ML model</w:delText>
        </w:r>
      </w:del>
      <w:ins w:id="736"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Titre3"/>
        <w:tabs>
          <w:tab w:val="left" w:pos="8647"/>
        </w:tabs>
        <w:rPr>
          <w:lang w:eastAsia="zh-CN"/>
        </w:rPr>
      </w:pPr>
      <w:bookmarkStart w:id="737" w:name="_Toc145930665"/>
      <w:r>
        <w:rPr>
          <w:lang w:eastAsia="zh-CN"/>
        </w:rPr>
        <w:t>6.2A.2</w:t>
      </w:r>
      <w:r>
        <w:rPr>
          <w:lang w:eastAsia="zh-CN"/>
        </w:rPr>
        <w:tab/>
        <w:t>Contents of ML Model Provisioning</w:t>
      </w:r>
      <w:bookmarkEnd w:id="737"/>
    </w:p>
    <w:p w14:paraId="4530C747" w14:textId="410166EC" w:rsidR="002E63DA" w:rsidRDefault="002E63DA" w:rsidP="002E63DA">
      <w:pPr>
        <w:rPr>
          <w:lang w:eastAsia="zh-CN"/>
        </w:rPr>
      </w:pPr>
      <w:r>
        <w:rPr>
          <w:lang w:eastAsia="zh-CN"/>
        </w:rPr>
        <w:t xml:space="preserve">The consumers of the </w:t>
      </w:r>
      <w:del w:id="738" w:author="vivo1" w:date="2023-09-26T11:10:00Z">
        <w:r w:rsidDel="0055780A">
          <w:rPr>
            <w:lang w:eastAsia="zh-CN"/>
          </w:rPr>
          <w:delText>ML model</w:delText>
        </w:r>
      </w:del>
      <w:ins w:id="739" w:author="vivo1" w:date="2023-09-26T11:10:00Z">
        <w:r w:rsidR="0055780A">
          <w:rPr>
            <w:lang w:eastAsia="zh-CN"/>
          </w:rPr>
          <w:t>ML Model</w:t>
        </w:r>
      </w:ins>
      <w:r>
        <w:rPr>
          <w:lang w:eastAsia="zh-CN"/>
        </w:rPr>
        <w:t xml:space="preserve"> provisioning services (</w:t>
      </w:r>
      <w:proofErr w:type="gramStart"/>
      <w:r>
        <w:rPr>
          <w:lang w:eastAsia="zh-CN"/>
        </w:rPr>
        <w:t>i.e.</w:t>
      </w:r>
      <w:proofErr w:type="gramEnd"/>
      <w:r>
        <w:rPr>
          <w:lang w:eastAsia="zh-CN"/>
        </w:rPr>
        <w:t xml:space="preserv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40" w:author="vivo1" w:date="2023-09-26T11:10:00Z">
        <w:r w:rsidDel="0055780A">
          <w:rPr>
            <w:lang w:eastAsia="zh-CN"/>
          </w:rPr>
          <w:delText>ML model</w:delText>
        </w:r>
      </w:del>
      <w:ins w:id="741"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742" w:author="vivo1" w:date="2023-09-26T11:08:00Z">
        <w:r w:rsidDel="0055780A">
          <w:rPr>
            <w:lang w:eastAsia="zh-CN"/>
          </w:rPr>
          <w:delText>model</w:delText>
        </w:r>
      </w:del>
      <w:ins w:id="743"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44" w:author="MCC correction" w:date="2023-12-25T11:46:00Z">
        <w:r w:rsidR="0085645C">
          <w:rPr>
            <w:lang w:eastAsia="zh-CN"/>
          </w:rPr>
          <w:t xml:space="preserve">[OPTIONAL] </w:t>
        </w:r>
      </w:ins>
      <w:r>
        <w:rPr>
          <w:lang w:eastAsia="zh-CN"/>
        </w:rPr>
        <w:t xml:space="preserve">NF consumer </w:t>
      </w:r>
      <w:proofErr w:type="gramStart"/>
      <w:r>
        <w:rPr>
          <w:lang w:eastAsia="zh-CN"/>
        </w:rPr>
        <w:t>information:</w:t>
      </w:r>
      <w:proofErr w:type="gramEnd"/>
      <w:r>
        <w:rPr>
          <w:lang w:eastAsia="zh-CN"/>
        </w:rPr>
        <w:t xml:space="preserve">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w:t>
      </w:r>
      <w:del w:id="745" w:author="vivo1" w:date="2023-09-26T11:08:00Z">
        <w:r w:rsidDel="0055780A">
          <w:rPr>
            <w:lang w:eastAsia="zh-CN"/>
          </w:rPr>
          <w:delText xml:space="preserve">ML model </w:delText>
        </w:r>
      </w:del>
      <w:r>
        <w:rPr>
          <w:lang w:eastAsia="zh-CN"/>
        </w:rPr>
        <w:t xml:space="preserve">ML </w:t>
      </w:r>
      <w:del w:id="746" w:author="vivo1" w:date="2023-09-26T11:08:00Z">
        <w:r w:rsidDel="0055780A">
          <w:rPr>
            <w:lang w:eastAsia="zh-CN"/>
          </w:rPr>
          <w:delText>model</w:delText>
        </w:r>
      </w:del>
      <w:ins w:id="747"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48" w:author="vivo1" w:date="2023-09-26T11:08:00Z">
        <w:r w:rsidDel="0055780A">
          <w:rPr>
            <w:lang w:eastAsia="zh-CN"/>
          </w:rPr>
          <w:delText>model</w:delText>
        </w:r>
      </w:del>
      <w:ins w:id="749" w:author="vivo1" w:date="2023-09-26T11:08:00Z">
        <w:r w:rsidR="0055780A">
          <w:rPr>
            <w:lang w:eastAsia="zh-CN"/>
          </w:rPr>
          <w:t>Model</w:t>
        </w:r>
      </w:ins>
      <w:r>
        <w:rPr>
          <w:lang w:eastAsia="zh-CN"/>
        </w:rPr>
        <w:t xml:space="preserve">, when several ML </w:t>
      </w:r>
      <w:del w:id="750" w:author="vivo1" w:date="2023-09-26T11:08:00Z">
        <w:r w:rsidDel="0055780A">
          <w:rPr>
            <w:lang w:eastAsia="zh-CN"/>
          </w:rPr>
          <w:delText>model</w:delText>
        </w:r>
      </w:del>
      <w:ins w:id="751"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52" w:author="vivo1" w:date="2023-09-26T11:09:00Z">
        <w:r w:rsidDel="0055780A">
          <w:rPr>
            <w:lang w:eastAsia="zh-CN"/>
          </w:rPr>
          <w:delText>model</w:delText>
        </w:r>
      </w:del>
      <w:ins w:id="753" w:author="vivo1" w:date="2023-09-26T11:09:00Z">
        <w:r w:rsidR="0055780A">
          <w:rPr>
            <w:lang w:eastAsia="zh-CN"/>
          </w:rPr>
          <w:t>Model</w:t>
        </w:r>
      </w:ins>
      <w:r>
        <w:rPr>
          <w:lang w:eastAsia="zh-CN"/>
        </w:rPr>
        <w:t xml:space="preserve"> for the analytics is requested, </w:t>
      </w:r>
      <w:proofErr w:type="gramStart"/>
      <w:r>
        <w:rPr>
          <w:lang w:eastAsia="zh-CN"/>
        </w:rPr>
        <w:t>e.g.</w:t>
      </w:r>
      <w:proofErr w:type="gramEnd"/>
      <w:r>
        <w:rPr>
          <w:lang w:eastAsia="zh-CN"/>
        </w:rPr>
        <w:t xml:space="preserve">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54" w:author="vivo1" w:date="2023-09-26T11:09:00Z">
        <w:r w:rsidDel="0055780A">
          <w:rPr>
            <w:lang w:eastAsia="zh-CN"/>
          </w:rPr>
          <w:delText>model</w:delText>
        </w:r>
      </w:del>
      <w:ins w:id="755" w:author="vivo1" w:date="2023-09-26T11:09:00Z">
        <w:r w:rsidR="0055780A">
          <w:rPr>
            <w:lang w:eastAsia="zh-CN"/>
          </w:rPr>
          <w:t>Model</w:t>
        </w:r>
      </w:ins>
      <w:r>
        <w:rPr>
          <w:lang w:eastAsia="zh-CN"/>
        </w:rPr>
        <w:t xml:space="preserve"> is requested, </w:t>
      </w:r>
      <w:proofErr w:type="gramStart"/>
      <w:r>
        <w:rPr>
          <w:lang w:eastAsia="zh-CN"/>
        </w:rPr>
        <w:t>e.g.</w:t>
      </w:r>
      <w:proofErr w:type="gramEnd"/>
      <w:r>
        <w:rPr>
          <w:lang w:eastAsia="zh-CN"/>
        </w:rPr>
        <w:t xml:space="preserve"> specific UEs</w:t>
      </w:r>
      <w:ins w:id="756" w:author="EricssonUser" w:date="2023-12-29T12:18:00Z">
        <w:r w:rsidR="00AA1CBB">
          <w:rPr>
            <w:lang w:eastAsia="zh-CN"/>
          </w:rPr>
          <w:t xml:space="preserve"> i.e. a list of SUPI(s)</w:t>
        </w:r>
      </w:ins>
      <w:r>
        <w:rPr>
          <w:lang w:eastAsia="zh-CN"/>
        </w:rPr>
        <w:t xml:space="preserve">, </w:t>
      </w:r>
      <w:r w:rsidR="00AA1CBB">
        <w:rPr>
          <w:lang w:eastAsia="zh-CN"/>
        </w:rPr>
        <w:t>a group of UE</w:t>
      </w:r>
      <w:ins w:id="757" w:author="EricssonUser" w:date="2023-12-29T11:23:00Z">
        <w:r w:rsidR="00AA1CBB">
          <w:rPr>
            <w:lang w:eastAsia="zh-CN"/>
          </w:rPr>
          <w:t>s</w:t>
        </w:r>
      </w:ins>
      <w:del w:id="758" w:author="EricssonUser" w:date="2023-12-29T11:23:00Z">
        <w:r w:rsidR="00AA1CBB" w:rsidDel="005B29D5">
          <w:rPr>
            <w:lang w:eastAsia="zh-CN"/>
          </w:rPr>
          <w:delText>(s)</w:delText>
        </w:r>
      </w:del>
      <w:ins w:id="759" w:author="EricssonUser" w:date="2023-12-29T09:27:00Z">
        <w:r w:rsidR="00AA1CBB" w:rsidRPr="00FA56F0">
          <w:t xml:space="preserve"> </w:t>
        </w:r>
        <w:r w:rsidR="00AA1CBB">
          <w:t>i.e., a list of Internal-Group-Id(s)</w:t>
        </w:r>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60" w:author="vivo3" w:date="2023-12-14T17:24:00Z">
        <w:r w:rsidR="00753EA8">
          <w:rPr>
            <w:lang w:eastAsia="zh-CN"/>
          </w:rPr>
          <w:t>(</w:t>
        </w:r>
      </w:ins>
      <w:r>
        <w:rPr>
          <w:lang w:eastAsia="zh-CN"/>
        </w:rPr>
        <w:t>s</w:t>
      </w:r>
      <w:ins w:id="761"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762" w:author="EricssonUser" w:date="2023-12-29T09:27:00Z">
        <w:r w:rsidR="00AA1CBB">
          <w:t>i.e., a list of Internal-Group-Id(s)</w:t>
        </w:r>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63" w:author="vivo1" w:date="2023-09-26T11:09:00Z">
        <w:r w:rsidDel="0055780A">
          <w:rPr>
            <w:lang w:eastAsia="zh-CN"/>
          </w:rPr>
          <w:delText>model</w:delText>
        </w:r>
      </w:del>
      <w:ins w:id="764" w:author="vivo1" w:date="2023-09-26T11:09:00Z">
        <w:r w:rsidR="0055780A">
          <w:rPr>
            <w:lang w:eastAsia="zh-CN"/>
          </w:rPr>
          <w:t>Model</w:t>
        </w:r>
      </w:ins>
      <w:r>
        <w:rPr>
          <w:lang w:eastAsia="zh-CN"/>
        </w:rPr>
        <w:t xml:space="preserve"> for the Analytics is requested. The time interval is expressed with actual start time and actual end time (</w:t>
      </w:r>
      <w:proofErr w:type="gramStart"/>
      <w:r>
        <w:rPr>
          <w:lang w:eastAsia="zh-CN"/>
        </w:rPr>
        <w:t>e.g.</w:t>
      </w:r>
      <w:proofErr w:type="gramEnd"/>
      <w:r>
        <w:rPr>
          <w:lang w:eastAsia="zh-CN"/>
        </w:rPr>
        <w:t xml:space="preserve">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65" w:author="vivo1" w:date="2023-09-26T11:09:00Z">
        <w:r w:rsidDel="0055780A">
          <w:rPr>
            <w:lang w:eastAsia="zh-CN"/>
          </w:rPr>
          <w:delText>model</w:delText>
        </w:r>
      </w:del>
      <w:ins w:id="766"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767" w:author="vivo1" w:date="2023-09-26T11:09:00Z">
        <w:r w:rsidDel="0055780A">
          <w:rPr>
            <w:lang w:eastAsia="zh-CN"/>
          </w:rPr>
          <w:delText>model</w:delText>
        </w:r>
      </w:del>
      <w:ins w:id="768" w:author="vivo1" w:date="2023-09-26T11:09:00Z">
        <w:r w:rsidR="0055780A">
          <w:rPr>
            <w:lang w:eastAsia="zh-CN"/>
          </w:rPr>
          <w:t>Model</w:t>
        </w:r>
      </w:ins>
      <w:r>
        <w:rPr>
          <w:lang w:eastAsia="zh-CN"/>
        </w:rPr>
        <w:t xml:space="preserve">(s), indicating the maximum number of ML </w:t>
      </w:r>
      <w:del w:id="769" w:author="vivo1" w:date="2023-09-26T11:09:00Z">
        <w:r w:rsidDel="0055780A">
          <w:rPr>
            <w:lang w:eastAsia="zh-CN"/>
          </w:rPr>
          <w:delText>model</w:delText>
        </w:r>
      </w:del>
      <w:ins w:id="770"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771" w:author="vivo1" w:date="2023-09-26T11:09:00Z">
        <w:r w:rsidDel="0055780A">
          <w:delText>model</w:delText>
        </w:r>
      </w:del>
      <w:ins w:id="772" w:author="vivo1" w:date="2023-09-26T11:09:00Z">
        <w:r w:rsidR="0055780A">
          <w:t>Model</w:t>
        </w:r>
      </w:ins>
      <w:r>
        <w:t xml:space="preserve">s Filter Information are composed by Accuracy level(s) of Interest and Number of ML </w:t>
      </w:r>
      <w:del w:id="773" w:author="vivo1" w:date="2023-09-26T11:09:00Z">
        <w:r w:rsidDel="0055780A">
          <w:delText>model</w:delText>
        </w:r>
      </w:del>
      <w:ins w:id="774"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775" w:author="vivo1" w:date="2023-09-26T11:09:00Z">
        <w:r w:rsidDel="0055780A">
          <w:rPr>
            <w:lang w:eastAsia="zh-CN"/>
          </w:rPr>
          <w:delText>model</w:delText>
        </w:r>
      </w:del>
      <w:ins w:id="776"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 xml:space="preserve">[OPTIONAL] ML Model metric: </w:t>
      </w:r>
      <w:proofErr w:type="gramStart"/>
      <w:r>
        <w:rPr>
          <w:lang w:eastAsia="zh-CN"/>
        </w:rPr>
        <w:t>i.e.</w:t>
      </w:r>
      <w:proofErr w:type="gramEnd"/>
      <w:r>
        <w:rPr>
          <w:lang w:eastAsia="zh-CN"/>
        </w:rPr>
        <w:t xml:space="preserv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77" w:author="vivo1" w:date="2023-09-26T11:09:00Z">
        <w:r w:rsidDel="0055780A">
          <w:rPr>
            <w:lang w:eastAsia="zh-CN"/>
          </w:rPr>
          <w:delText>model</w:delText>
        </w:r>
      </w:del>
      <w:ins w:id="778"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79" w:author="vivo1" w:date="2023-09-26T11:09:00Z">
        <w:r w:rsidR="0055780A">
          <w:rPr>
            <w:lang w:eastAsia="zh-CN"/>
          </w:rPr>
          <w:t xml:space="preserve">ML </w:t>
        </w:r>
      </w:ins>
      <w:del w:id="780" w:author="vivo1" w:date="2023-09-26T11:09:00Z">
        <w:r w:rsidDel="0055780A">
          <w:rPr>
            <w:lang w:eastAsia="zh-CN"/>
          </w:rPr>
          <w:delText>model</w:delText>
        </w:r>
      </w:del>
      <w:ins w:id="781" w:author="vivo1" w:date="2023-09-26T11:09:00Z">
        <w:r w:rsidR="0055780A">
          <w:rPr>
            <w:lang w:eastAsia="zh-CN"/>
          </w:rPr>
          <w:t>Model</w:t>
        </w:r>
      </w:ins>
      <w:r>
        <w:rPr>
          <w:lang w:eastAsia="zh-CN"/>
        </w:rPr>
        <w:t xml:space="preserve"> accuracy to NWDAF containing AnLF either periodically or when the ML </w:t>
      </w:r>
      <w:del w:id="782" w:author="vivo1" w:date="2023-09-26T11:09:00Z">
        <w:r w:rsidDel="0055780A">
          <w:rPr>
            <w:lang w:eastAsia="zh-CN"/>
          </w:rPr>
          <w:delText>model</w:delText>
        </w:r>
      </w:del>
      <w:ins w:id="783" w:author="vivo1" w:date="2023-09-26T11:09:00Z">
        <w:r w:rsidR="0055780A">
          <w:rPr>
            <w:lang w:eastAsia="zh-CN"/>
          </w:rPr>
          <w:t>Model</w:t>
        </w:r>
      </w:ins>
      <w:r>
        <w:rPr>
          <w:lang w:eastAsia="zh-CN"/>
        </w:rPr>
        <w:t xml:space="preserve"> accuracy is crossing an ML Model Accuracy threshold, </w:t>
      </w:r>
      <w:proofErr w:type="gramStart"/>
      <w:r>
        <w:rPr>
          <w:lang w:eastAsia="zh-CN"/>
        </w:rPr>
        <w:t>i.e.</w:t>
      </w:r>
      <w:proofErr w:type="gramEnd"/>
      <w:r>
        <w:rPr>
          <w:lang w:eastAsia="zh-CN"/>
        </w:rPr>
        <w:t xml:space="preserv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w:t>
      </w:r>
      <w:proofErr w:type="gramStart"/>
      <w:r>
        <w:t>prediction</w:t>
      </w:r>
      <w:proofErr w:type="gramEnd"/>
      <w:r>
        <w:t xml:space="preserve"> and the ground truth data at the time which the prediction refers to) stored in ADRF which can be used by MTLF to retrain or reprovision of the ML </w:t>
      </w:r>
      <w:del w:id="784" w:author="vivo1" w:date="2023-09-26T11:09:00Z">
        <w:r w:rsidDel="0055780A">
          <w:delText>model</w:delText>
        </w:r>
      </w:del>
      <w:ins w:id="785"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86" w:name="_Hlk154406506"/>
      <w:r>
        <w:rPr>
          <w:lang w:eastAsia="zh-CN"/>
        </w:rPr>
        <w:t xml:space="preserve">The NWDAF containing MTLF provides to the consumer of the </w:t>
      </w:r>
      <w:del w:id="787" w:author="vivo1" w:date="2023-12-25T15:56:00Z">
        <w:r w:rsidDel="00630A98">
          <w:rPr>
            <w:lang w:eastAsia="zh-CN"/>
          </w:rPr>
          <w:delText>ML model</w:delText>
        </w:r>
      </w:del>
      <w:ins w:id="788"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89" w:author="vivo1" w:date="2023-12-25T15:56:00Z">
        <w:r w:rsidDel="00630A98">
          <w:rPr>
            <w:lang w:eastAsia="zh-CN"/>
          </w:rPr>
          <w:delText>ML model</w:delText>
        </w:r>
      </w:del>
      <w:ins w:id="790" w:author="vivo1" w:date="2023-12-25T15:56:00Z">
        <w:r w:rsidR="00630A98">
          <w:rPr>
            <w:lang w:eastAsia="zh-CN"/>
          </w:rPr>
          <w:t>ML Model</w:t>
        </w:r>
      </w:ins>
      <w:r>
        <w:rPr>
          <w:lang w:eastAsia="zh-CN"/>
        </w:rPr>
        <w:t xml:space="preserve"> file address</w:t>
      </w:r>
      <w:del w:id="791"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92" w:author="vivo1" w:date="2023-12-25T15:56:00Z">
        <w:r w:rsidDel="00630A98">
          <w:rPr>
            <w:lang w:eastAsia="zh-CN"/>
          </w:rPr>
          <w:delText>ML model</w:delText>
        </w:r>
      </w:del>
      <w:ins w:id="793" w:author="vivo1" w:date="2023-12-25T15:56:00Z">
        <w:r w:rsidR="00630A98">
          <w:rPr>
            <w:lang w:eastAsia="zh-CN"/>
          </w:rPr>
          <w:t>ML Model</w:t>
        </w:r>
      </w:ins>
      <w:r>
        <w:rPr>
          <w:lang w:eastAsia="zh-CN"/>
        </w:rPr>
        <w:t xml:space="preserve"> degradation </w:t>
      </w:r>
      <w:proofErr w:type="gramStart"/>
      <w:r>
        <w:rPr>
          <w:lang w:eastAsia="zh-CN"/>
        </w:rPr>
        <w:t>indicator:</w:t>
      </w:r>
      <w:proofErr w:type="gramEnd"/>
      <w:r>
        <w:rPr>
          <w:lang w:eastAsia="zh-CN"/>
        </w:rPr>
        <w:t xml:space="preserve"> indicates whether the provided </w:t>
      </w:r>
      <w:del w:id="794" w:author="vivo1" w:date="2023-12-25T15:56:00Z">
        <w:r w:rsidDel="00630A98">
          <w:rPr>
            <w:lang w:eastAsia="zh-CN"/>
          </w:rPr>
          <w:delText>ML model</w:delText>
        </w:r>
      </w:del>
      <w:ins w:id="795"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 xml:space="preserve">[OPTIONAL] Validity period: indicates </w:t>
      </w:r>
      <w:proofErr w:type="gramStart"/>
      <w:r>
        <w:rPr>
          <w:lang w:eastAsia="zh-CN"/>
        </w:rPr>
        <w:t>time period</w:t>
      </w:r>
      <w:proofErr w:type="gramEnd"/>
      <w:r>
        <w:rPr>
          <w:lang w:eastAsia="zh-CN"/>
        </w:rPr>
        <w:t xml:space="preserve">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 xml:space="preserve">Spatial validity and Validity period are determined by MTLF internal </w:t>
      </w:r>
      <w:proofErr w:type="gramStart"/>
      <w:r>
        <w:t>logic</w:t>
      </w:r>
      <w:proofErr w:type="gramEnd"/>
      <w:r>
        <w:t xml:space="preserve">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796" w:author="vivo1" w:date="2023-12-25T15:56:00Z">
        <w:r w:rsidDel="00630A98">
          <w:rPr>
            <w:lang w:eastAsia="zh-CN"/>
          </w:rPr>
          <w:delText>ML model</w:delText>
        </w:r>
      </w:del>
      <w:ins w:id="797" w:author="vivo1" w:date="2023-12-25T15:56:00Z">
        <w:r w:rsidR="00630A98">
          <w:rPr>
            <w:lang w:eastAsia="zh-CN"/>
          </w:rPr>
          <w:t>ML Model</w:t>
        </w:r>
      </w:ins>
      <w:r>
        <w:rPr>
          <w:lang w:eastAsia="zh-CN"/>
        </w:rPr>
        <w:t xml:space="preserve"> representative ratio: indicating the percentage of UE</w:t>
      </w:r>
      <w:ins w:id="798" w:author="vivo1" w:date="2023-12-25T14:21:00Z">
        <w:r>
          <w:rPr>
            <w:lang w:eastAsia="zh-CN"/>
          </w:rPr>
          <w:t>(</w:t>
        </w:r>
      </w:ins>
      <w:r>
        <w:rPr>
          <w:lang w:eastAsia="zh-CN"/>
        </w:rPr>
        <w:t>s</w:t>
      </w:r>
      <w:ins w:id="799" w:author="vivo1" w:date="2023-12-25T14:21:00Z">
        <w:r>
          <w:rPr>
            <w:lang w:eastAsia="zh-CN"/>
          </w:rPr>
          <w:t>)</w:t>
        </w:r>
      </w:ins>
      <w:r>
        <w:rPr>
          <w:lang w:eastAsia="zh-CN"/>
        </w:rPr>
        <w:t xml:space="preserve"> in the group whose data is used in the </w:t>
      </w:r>
      <w:del w:id="800" w:author="vivo1" w:date="2023-12-25T15:56:00Z">
        <w:r w:rsidDel="00630A98">
          <w:rPr>
            <w:lang w:eastAsia="zh-CN"/>
          </w:rPr>
          <w:delText>ML model</w:delText>
        </w:r>
      </w:del>
      <w:ins w:id="801" w:author="vivo1" w:date="2023-12-25T15:56:00Z">
        <w:r w:rsidR="00630A98">
          <w:rPr>
            <w:lang w:eastAsia="zh-CN"/>
          </w:rPr>
          <w:t>ML Model</w:t>
        </w:r>
      </w:ins>
      <w:r>
        <w:rPr>
          <w:lang w:eastAsia="zh-CN"/>
        </w:rPr>
        <w:t xml:space="preserve"> training when the Target of ML Model Reporting is a group of UE</w:t>
      </w:r>
      <w:ins w:id="802" w:author="vivo1" w:date="2023-12-25T14:21:00Z">
        <w:del w:id="803" w:author="EricssonUser" w:date="2023-12-29T13:26:00Z">
          <w:r w:rsidDel="00391B52">
            <w:rPr>
              <w:lang w:eastAsia="zh-CN"/>
            </w:rPr>
            <w:delText>(</w:delText>
          </w:r>
        </w:del>
      </w:ins>
      <w:r>
        <w:rPr>
          <w:lang w:eastAsia="zh-CN"/>
        </w:rPr>
        <w:t>s</w:t>
      </w:r>
      <w:ins w:id="804" w:author="vivo1" w:date="2023-12-25T14:21:00Z">
        <w:del w:id="805"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806" w:author="vivo1" w:date="2023-12-25T15:57:00Z">
        <w:r w:rsidDel="00630A98">
          <w:delText>ML model</w:delText>
        </w:r>
      </w:del>
      <w:ins w:id="807"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808" w:author="vivo1" w:date="2023-12-25T15:57:00Z">
        <w:r w:rsidDel="00630A98">
          <w:rPr>
            <w:lang w:eastAsia="zh-CN"/>
          </w:rPr>
          <w:delText>ML model</w:delText>
        </w:r>
      </w:del>
      <w:ins w:id="809"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810" w:author="vivo1" w:date="2023-12-25T15:57:00Z">
        <w:r w:rsidDel="00630A98">
          <w:delText>ML model</w:delText>
        </w:r>
      </w:del>
      <w:ins w:id="811"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812" w:author="vivo1" w:date="2023-12-25T15:57:00Z">
        <w:r w:rsidDel="00630A98">
          <w:rPr>
            <w:lang w:eastAsia="zh-CN"/>
          </w:rPr>
          <w:delText>ML model</w:delText>
        </w:r>
      </w:del>
      <w:ins w:id="813"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814" w:author="vivo1" w:date="2023-12-25T15:57:00Z">
        <w:r w:rsidDel="00630A98">
          <w:delText>ML model</w:delText>
        </w:r>
      </w:del>
      <w:ins w:id="815" w:author="vivo1" w:date="2023-12-25T15:57:00Z">
        <w:r w:rsidR="00630A98">
          <w:t>ML Model</w:t>
        </w:r>
      </w:ins>
      <w:r>
        <w:t xml:space="preserve"> metric (</w:t>
      </w:r>
      <w:proofErr w:type="gramStart"/>
      <w:r>
        <w:t>i.e.</w:t>
      </w:r>
      <w:proofErr w:type="gramEnd"/>
      <w:r>
        <w:t xml:space="preserve"> ML Model Accuracy).</w:t>
      </w:r>
      <w:bookmarkEnd w:id="786"/>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Titre3"/>
        <w:tabs>
          <w:tab w:val="left" w:pos="8647"/>
        </w:tabs>
        <w:rPr>
          <w:lang w:eastAsia="zh-CN"/>
        </w:rPr>
      </w:pPr>
      <w:bookmarkStart w:id="816" w:name="_Toc145930666"/>
      <w:r>
        <w:rPr>
          <w:lang w:eastAsia="zh-CN"/>
        </w:rPr>
        <w:t>6.2A.3</w:t>
      </w:r>
      <w:r>
        <w:rPr>
          <w:lang w:eastAsia="zh-CN"/>
        </w:rPr>
        <w:tab/>
        <w:t>ML Model request</w:t>
      </w:r>
      <w:bookmarkEnd w:id="816"/>
    </w:p>
    <w:p w14:paraId="77525381" w14:textId="77777777" w:rsidR="000F78ED" w:rsidRDefault="000F78ED" w:rsidP="000F78ED">
      <w:pPr>
        <w:rPr>
          <w:lang w:eastAsia="zh-CN"/>
        </w:rPr>
      </w:pPr>
      <w:r>
        <w:rPr>
          <w:lang w:eastAsia="zh-CN"/>
        </w:rPr>
        <w:t xml:space="preserve">The procedure in Figure 6.2A.3-1 is used by an NWDAF service consumer, </w:t>
      </w:r>
      <w:proofErr w:type="gramStart"/>
      <w:r>
        <w:rPr>
          <w:lang w:eastAsia="zh-CN"/>
        </w:rPr>
        <w:t>i.e.</w:t>
      </w:r>
      <w:proofErr w:type="gramEnd"/>
      <w:r>
        <w:rPr>
          <w:lang w:eastAsia="zh-CN"/>
        </w:rPr>
        <w:t xml:space="preserv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55pt;height:135.25pt" o:ole="">
            <v:imagedata r:id="rId55" o:title=""/>
          </v:shape>
          <o:OLEObject Type="Embed" ProgID="Word.Picture.8" ShapeID="_x0000_i1042" DrawAspect="Content" ObjectID="_1765791078" r:id="rId56"/>
        </w:object>
      </w:r>
    </w:p>
    <w:p w14:paraId="27C37993" w14:textId="0B2909B3" w:rsidR="000F78ED" w:rsidRDefault="000F78ED" w:rsidP="000F78ED">
      <w:pPr>
        <w:pStyle w:val="TF"/>
        <w:rPr>
          <w:lang w:eastAsia="zh-CN"/>
        </w:rPr>
      </w:pPr>
      <w:bookmarkStart w:id="817" w:name="_CRFigure6_2A_31"/>
      <w:r>
        <w:rPr>
          <w:lang w:eastAsia="zh-CN"/>
        </w:rPr>
        <w:t xml:space="preserve">Figure </w:t>
      </w:r>
      <w:bookmarkEnd w:id="817"/>
      <w:r>
        <w:rPr>
          <w:lang w:eastAsia="zh-CN"/>
        </w:rPr>
        <w:t xml:space="preserve">6.2A.3-1: </w:t>
      </w:r>
      <w:del w:id="818" w:author="vivo1" w:date="2023-09-26T16:59:00Z">
        <w:r w:rsidDel="00D2118A">
          <w:rPr>
            <w:lang w:eastAsia="zh-CN"/>
          </w:rPr>
          <w:delText>ML model</w:delText>
        </w:r>
      </w:del>
      <w:ins w:id="819"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The NWDAF service consumer (</w:t>
      </w:r>
      <w:proofErr w:type="gramStart"/>
      <w:r>
        <w:rPr>
          <w:lang w:eastAsia="zh-CN"/>
        </w:rPr>
        <w:t>i.e.</w:t>
      </w:r>
      <w:proofErr w:type="gramEnd"/>
      <w:r>
        <w:rPr>
          <w:lang w:eastAsia="zh-CN"/>
        </w:rPr>
        <w:t xml:space="preserv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820" w:author="vivo1" w:date="2023-09-26T16:59:00Z">
        <w:r w:rsidDel="00D2118A">
          <w:rPr>
            <w:lang w:eastAsia="zh-CN"/>
          </w:rPr>
          <w:delText>ML model</w:delText>
        </w:r>
      </w:del>
      <w:ins w:id="821"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22" w:author="vivo1" w:date="2023-09-26T16:59:00Z">
        <w:r w:rsidDel="00D2118A">
          <w:rPr>
            <w:lang w:eastAsia="zh-CN"/>
          </w:rPr>
          <w:delText>ML model</w:delText>
        </w:r>
      </w:del>
      <w:ins w:id="823"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If the NWDAF containing MTLF determines that further training is needed, this NWDAF may initiate data collection from NFs, (</w:t>
      </w:r>
      <w:proofErr w:type="gramStart"/>
      <w:r>
        <w:rPr>
          <w:lang w:eastAsia="zh-CN"/>
        </w:rPr>
        <w:t>e.g.</w:t>
      </w:r>
      <w:proofErr w:type="gramEnd"/>
      <w:r>
        <w:rPr>
          <w:lang w:eastAsia="zh-CN"/>
        </w:rPr>
        <w:t xml:space="preserve"> AMF/DCCF/ADRF), UE Application (via AF) or OAM as described in clause 6.2, to generate the </w:t>
      </w:r>
      <w:del w:id="824" w:author="vivo1" w:date="2023-09-26T16:59:00Z">
        <w:r w:rsidDel="00D2118A">
          <w:rPr>
            <w:lang w:eastAsia="zh-CN"/>
          </w:rPr>
          <w:delText>ML model</w:delText>
        </w:r>
      </w:del>
      <w:ins w:id="825"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Titre2"/>
        <w:rPr>
          <w:lang w:eastAsia="ko-KR"/>
        </w:rPr>
      </w:pPr>
      <w:bookmarkStart w:id="826" w:name="_CR6_2B"/>
      <w:bookmarkStart w:id="827" w:name="_Toc145930667"/>
      <w:bookmarkEnd w:id="826"/>
      <w:r>
        <w:rPr>
          <w:lang w:eastAsia="ko-KR"/>
        </w:rPr>
        <w:t>6.2B</w:t>
      </w:r>
      <w:r>
        <w:rPr>
          <w:lang w:eastAsia="ko-KR"/>
        </w:rPr>
        <w:tab/>
        <w:t>Analytics Data and ML Model Repository procedures</w:t>
      </w:r>
      <w:bookmarkEnd w:id="827"/>
    </w:p>
    <w:p w14:paraId="6F686CD9" w14:textId="77777777" w:rsidR="000F78ED" w:rsidRDefault="000F78ED" w:rsidP="000F78ED">
      <w:pPr>
        <w:pStyle w:val="Titre3"/>
        <w:rPr>
          <w:lang w:eastAsia="ko-KR"/>
        </w:rPr>
      </w:pPr>
      <w:bookmarkStart w:id="828" w:name="_CR6_2B_1"/>
      <w:bookmarkStart w:id="829" w:name="_Toc145930668"/>
      <w:bookmarkEnd w:id="828"/>
      <w:r>
        <w:rPr>
          <w:lang w:eastAsia="ko-KR"/>
        </w:rPr>
        <w:t>6.2B.1</w:t>
      </w:r>
      <w:r>
        <w:rPr>
          <w:lang w:eastAsia="ko-KR"/>
        </w:rPr>
        <w:tab/>
        <w:t>General</w:t>
      </w:r>
      <w:bookmarkEnd w:id="829"/>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30" w:author="vivo1" w:date="2023-09-26T16:59:00Z">
        <w:r w:rsidDel="00D2118A">
          <w:rPr>
            <w:lang w:eastAsia="ko-KR"/>
          </w:rPr>
          <w:delText>ML model</w:delText>
        </w:r>
      </w:del>
      <w:ins w:id="831" w:author="vivo1" w:date="2023-09-26T16:59:00Z">
        <w:r w:rsidR="00D2118A">
          <w:rPr>
            <w:lang w:eastAsia="ko-KR"/>
          </w:rPr>
          <w:t>ML Model</w:t>
        </w:r>
      </w:ins>
      <w:r>
        <w:rPr>
          <w:lang w:eastAsia="ko-KR"/>
        </w:rPr>
        <w:t xml:space="preserve"> may be stored in ADRF, using procedure as specified in clause 6.2B.5. </w:t>
      </w:r>
      <w:del w:id="832" w:author="vivo1" w:date="2023-09-26T16:59:00Z">
        <w:r w:rsidDel="00D2118A">
          <w:rPr>
            <w:lang w:eastAsia="ko-KR"/>
          </w:rPr>
          <w:delText>ML model</w:delText>
        </w:r>
      </w:del>
      <w:ins w:id="833" w:author="vivo1" w:date="2023-09-26T16:59:00Z">
        <w:r w:rsidR="00D2118A">
          <w:rPr>
            <w:lang w:eastAsia="ko-KR"/>
          </w:rPr>
          <w:t>ML Model</w:t>
        </w:r>
      </w:ins>
      <w:r>
        <w:rPr>
          <w:lang w:eastAsia="ko-KR"/>
        </w:rPr>
        <w:t xml:space="preserve"> may be deleted from ADRF, using procedure as specified in clause 6.2B.6. </w:t>
      </w:r>
      <w:del w:id="834" w:author="vivo1" w:date="2023-09-26T16:59:00Z">
        <w:r w:rsidDel="00D2118A">
          <w:rPr>
            <w:lang w:eastAsia="ko-KR"/>
          </w:rPr>
          <w:delText>ML model</w:delText>
        </w:r>
      </w:del>
      <w:ins w:id="835"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36" w:name="_Toc145930682"/>
    </w:p>
    <w:p w14:paraId="64C7261A" w14:textId="5941A5F3" w:rsidR="002C256E" w:rsidRDefault="002C256E" w:rsidP="002C256E">
      <w:pPr>
        <w:pStyle w:val="B1"/>
        <w:ind w:left="0" w:firstLine="0"/>
      </w:pPr>
    </w:p>
    <w:p w14:paraId="7B5B077B" w14:textId="77777777" w:rsidR="002C256E" w:rsidRDefault="002C256E" w:rsidP="002C256E">
      <w:pPr>
        <w:pStyle w:val="Titre3"/>
        <w:rPr>
          <w:lang w:eastAsia="ko-KR"/>
        </w:rPr>
      </w:pPr>
      <w:bookmarkStart w:id="837" w:name="_Toc145930672"/>
      <w:r>
        <w:rPr>
          <w:lang w:eastAsia="ko-KR"/>
        </w:rPr>
        <w:t>6.2B.5</w:t>
      </w:r>
      <w:r>
        <w:rPr>
          <w:lang w:eastAsia="ko-KR"/>
        </w:rPr>
        <w:tab/>
        <w:t>ML Model Storage in ADRF</w:t>
      </w:r>
      <w:bookmarkEnd w:id="837"/>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38" w:author="vivo1" w:date="2023-09-26T16:59:00Z">
        <w:r w:rsidDel="00D2118A">
          <w:rPr>
            <w:lang w:eastAsia="ko-KR"/>
          </w:rPr>
          <w:delText>ML model</w:delText>
        </w:r>
      </w:del>
      <w:ins w:id="839"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5pt;height:189.1pt" o:ole="">
            <v:imagedata r:id="rId57" o:title=""/>
          </v:shape>
          <o:OLEObject Type="Embed" ProgID="Word.Picture.8" ShapeID="_x0000_i1043" DrawAspect="Content" ObjectID="_1765791079" r:id="rId58"/>
        </w:object>
      </w:r>
    </w:p>
    <w:p w14:paraId="328AF394" w14:textId="77777777" w:rsidR="002C256E" w:rsidRDefault="002C256E" w:rsidP="002C256E">
      <w:pPr>
        <w:pStyle w:val="TF"/>
      </w:pPr>
      <w:bookmarkStart w:id="840" w:name="_CRFigure6_2B_51"/>
      <w:r>
        <w:t xml:space="preserve">Figure </w:t>
      </w:r>
      <w:bookmarkEnd w:id="840"/>
      <w:r>
        <w:t>6.2B.5-1: ML Model Storage in ADRF</w:t>
      </w:r>
    </w:p>
    <w:p w14:paraId="17AF4EFB" w14:textId="7A78FBF0" w:rsidR="002C256E" w:rsidRDefault="002C256E" w:rsidP="002C256E">
      <w:pPr>
        <w:pStyle w:val="B1"/>
      </w:pPr>
      <w:r>
        <w:t>0.</w:t>
      </w:r>
      <w:r>
        <w:tab/>
        <w:t xml:space="preserve">NWDAF containing MTLF determines to store </w:t>
      </w:r>
      <w:del w:id="841" w:author="vivo1" w:date="2023-09-26T16:59:00Z">
        <w:r w:rsidDel="00D2118A">
          <w:delText>ML model</w:delText>
        </w:r>
      </w:del>
      <w:ins w:id="842"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43" w:author="vivo1" w:date="2023-09-26T16:59:00Z">
        <w:r w:rsidDel="00D2118A">
          <w:delText>ML model</w:delText>
        </w:r>
      </w:del>
      <w:ins w:id="844"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lastRenderedPageBreak/>
        <w:t>2.</w:t>
      </w:r>
      <w:r>
        <w:tab/>
        <w:t xml:space="preserve">[Optional] If instead of the </w:t>
      </w:r>
      <w:del w:id="845" w:author="vivo1" w:date="2023-09-26T16:59:00Z">
        <w:r w:rsidDel="00D2118A">
          <w:delText>ML model</w:delText>
        </w:r>
      </w:del>
      <w:ins w:id="846" w:author="vivo1" w:date="2023-09-26T16:59:00Z">
        <w:r w:rsidR="00D2118A">
          <w:t>ML Model</w:t>
        </w:r>
      </w:ins>
      <w:r>
        <w:t xml:space="preserve">(s), the </w:t>
      </w:r>
      <w:del w:id="847" w:author="vivo1" w:date="2023-09-26T16:59:00Z">
        <w:r w:rsidDel="00D2118A">
          <w:delText>ML model</w:delText>
        </w:r>
      </w:del>
      <w:ins w:id="848" w:author="vivo1" w:date="2023-09-26T16:59:00Z">
        <w:r w:rsidR="00D2118A">
          <w:t>ML Model</w:t>
        </w:r>
      </w:ins>
      <w:r>
        <w:t xml:space="preserve"> address(es) is/are included in request, ADRF downloads the </w:t>
      </w:r>
      <w:del w:id="849" w:author="vivo1" w:date="2023-09-26T16:59:00Z">
        <w:r w:rsidDel="00D2118A">
          <w:delText>ML model</w:delText>
        </w:r>
      </w:del>
      <w:ins w:id="850" w:author="vivo1" w:date="2023-09-26T16:59:00Z">
        <w:r w:rsidR="00D2118A">
          <w:t>ML Model</w:t>
        </w:r>
      </w:ins>
      <w:r>
        <w:t xml:space="preserve">(s) based on the </w:t>
      </w:r>
      <w:del w:id="851" w:author="vivo1" w:date="2023-09-26T16:59:00Z">
        <w:r w:rsidDel="00D2118A">
          <w:delText>ML model</w:delText>
        </w:r>
      </w:del>
      <w:ins w:id="852" w:author="vivo1" w:date="2023-09-26T16:59:00Z">
        <w:r w:rsidR="00D2118A">
          <w:t>ML Model</w:t>
        </w:r>
      </w:ins>
      <w:r>
        <w:t xml:space="preserve"> address(es) and locally stores the </w:t>
      </w:r>
      <w:del w:id="853" w:author="vivo1" w:date="2023-09-26T16:59:00Z">
        <w:r w:rsidDel="00D2118A">
          <w:delText>ML model</w:delText>
        </w:r>
      </w:del>
      <w:ins w:id="854" w:author="vivo1" w:date="2023-09-26T16:59:00Z">
        <w:r w:rsidR="00D2118A">
          <w:t>ML Model</w:t>
        </w:r>
      </w:ins>
      <w:r>
        <w:t>(s).</w:t>
      </w:r>
    </w:p>
    <w:p w14:paraId="5B0326BC" w14:textId="77777777" w:rsidR="00286B62" w:rsidRDefault="00286B62" w:rsidP="00286B62">
      <w:pPr>
        <w:pStyle w:val="B1"/>
        <w:rPr>
          <w:lang w:eastAsia="en-GB"/>
        </w:rPr>
      </w:pPr>
      <w:bookmarkStart w:id="855" w:name="_CR6_2B_6"/>
      <w:bookmarkStart w:id="856" w:name="_Toc145930673"/>
      <w:bookmarkEnd w:id="855"/>
      <w:r>
        <w:t>3.</w:t>
      </w:r>
      <w:r>
        <w:tab/>
        <w:t>The ADRF sends Nadrf_MLModelManagement_StorageRequest Response message to the consumer including the ML Model storage result indication.</w:t>
      </w:r>
    </w:p>
    <w:p w14:paraId="49180D16" w14:textId="77777777" w:rsidR="002C256E" w:rsidRDefault="002C256E" w:rsidP="002C256E">
      <w:pPr>
        <w:pStyle w:val="Titre3"/>
        <w:rPr>
          <w:lang w:eastAsia="ko-KR"/>
        </w:rPr>
      </w:pPr>
      <w:r>
        <w:rPr>
          <w:lang w:eastAsia="ko-KR"/>
        </w:rPr>
        <w:t>6.2B.6</w:t>
      </w:r>
      <w:r>
        <w:rPr>
          <w:lang w:eastAsia="ko-KR"/>
        </w:rPr>
        <w:tab/>
        <w:t>ML Model removal from ADRF</w:t>
      </w:r>
      <w:bookmarkEnd w:id="856"/>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57" w:author="vivo1" w:date="2023-09-26T16:59:00Z">
        <w:r w:rsidDel="00D2118A">
          <w:rPr>
            <w:lang w:eastAsia="ko-KR"/>
          </w:rPr>
          <w:delText>ML model</w:delText>
        </w:r>
      </w:del>
      <w:ins w:id="858" w:author="vivo1" w:date="2023-09-26T16:59:00Z">
        <w:r w:rsidR="00D2118A">
          <w:rPr>
            <w:lang w:eastAsia="ko-KR"/>
          </w:rPr>
          <w:t>ML Model</w:t>
        </w:r>
      </w:ins>
      <w:r>
        <w:rPr>
          <w:lang w:eastAsia="ko-KR"/>
        </w:rPr>
        <w:t xml:space="preserve"> from an ADRF.</w:t>
      </w:r>
    </w:p>
    <w:bookmarkStart w:id="859" w:name="_MON_1740664009"/>
    <w:bookmarkEnd w:id="859"/>
    <w:p w14:paraId="2DBE6628" w14:textId="77777777" w:rsidR="002C256E" w:rsidRDefault="002C256E" w:rsidP="002C256E">
      <w:pPr>
        <w:pStyle w:val="TH"/>
      </w:pPr>
      <w:r>
        <w:object w:dxaOrig="6993" w:dyaOrig="3668" w14:anchorId="4361504C">
          <v:shape id="_x0000_i1044" type="#_x0000_t75" style="width:350.6pt;height:182.8pt" o:ole="">
            <v:imagedata r:id="rId59" o:title=""/>
          </v:shape>
          <o:OLEObject Type="Embed" ProgID="Word.Picture.8" ShapeID="_x0000_i1044" DrawAspect="Content" ObjectID="_1765791080" r:id="rId60"/>
        </w:object>
      </w:r>
    </w:p>
    <w:p w14:paraId="7C61D5BC" w14:textId="77777777" w:rsidR="002C256E" w:rsidRDefault="002C256E" w:rsidP="002C256E">
      <w:pPr>
        <w:pStyle w:val="TF"/>
      </w:pPr>
      <w:bookmarkStart w:id="860" w:name="_CRFigure6_2B_61"/>
      <w:r>
        <w:t xml:space="preserve">Figure </w:t>
      </w:r>
      <w:bookmarkEnd w:id="860"/>
      <w:r>
        <w:t>6.2B.6-1: ML Model removal from ADRF</w:t>
      </w:r>
    </w:p>
    <w:p w14:paraId="505178E5" w14:textId="64D3772B" w:rsidR="002C256E" w:rsidRDefault="002C256E" w:rsidP="002C256E">
      <w:pPr>
        <w:pStyle w:val="B1"/>
      </w:pPr>
      <w:r>
        <w:t>1.</w:t>
      </w:r>
      <w:r>
        <w:tab/>
        <w:t xml:space="preserve">NWDAF containing MTLF requests to delete the </w:t>
      </w:r>
      <w:del w:id="861" w:author="vivo1" w:date="2023-09-26T16:59:00Z">
        <w:r w:rsidDel="00D2118A">
          <w:delText>ML model</w:delText>
        </w:r>
      </w:del>
      <w:ins w:id="862"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863" w:author="vivo1" w:date="2023-09-26T16:59:00Z">
        <w:r w:rsidDel="00D2118A">
          <w:delText>ML model</w:delText>
        </w:r>
      </w:del>
      <w:ins w:id="864" w:author="vivo1" w:date="2023-09-26T16:59:00Z">
        <w:r w:rsidR="00D2118A">
          <w:t>ML Model</w:t>
        </w:r>
      </w:ins>
      <w:r>
        <w:t xml:space="preserve">(s) and related </w:t>
      </w:r>
      <w:del w:id="865" w:author="vivo1" w:date="2023-09-26T16:59:00Z">
        <w:r w:rsidDel="00D2118A">
          <w:delText>ML model</w:delText>
        </w:r>
      </w:del>
      <w:ins w:id="866" w:author="vivo1" w:date="2023-09-26T16:59:00Z">
        <w:r w:rsidR="00D2118A">
          <w:t>ML Model</w:t>
        </w:r>
      </w:ins>
      <w:r>
        <w:t xml:space="preserve"> information.</w:t>
      </w:r>
    </w:p>
    <w:p w14:paraId="38306671" w14:textId="2F7F3388" w:rsidR="002C256E" w:rsidRDefault="002C256E" w:rsidP="002C256E">
      <w:pPr>
        <w:pStyle w:val="B1"/>
      </w:pPr>
      <w:r>
        <w:t>3.</w:t>
      </w:r>
      <w:r>
        <w:tab/>
        <w:t>The ADRF indicates the result (</w:t>
      </w:r>
      <w:proofErr w:type="gramStart"/>
      <w:r>
        <w:t>i.e.</w:t>
      </w:r>
      <w:proofErr w:type="gramEnd"/>
      <w:r>
        <w:t xml:space="preserve"> </w:t>
      </w:r>
      <w:del w:id="867" w:author="vivo1" w:date="2023-09-26T16:59:00Z">
        <w:r w:rsidDel="00D2118A">
          <w:delText>ML model</w:delText>
        </w:r>
      </w:del>
      <w:ins w:id="868" w:author="vivo1" w:date="2023-09-26T16:59:00Z">
        <w:r w:rsidR="00D2118A">
          <w:t>ML Model</w:t>
        </w:r>
      </w:ins>
      <w:r>
        <w:t xml:space="preserve"> deleted, </w:t>
      </w:r>
      <w:del w:id="869" w:author="vivo1" w:date="2023-09-26T16:59:00Z">
        <w:r w:rsidDel="00D2118A">
          <w:delText>ML model</w:delText>
        </w:r>
      </w:del>
      <w:ins w:id="870" w:author="vivo1" w:date="2023-09-26T16:59:00Z">
        <w:r w:rsidR="00D2118A">
          <w:t>ML Model</w:t>
        </w:r>
      </w:ins>
      <w:r>
        <w:t xml:space="preserve"> not found, </w:t>
      </w:r>
      <w:del w:id="871" w:author="vivo1" w:date="2023-09-26T16:59:00Z">
        <w:r w:rsidDel="00D2118A">
          <w:delText>ML model</w:delText>
        </w:r>
      </w:del>
      <w:ins w:id="872"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Titre3"/>
        <w:rPr>
          <w:lang w:eastAsia="ko-KR"/>
        </w:rPr>
      </w:pPr>
      <w:bookmarkStart w:id="873" w:name="_CR6_2B_7"/>
      <w:bookmarkStart w:id="874" w:name="_Toc145930674"/>
      <w:bookmarkEnd w:id="873"/>
      <w:r>
        <w:rPr>
          <w:lang w:eastAsia="ko-KR"/>
        </w:rPr>
        <w:t>6.2B.7</w:t>
      </w:r>
      <w:r>
        <w:rPr>
          <w:lang w:eastAsia="ko-KR"/>
        </w:rPr>
        <w:tab/>
      </w:r>
      <w:del w:id="875" w:author="vivo1" w:date="2023-09-26T16:59:00Z">
        <w:r w:rsidDel="00D2118A">
          <w:rPr>
            <w:lang w:eastAsia="ko-KR"/>
          </w:rPr>
          <w:delText>ML model</w:delText>
        </w:r>
      </w:del>
      <w:ins w:id="876" w:author="vivo1" w:date="2023-09-26T16:59:00Z">
        <w:r w:rsidR="00D2118A">
          <w:rPr>
            <w:lang w:eastAsia="ko-KR"/>
          </w:rPr>
          <w:t>ML Model</w:t>
        </w:r>
      </w:ins>
      <w:r>
        <w:rPr>
          <w:lang w:eastAsia="ko-KR"/>
        </w:rPr>
        <w:t xml:space="preserve"> retrieval from ADRF</w:t>
      </w:r>
      <w:bookmarkEnd w:id="874"/>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877" w:author="vivo1" w:date="2023-09-26T16:59:00Z">
        <w:r w:rsidDel="00D2118A">
          <w:rPr>
            <w:lang w:eastAsia="ko-KR"/>
          </w:rPr>
          <w:delText>ML model</w:delText>
        </w:r>
      </w:del>
      <w:ins w:id="878" w:author="vivo1" w:date="2023-09-26T16:59:00Z">
        <w:r w:rsidR="00D2118A">
          <w:rPr>
            <w:lang w:eastAsia="ko-KR"/>
          </w:rPr>
          <w:t>ML Model</w:t>
        </w:r>
      </w:ins>
      <w:r>
        <w:rPr>
          <w:lang w:eastAsia="ko-KR"/>
        </w:rPr>
        <w:t>s from an ADRF.</w:t>
      </w:r>
    </w:p>
    <w:bookmarkStart w:id="879" w:name="_MON_1765019912"/>
    <w:bookmarkEnd w:id="879"/>
    <w:p w14:paraId="03EC153D" w14:textId="6632AEF0" w:rsidR="002C256E" w:rsidRDefault="001246A7" w:rsidP="002C256E">
      <w:pPr>
        <w:pStyle w:val="TH"/>
      </w:pPr>
      <w:r>
        <w:object w:dxaOrig="9498" w:dyaOrig="4817" w14:anchorId="4B21AE90">
          <v:shape id="_x0000_i1045" type="#_x0000_t75" style="width:475.2pt;height:239.8pt" o:ole="">
            <v:imagedata r:id="rId61" o:title=""/>
          </v:shape>
          <o:OLEObject Type="Embed" ProgID="Word.Picture.8" ShapeID="_x0000_i1045" DrawAspect="Content" ObjectID="_1765791081" r:id="rId62"/>
        </w:object>
      </w:r>
    </w:p>
    <w:p w14:paraId="12F76F46" w14:textId="76D25CA2" w:rsidR="002C256E" w:rsidRDefault="002C256E" w:rsidP="002C256E">
      <w:pPr>
        <w:pStyle w:val="TF"/>
      </w:pPr>
      <w:bookmarkStart w:id="880" w:name="_CRFigure6_2B_71"/>
      <w:r>
        <w:t xml:space="preserve">Figure </w:t>
      </w:r>
      <w:bookmarkEnd w:id="880"/>
      <w:r>
        <w:t xml:space="preserve">6.2B.7-1: Procedure for </w:t>
      </w:r>
      <w:del w:id="881" w:author="vivo1" w:date="2023-09-26T16:59:00Z">
        <w:r w:rsidDel="00D2118A">
          <w:delText>ML model</w:delText>
        </w:r>
      </w:del>
      <w:ins w:id="882"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83" w:author="vivo1" w:date="2023-09-26T16:59:00Z">
        <w:r w:rsidDel="00D2118A">
          <w:delText>ML model</w:delText>
        </w:r>
      </w:del>
      <w:ins w:id="884"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85" w:author="vivo1" w:date="2023-09-26T16:59:00Z">
        <w:r w:rsidDel="00D2118A">
          <w:delText>ML model</w:delText>
        </w:r>
      </w:del>
      <w:ins w:id="886"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87" w:author="vivo1" w:date="2023-09-26T16:59:00Z">
        <w:r w:rsidDel="00D2118A">
          <w:delText>ML model</w:delText>
        </w:r>
      </w:del>
      <w:ins w:id="888" w:author="vivo1" w:date="2023-09-26T16:59:00Z">
        <w:r w:rsidR="00D2118A">
          <w:t>ML Model</w:t>
        </w:r>
      </w:ins>
      <w:r>
        <w:t xml:space="preserve"> stored in ADRF by invoking the Nadrf_MLModelManagement_Retrieval request (Storage Transaction Identifier or one or more unique </w:t>
      </w:r>
      <w:del w:id="889" w:author="vivo1" w:date="2023-09-26T16:59:00Z">
        <w:r w:rsidDel="00D2118A">
          <w:delText>ML model</w:delText>
        </w:r>
      </w:del>
      <w:ins w:id="890"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91" w:author="vivo3" w:date="2023-12-14T16:38:00Z">
        <w:r w:rsidDel="00466EF7">
          <w:delText xml:space="preserve">address(es) e.g., URL or FQDN </w:delText>
        </w:r>
      </w:del>
      <w:ins w:id="892" w:author="vivo3" w:date="2023-12-14T16:38:00Z">
        <w:r w:rsidR="00466EF7">
          <w:t xml:space="preserve">ML </w:t>
        </w:r>
      </w:ins>
      <w:ins w:id="893" w:author="vivo3" w:date="2023-12-14T16:50:00Z">
        <w:r w:rsidR="00FB7946">
          <w:t>M</w:t>
        </w:r>
      </w:ins>
      <w:ins w:id="894"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95" w:author="vivo1" w:date="2023-09-26T16:59:00Z">
        <w:r w:rsidDel="00D2118A">
          <w:delText>ML model</w:delText>
        </w:r>
      </w:del>
      <w:ins w:id="896" w:author="vivo1" w:date="2023-09-26T16:59:00Z">
        <w:r w:rsidR="00D2118A">
          <w:t>ML Model</w:t>
        </w:r>
      </w:ins>
      <w:r>
        <w:t xml:space="preserve"> information may contain the </w:t>
      </w:r>
      <w:del w:id="897" w:author="vivo1" w:date="2023-09-26T16:59:00Z">
        <w:r w:rsidDel="00D2118A">
          <w:delText>ML model</w:delText>
        </w:r>
      </w:del>
      <w:ins w:id="898" w:author="vivo1" w:date="2023-09-26T16:59:00Z">
        <w:r w:rsidR="00D2118A">
          <w:t>ML Model</w:t>
        </w:r>
      </w:ins>
      <w:r>
        <w:t xml:space="preserve"> file address </w:t>
      </w:r>
      <w:del w:id="899"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900" w:author="vivo1" w:date="2023-09-26T16:59:00Z">
        <w:r w:rsidDel="00D2118A">
          <w:delText>ML model</w:delText>
        </w:r>
      </w:del>
      <w:ins w:id="901"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902" w:author="vivo1" w:date="2023-09-26T16:59:00Z">
        <w:r w:rsidDel="00D2118A">
          <w:delText>ML model</w:delText>
        </w:r>
      </w:del>
      <w:ins w:id="903"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904" w:author="vivo1" w:date="2023-09-26T16:59:00Z">
        <w:r w:rsidDel="00D2118A">
          <w:delText>ML model</w:delText>
        </w:r>
      </w:del>
      <w:ins w:id="905"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Titre3"/>
        <w:rPr>
          <w:lang w:eastAsia="ko-KR"/>
        </w:rPr>
      </w:pPr>
      <w:bookmarkStart w:id="906" w:name="_Toc145930676"/>
      <w:r>
        <w:rPr>
          <w:lang w:eastAsia="ko-KR"/>
        </w:rPr>
        <w:t>6.2C.1</w:t>
      </w:r>
      <w:r>
        <w:rPr>
          <w:lang w:eastAsia="ko-KR"/>
        </w:rPr>
        <w:tab/>
        <w:t>General</w:t>
      </w:r>
      <w:bookmarkEnd w:id="906"/>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907" w:author="vivo1" w:date="2023-09-26T16:59:00Z">
        <w:r w:rsidDel="00D2118A">
          <w:rPr>
            <w:lang w:eastAsia="ko-KR"/>
          </w:rPr>
          <w:delText>ML model</w:delText>
        </w:r>
      </w:del>
      <w:ins w:id="908" w:author="vivo1" w:date="2023-09-26T16:59:00Z">
        <w:r w:rsidR="00D2118A">
          <w:rPr>
            <w:lang w:eastAsia="ko-KR"/>
          </w:rPr>
          <w:t>ML Model</w:t>
        </w:r>
      </w:ins>
      <w:r>
        <w:rPr>
          <w:lang w:eastAsia="ko-KR"/>
        </w:rPr>
        <w:t>.</w:t>
      </w:r>
    </w:p>
    <w:p w14:paraId="7FBC6886" w14:textId="77777777" w:rsidR="00253B6F" w:rsidRDefault="00253B6F" w:rsidP="00253B6F">
      <w:pPr>
        <w:pStyle w:val="Titre3"/>
        <w:rPr>
          <w:lang w:eastAsia="ko-KR"/>
        </w:rPr>
      </w:pPr>
      <w:bookmarkStart w:id="909" w:name="_CR6_2C_2"/>
      <w:bookmarkStart w:id="910" w:name="_CR6_2C_2_2"/>
      <w:bookmarkStart w:id="911" w:name="_Toc153794447"/>
      <w:bookmarkStart w:id="912" w:name="_Toc145930679"/>
      <w:bookmarkEnd w:id="909"/>
      <w:bookmarkEnd w:id="910"/>
      <w:r>
        <w:rPr>
          <w:lang w:eastAsia="ko-KR"/>
        </w:rPr>
        <w:t>6.2C.2</w:t>
      </w:r>
      <w:r>
        <w:rPr>
          <w:lang w:eastAsia="ko-KR"/>
        </w:rPr>
        <w:tab/>
        <w:t>Procedures</w:t>
      </w:r>
      <w:bookmarkEnd w:id="911"/>
    </w:p>
    <w:p w14:paraId="7A02E92B" w14:textId="77777777" w:rsidR="00253B6F" w:rsidRDefault="00253B6F" w:rsidP="00253B6F">
      <w:pPr>
        <w:pStyle w:val="Titre4"/>
        <w:rPr>
          <w:lang w:eastAsia="ko-KR"/>
        </w:rPr>
      </w:pPr>
      <w:bookmarkStart w:id="913" w:name="_CR6_2C_2_1"/>
      <w:bookmarkStart w:id="914" w:name="_Toc153794448"/>
      <w:bookmarkEnd w:id="913"/>
      <w:r>
        <w:rPr>
          <w:lang w:eastAsia="ko-KR"/>
        </w:rPr>
        <w:t>6.2C.2.1</w:t>
      </w:r>
      <w:r>
        <w:rPr>
          <w:lang w:eastAsia="ko-KR"/>
        </w:rPr>
        <w:tab/>
        <w:t>Registration and Discovery procedure for Federated Learning</w:t>
      </w:r>
      <w:bookmarkEnd w:id="914"/>
    </w:p>
    <w:bookmarkStart w:id="915"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3pt;height:373.15pt" o:ole="">
            <v:imagedata r:id="rId63" o:title=""/>
          </v:shape>
          <o:OLEObject Type="Embed" ProgID="Word.Picture.8" ShapeID="_x0000_i1046" DrawAspect="Content" ObjectID="_1765791082" r:id="rId64"/>
        </w:object>
      </w:r>
    </w:p>
    <w:p w14:paraId="1AE38A56" w14:textId="77777777" w:rsidR="00253B6F" w:rsidRDefault="00253B6F" w:rsidP="00253B6F">
      <w:pPr>
        <w:pStyle w:val="TF"/>
      </w:pPr>
      <w:r>
        <w:t xml:space="preserve">Figure </w:t>
      </w:r>
      <w:bookmarkEnd w:id="915"/>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w:t>
      </w:r>
      <w:proofErr w:type="gramStart"/>
      <w:r>
        <w:t>i.e.</w:t>
      </w:r>
      <w:proofErr w:type="gramEnd"/>
      <w:r>
        <w:t xml:space="preserv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916" w:author="vivo1" w:date="2023-12-25T15:57:00Z">
        <w:r w:rsidDel="00630A98">
          <w:delText>ML model</w:delText>
        </w:r>
      </w:del>
      <w:ins w:id="917" w:author="vivo1" w:date="2023-12-25T15:57:00Z">
        <w:r w:rsidR="00630A98">
          <w:t>ML Model</w:t>
        </w:r>
      </w:ins>
      <w:r>
        <w:t xml:space="preserve"> requires FL based on operator policy (</w:t>
      </w:r>
      <w:proofErr w:type="gramStart"/>
      <w:r>
        <w:t>e.g.</w:t>
      </w:r>
      <w:proofErr w:type="gramEnd"/>
      <w:r>
        <w:t xml:space="preserve"> pre-configured list of </w:t>
      </w:r>
      <w:del w:id="918" w:author="vivo1" w:date="2023-12-25T15:57:00Z">
        <w:r w:rsidDel="00630A98">
          <w:delText>ML model</w:delText>
        </w:r>
      </w:del>
      <w:ins w:id="919"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920" w:author="vivo1" w:date="2023-12-25T15:57:00Z">
        <w:r w:rsidDel="00630A98">
          <w:delText>ML model</w:delText>
        </w:r>
      </w:del>
      <w:ins w:id="921" w:author="vivo1" w:date="2023-12-25T15:57:00Z">
        <w:r w:rsidR="00630A98">
          <w:t>ML Model</w:t>
        </w:r>
      </w:ins>
      <w:r>
        <w:t xml:space="preserve"> required, Model filter information as defined in TS 23.288 [5], FL capability Type (</w:t>
      </w:r>
      <w:proofErr w:type="gramStart"/>
      <w:r>
        <w:t>i.e.</w:t>
      </w:r>
      <w:proofErr w:type="gramEnd"/>
      <w:r>
        <w:t xml:space="preserv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922" w:author="vivo1" w:date="2023-12-25T15:57:00Z">
        <w:r w:rsidDel="00630A98">
          <w:delText>ML model</w:delText>
        </w:r>
      </w:del>
      <w:ins w:id="923" w:author="vivo1" w:date="2023-12-25T15:57:00Z">
        <w:r w:rsidR="00630A98">
          <w:t>ML Model</w:t>
        </w:r>
      </w:ins>
      <w:r>
        <w:t xml:space="preserve"> required, FL capability Type (</w:t>
      </w:r>
      <w:proofErr w:type="gramStart"/>
      <w:r>
        <w:t>i.e.</w:t>
      </w:r>
      <w:proofErr w:type="gramEnd"/>
      <w:r>
        <w:t xml:space="preserv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24" w:author="vivo1" w:date="2023-12-25T15:57:00Z">
        <w:r w:rsidDel="00630A98">
          <w:delText>ML model</w:delText>
        </w:r>
      </w:del>
      <w:ins w:id="925"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w:t>
      </w:r>
      <w:proofErr w:type="gramStart"/>
      <w:r>
        <w:t>i.e.</w:t>
      </w:r>
      <w:proofErr w:type="gramEnd"/>
      <w:r>
        <w:t xml:space="preserv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26" w:author="vivo1" w:date="2023-12-25T15:57:00Z">
        <w:r w:rsidDel="00630A98">
          <w:delText>ML model</w:delText>
        </w:r>
      </w:del>
      <w:ins w:id="927"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w:t>
      </w:r>
      <w:proofErr w:type="gramStart"/>
      <w:r>
        <w:t>e.g.</w:t>
      </w:r>
      <w:proofErr w:type="gramEnd"/>
      <w:r>
        <w:t xml:space="preserve"> pre-configured list of </w:t>
      </w:r>
      <w:del w:id="928" w:author="vivo1" w:date="2023-12-25T15:57:00Z">
        <w:r w:rsidDel="00630A98">
          <w:delText>ML model</w:delText>
        </w:r>
      </w:del>
      <w:ins w:id="929"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Titre4"/>
        <w:rPr>
          <w:lang w:eastAsia="ko-KR"/>
        </w:rPr>
      </w:pPr>
      <w:bookmarkStart w:id="930" w:name="_Toc153794449"/>
      <w:bookmarkEnd w:id="912"/>
      <w:r>
        <w:rPr>
          <w:lang w:eastAsia="ko-KR"/>
        </w:rPr>
        <w:lastRenderedPageBreak/>
        <w:t>6.2C.2.2</w:t>
      </w:r>
      <w:r>
        <w:rPr>
          <w:lang w:eastAsia="ko-KR"/>
        </w:rPr>
        <w:tab/>
        <w:t>General procedure for Federated Learning among Multiple NWDAF Instances</w:t>
      </w:r>
      <w:bookmarkEnd w:id="930"/>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80.2pt;height:343.7pt" o:ole="">
            <v:imagedata r:id="rId65" o:title=""/>
          </v:shape>
          <o:OLEObject Type="Embed" ProgID="Visio.Drawing.15" ShapeID="_x0000_i1047" DrawAspect="Content" ObjectID="_1765791083" r:id="rId66"/>
        </w:object>
      </w:r>
    </w:p>
    <w:p w14:paraId="7DB3A367" w14:textId="77777777" w:rsidR="00253B6F" w:rsidRDefault="00253B6F" w:rsidP="00253B6F">
      <w:pPr>
        <w:pStyle w:val="TF"/>
        <w:rPr>
          <w:lang w:eastAsia="ko-KR"/>
        </w:rPr>
      </w:pPr>
      <w:bookmarkStart w:id="931" w:name="_CRFigure6_2C_2_21"/>
      <w:r>
        <w:rPr>
          <w:lang w:eastAsia="ko-KR"/>
        </w:rPr>
        <w:t xml:space="preserve">Figure </w:t>
      </w:r>
      <w:bookmarkEnd w:id="931"/>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32" w:author="vivo1" w:date="2023-12-25T15:57:00Z">
        <w:r w:rsidDel="00630A98">
          <w:rPr>
            <w:lang w:eastAsia="ko-KR"/>
          </w:rPr>
          <w:delText>ML model</w:delText>
        </w:r>
      </w:del>
      <w:ins w:id="933" w:author="vivo1" w:date="2023-12-25T15:57:00Z">
        <w:r w:rsidR="00630A98">
          <w:rPr>
            <w:lang w:eastAsia="ko-KR"/>
          </w:rPr>
          <w:t>ML Model</w:t>
        </w:r>
      </w:ins>
      <w:r>
        <w:rPr>
          <w:lang w:eastAsia="ko-KR"/>
        </w:rPr>
        <w:t xml:space="preserve">, using Nnwdaf_MLModelProvision service as defined in clause 7.5 including Analytics ID, </w:t>
      </w:r>
      <w:del w:id="934" w:author="vivo1" w:date="2023-12-25T15:57:00Z">
        <w:r w:rsidDel="00630A98">
          <w:rPr>
            <w:lang w:eastAsia="ko-KR"/>
          </w:rPr>
          <w:delText>ML model</w:delText>
        </w:r>
      </w:del>
      <w:ins w:id="935" w:author="vivo1" w:date="2023-12-25T15:57:00Z">
        <w:r w:rsidR="00630A98">
          <w:rPr>
            <w:lang w:eastAsia="ko-KR"/>
          </w:rPr>
          <w:t>ML Model</w:t>
        </w:r>
      </w:ins>
      <w:r>
        <w:rPr>
          <w:lang w:eastAsia="ko-KR"/>
        </w:rPr>
        <w:t xml:space="preserve"> metric (e.g., </w:t>
      </w:r>
      <w:del w:id="936" w:author="vivo1" w:date="2023-12-25T15:57:00Z">
        <w:r w:rsidDel="00630A98">
          <w:rPr>
            <w:lang w:eastAsia="ko-KR"/>
          </w:rPr>
          <w:delText>ML model</w:delText>
        </w:r>
      </w:del>
      <w:ins w:id="937" w:author="vivo1" w:date="2023-12-25T15:57:00Z">
        <w:r w:rsidR="00630A98">
          <w:rPr>
            <w:lang w:eastAsia="ko-KR"/>
          </w:rPr>
          <w:t>ML Model</w:t>
        </w:r>
      </w:ins>
      <w:r>
        <w:rPr>
          <w:lang w:eastAsia="ko-KR"/>
        </w:rPr>
        <w:t xml:space="preserve"> Accuracy), Accuracy reporting interval, pre-determined status (</w:t>
      </w:r>
      <w:del w:id="938" w:author="vivo1" w:date="2023-12-25T15:57:00Z">
        <w:r w:rsidDel="00630A98">
          <w:rPr>
            <w:lang w:eastAsia="ko-KR"/>
          </w:rPr>
          <w:delText>ML model</w:delText>
        </w:r>
      </w:del>
      <w:ins w:id="939" w:author="vivo1" w:date="2023-12-25T15:57:00Z">
        <w:r w:rsidR="00630A98">
          <w:rPr>
            <w:lang w:eastAsia="ko-KR"/>
          </w:rPr>
          <w:t>ML Model</w:t>
        </w:r>
      </w:ins>
      <w:r>
        <w:rPr>
          <w:lang w:eastAsia="ko-KR"/>
        </w:rPr>
        <w:t xml:space="preserve"> Accuracy threshold or Time when the </w:t>
      </w:r>
      <w:del w:id="940" w:author="vivo1" w:date="2023-12-25T15:57:00Z">
        <w:r w:rsidDel="00630A98">
          <w:rPr>
            <w:lang w:eastAsia="ko-KR"/>
          </w:rPr>
          <w:delText>ML model</w:delText>
        </w:r>
      </w:del>
      <w:ins w:id="941"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42" w:author="vivo1" w:date="2023-12-25T15:57:00Z">
        <w:r w:rsidDel="00630A98">
          <w:delText>ML model</w:delText>
        </w:r>
      </w:del>
      <w:ins w:id="943" w:author="vivo1" w:date="2023-12-25T15:57:00Z">
        <w:r w:rsidR="00630A98">
          <w:t>ML Model</w:t>
        </w:r>
      </w:ins>
      <w:r>
        <w:t xml:space="preserve"> Accuracy threshold can be used to indicate the target ML Model Accuracy of the training process and the FL server NWDAF may stop the training process when the </w:t>
      </w:r>
      <w:del w:id="944" w:author="vivo1" w:date="2023-12-25T15:57:00Z">
        <w:r w:rsidDel="00630A98">
          <w:delText>ML model</w:delText>
        </w:r>
      </w:del>
      <w:ins w:id="945"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If the consumer (</w:t>
      </w:r>
      <w:proofErr w:type="gramStart"/>
      <w:r>
        <w:rPr>
          <w:lang w:eastAsia="ko-KR"/>
        </w:rPr>
        <w:t>i.e.</w:t>
      </w:r>
      <w:proofErr w:type="gramEnd"/>
      <w:r>
        <w:rPr>
          <w:lang w:eastAsia="ko-KR"/>
        </w:rPr>
        <w:t xml:space="preserve"> the NWDAF containing AnLF or NWDAF containing MTLF) provides the Time when the </w:t>
      </w:r>
      <w:del w:id="946" w:author="vivo1" w:date="2023-12-25T15:57:00Z">
        <w:r w:rsidDel="00630A98">
          <w:rPr>
            <w:lang w:eastAsia="ko-KR"/>
          </w:rPr>
          <w:delText>ML model</w:delText>
        </w:r>
      </w:del>
      <w:ins w:id="947"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948" w:author="vivo1" w:date="2023-12-25T15:57:00Z">
        <w:r w:rsidDel="00630A98">
          <w:rPr>
            <w:lang w:eastAsia="ko-KR"/>
          </w:rPr>
          <w:delText>ML model</w:delText>
        </w:r>
      </w:del>
      <w:ins w:id="949" w:author="vivo1" w:date="2023-12-25T15:57:00Z">
        <w:r w:rsidR="00630A98">
          <w:rPr>
            <w:lang w:eastAsia="ko-KR"/>
          </w:rPr>
          <w:t>ML Model</w:t>
        </w:r>
      </w:ins>
      <w:r>
        <w:rPr>
          <w:lang w:eastAsia="ko-KR"/>
        </w:rPr>
        <w:t xml:space="preserve"> information based on the input parameter in the request from FL Server NWDAF. The request includes </w:t>
      </w:r>
      <w:del w:id="950" w:author="vivo1" w:date="2023-12-25T15:57:00Z">
        <w:r w:rsidDel="00630A98">
          <w:rPr>
            <w:lang w:eastAsia="ko-KR"/>
          </w:rPr>
          <w:delText>ML model</w:delText>
        </w:r>
      </w:del>
      <w:ins w:id="951" w:author="vivo1" w:date="2023-12-25T15:57:00Z">
        <w:r w:rsidR="00630A98">
          <w:rPr>
            <w:lang w:eastAsia="ko-KR"/>
          </w:rPr>
          <w:t>ML Model</w:t>
        </w:r>
      </w:ins>
      <w:r>
        <w:rPr>
          <w:lang w:eastAsia="ko-KR"/>
        </w:rPr>
        <w:t xml:space="preserve"> metric and initial </w:t>
      </w:r>
      <w:del w:id="952" w:author="vivo1" w:date="2023-12-25T15:57:00Z">
        <w:r w:rsidDel="00630A98">
          <w:rPr>
            <w:lang w:eastAsia="ko-KR"/>
          </w:rPr>
          <w:delText>ML model</w:delText>
        </w:r>
      </w:del>
      <w:ins w:id="953" w:author="vivo1" w:date="2023-12-25T15:57:00Z">
        <w:r w:rsidR="00630A98">
          <w:rPr>
            <w:lang w:eastAsia="ko-KR"/>
          </w:rPr>
          <w:t>ML Model</w:t>
        </w:r>
      </w:ins>
      <w:r>
        <w:rPr>
          <w:lang w:eastAsia="ko-KR"/>
        </w:rPr>
        <w:t xml:space="preserve"> </w:t>
      </w:r>
      <w:proofErr w:type="gramStart"/>
      <w:r>
        <w:rPr>
          <w:lang w:eastAsia="ko-KR"/>
        </w:rPr>
        <w:t>and also</w:t>
      </w:r>
      <w:proofErr w:type="gramEnd"/>
      <w:r>
        <w:rPr>
          <w:lang w:eastAsia="ko-KR"/>
        </w:rPr>
        <w:t xml:space="preserve"> includes the maximum response time, the FL Client NWDAF has to report the interim local </w:t>
      </w:r>
      <w:del w:id="954" w:author="vivo1" w:date="2023-12-25T15:57:00Z">
        <w:r w:rsidDel="00630A98">
          <w:rPr>
            <w:lang w:eastAsia="ko-KR"/>
          </w:rPr>
          <w:delText>ML model</w:delText>
        </w:r>
      </w:del>
      <w:ins w:id="955"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956" w:author="vivo1" w:date="2023-12-25T15:57:00Z">
        <w:r w:rsidDel="00630A98">
          <w:rPr>
            <w:lang w:eastAsia="ko-KR"/>
          </w:rPr>
          <w:delText>ML model</w:delText>
        </w:r>
      </w:del>
      <w:ins w:id="957" w:author="vivo1" w:date="2023-12-25T15:57:00Z">
        <w:r w:rsidR="00630A98">
          <w:rPr>
            <w:lang w:eastAsia="ko-KR"/>
          </w:rPr>
          <w:t>ML Model</w:t>
        </w:r>
      </w:ins>
      <w:r>
        <w:rPr>
          <w:lang w:eastAsia="ko-KR"/>
        </w:rPr>
        <w:t xml:space="preserve"> provided by the FL Server NWDAF based on its own data and reports the interim local </w:t>
      </w:r>
      <w:del w:id="958" w:author="vivo1" w:date="2023-12-25T15:57:00Z">
        <w:r w:rsidDel="00630A98">
          <w:rPr>
            <w:lang w:eastAsia="ko-KR"/>
          </w:rPr>
          <w:delText>ML model</w:delText>
        </w:r>
      </w:del>
      <w:ins w:id="959"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960" w:author="vivo1" w:date="2023-12-25T15:57:00Z">
        <w:r w:rsidDel="00630A98">
          <w:rPr>
            <w:lang w:eastAsia="ko-KR"/>
          </w:rPr>
          <w:delText>ML model</w:delText>
        </w:r>
      </w:del>
      <w:ins w:id="961" w:author="vivo1" w:date="2023-12-25T15:57:00Z">
        <w:r w:rsidR="00630A98">
          <w:rPr>
            <w:lang w:eastAsia="ko-KR"/>
          </w:rPr>
          <w:t>ML Model</w:t>
        </w:r>
      </w:ins>
      <w:r>
        <w:rPr>
          <w:lang w:eastAsia="ko-KR"/>
        </w:rPr>
        <w:t xml:space="preserve"> metric computed by the FL Client NWDAF and Training Input Data Information (</w:t>
      </w:r>
      <w:proofErr w:type="gramStart"/>
      <w:r>
        <w:rPr>
          <w:lang w:eastAsia="ko-KR"/>
        </w:rPr>
        <w:t>e.g.</w:t>
      </w:r>
      <w:proofErr w:type="gramEnd"/>
      <w:r>
        <w:rPr>
          <w:lang w:eastAsia="ko-KR"/>
        </w:rPr>
        <w:t xml:space="preserve">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62" w:author="vivo1" w:date="2023-12-25T15:57:00Z">
        <w:r w:rsidDel="00630A98">
          <w:rPr>
            <w:lang w:eastAsia="ko-KR"/>
          </w:rPr>
          <w:delText>ML model</w:delText>
        </w:r>
      </w:del>
      <w:ins w:id="963"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964" w:author="vivo1" w:date="2023-12-25T15:57:00Z">
        <w:r w:rsidDel="00630A98">
          <w:rPr>
            <w:lang w:eastAsia="ko-KR"/>
          </w:rPr>
          <w:delText>ML model</w:delText>
        </w:r>
      </w:del>
      <w:ins w:id="965"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966" w:author="vivo1" w:date="2023-12-25T15:57:00Z">
        <w:r w:rsidDel="00630A98">
          <w:rPr>
            <w:lang w:eastAsia="ko-KR"/>
          </w:rPr>
          <w:delText>ML model</w:delText>
        </w:r>
      </w:del>
      <w:ins w:id="967" w:author="vivo1" w:date="2023-12-25T15:57:00Z">
        <w:r w:rsidR="00630A98">
          <w:rPr>
            <w:lang w:eastAsia="ko-KR"/>
          </w:rPr>
          <w:t>ML Model</w:t>
        </w:r>
      </w:ins>
      <w:r>
        <w:rPr>
          <w:lang w:eastAsia="ko-KR"/>
        </w:rPr>
        <w:t xml:space="preserve"> training failure, more time necessary for local </w:t>
      </w:r>
      <w:del w:id="968" w:author="vivo1" w:date="2023-12-25T15:57:00Z">
        <w:r w:rsidDel="00630A98">
          <w:rPr>
            <w:lang w:eastAsia="ko-KR"/>
          </w:rPr>
          <w:delText>ML model</w:delText>
        </w:r>
      </w:del>
      <w:ins w:id="969"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970" w:author="vivo1" w:date="2023-12-25T15:57:00Z">
        <w:r w:rsidDel="00630A98">
          <w:rPr>
            <w:lang w:eastAsia="ko-KR"/>
          </w:rPr>
          <w:delText>ML model</w:delText>
        </w:r>
      </w:del>
      <w:ins w:id="971"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972" w:author="vivo1" w:date="2023-12-25T15:57:00Z">
        <w:r w:rsidDel="00630A98">
          <w:rPr>
            <w:lang w:eastAsia="ko-KR"/>
          </w:rPr>
          <w:delText>ML model</w:delText>
        </w:r>
      </w:del>
      <w:ins w:id="973" w:author="vivo1" w:date="2023-12-25T15:57:00Z">
        <w:r w:rsidR="00630A98">
          <w:rPr>
            <w:lang w:eastAsia="ko-KR"/>
          </w:rPr>
          <w:t>ML Model</w:t>
        </w:r>
      </w:ins>
      <w:r>
        <w:rPr>
          <w:lang w:eastAsia="ko-KR"/>
        </w:rPr>
        <w:t xml:space="preserve"> training by sending termination request and to report back the current local </w:t>
      </w:r>
      <w:del w:id="974" w:author="vivo1" w:date="2023-12-25T15:57:00Z">
        <w:r w:rsidDel="00630A98">
          <w:rPr>
            <w:lang w:eastAsia="ko-KR"/>
          </w:rPr>
          <w:delText>ML model</w:delText>
        </w:r>
      </w:del>
      <w:ins w:id="975"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976" w:author="vivo1" w:date="2023-12-25T15:57:00Z">
        <w:r w:rsidDel="00630A98">
          <w:rPr>
            <w:lang w:eastAsia="ko-KR"/>
          </w:rPr>
          <w:delText>ML model</w:delText>
        </w:r>
      </w:del>
      <w:ins w:id="977" w:author="vivo1" w:date="2023-12-25T15:57:00Z">
        <w:r w:rsidR="00630A98">
          <w:rPr>
            <w:lang w:eastAsia="ko-KR"/>
          </w:rPr>
          <w:t>ML Model</w:t>
        </w:r>
      </w:ins>
      <w:r>
        <w:rPr>
          <w:lang w:eastAsia="ko-KR"/>
        </w:rPr>
        <w:t xml:space="preserve"> information retrieved at step 4, to update the global </w:t>
      </w:r>
      <w:del w:id="978" w:author="vivo1" w:date="2023-12-25T15:57:00Z">
        <w:r w:rsidDel="00630A98">
          <w:rPr>
            <w:lang w:eastAsia="ko-KR"/>
          </w:rPr>
          <w:delText>ML model</w:delText>
        </w:r>
      </w:del>
      <w:ins w:id="979" w:author="vivo1" w:date="2023-12-25T15:57:00Z">
        <w:r w:rsidR="00630A98">
          <w:rPr>
            <w:lang w:eastAsia="ko-KR"/>
          </w:rPr>
          <w:t>ML Model</w:t>
        </w:r>
      </w:ins>
      <w:r>
        <w:rPr>
          <w:lang w:eastAsia="ko-KR"/>
        </w:rPr>
        <w:t xml:space="preserve">. The FL Server NWDAF may also compute the global </w:t>
      </w:r>
      <w:del w:id="980" w:author="vivo1" w:date="2023-12-25T15:57:00Z">
        <w:r w:rsidDel="00630A98">
          <w:rPr>
            <w:lang w:eastAsia="ko-KR"/>
          </w:rPr>
          <w:delText>ML model</w:delText>
        </w:r>
      </w:del>
      <w:ins w:id="981" w:author="vivo1" w:date="2023-12-25T15:57:00Z">
        <w:r w:rsidR="00630A98">
          <w:rPr>
            <w:lang w:eastAsia="ko-KR"/>
          </w:rPr>
          <w:t>ML Model</w:t>
        </w:r>
      </w:ins>
      <w:r>
        <w:rPr>
          <w:lang w:eastAsia="ko-KR"/>
        </w:rPr>
        <w:t xml:space="preserve"> metric, </w:t>
      </w:r>
      <w:proofErr w:type="gramStart"/>
      <w:r>
        <w:rPr>
          <w:lang w:eastAsia="ko-KR"/>
        </w:rPr>
        <w:t>e.g.</w:t>
      </w:r>
      <w:proofErr w:type="gramEnd"/>
      <w:r>
        <w:rPr>
          <w:lang w:eastAsia="ko-KR"/>
        </w:rPr>
        <w:t xml:space="preserve"> based on the local </w:t>
      </w:r>
      <w:del w:id="982" w:author="vivo1" w:date="2023-12-25T15:57:00Z">
        <w:r w:rsidDel="00630A98">
          <w:rPr>
            <w:lang w:eastAsia="ko-KR"/>
          </w:rPr>
          <w:delText>ML model</w:delText>
        </w:r>
      </w:del>
      <w:ins w:id="983"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84" w:author="vivo1" w:date="2023-12-25T15:57:00Z">
        <w:r w:rsidDel="00630A98">
          <w:rPr>
            <w:lang w:eastAsia="ko-KR"/>
          </w:rPr>
          <w:delText>ML model</w:delText>
        </w:r>
      </w:del>
      <w:ins w:id="985" w:author="vivo1" w:date="2023-12-25T15:57:00Z">
        <w:r w:rsidR="00630A98">
          <w:rPr>
            <w:lang w:eastAsia="ko-KR"/>
          </w:rPr>
          <w:t>ML Model</w:t>
        </w:r>
      </w:ins>
      <w:r>
        <w:rPr>
          <w:lang w:eastAsia="ko-KR"/>
        </w:rPr>
        <w:t xml:space="preserve"> each time a FL Client NWDAF provides updated local </w:t>
      </w:r>
      <w:del w:id="986" w:author="vivo1" w:date="2023-12-25T15:57:00Z">
        <w:r w:rsidDel="00630A98">
          <w:rPr>
            <w:lang w:eastAsia="ko-KR"/>
          </w:rPr>
          <w:delText>ML model</w:delText>
        </w:r>
      </w:del>
      <w:ins w:id="987" w:author="vivo1" w:date="2023-12-25T15:57:00Z">
        <w:r w:rsidR="00630A98">
          <w:rPr>
            <w:lang w:eastAsia="ko-KR"/>
          </w:rPr>
          <w:t>ML Model</w:t>
        </w:r>
      </w:ins>
      <w:r>
        <w:rPr>
          <w:lang w:eastAsia="ko-KR"/>
        </w:rPr>
        <w:t xml:space="preserve"> information, or the FL Server NWDAF may decide to wait for local </w:t>
      </w:r>
      <w:del w:id="988" w:author="vivo1" w:date="2023-12-25T15:57:00Z">
        <w:r w:rsidDel="00630A98">
          <w:rPr>
            <w:lang w:eastAsia="ko-KR"/>
          </w:rPr>
          <w:delText>ML model</w:delText>
        </w:r>
      </w:del>
      <w:ins w:id="989" w:author="vivo1" w:date="2023-12-25T15:57:00Z">
        <w:r w:rsidR="00630A98">
          <w:rPr>
            <w:lang w:eastAsia="ko-KR"/>
          </w:rPr>
          <w:t>ML Model</w:t>
        </w:r>
      </w:ins>
      <w:r>
        <w:rPr>
          <w:lang w:eastAsia="ko-KR"/>
        </w:rPr>
        <w:t xml:space="preserve"> information from all FL Client NWDAFs before updating the global </w:t>
      </w:r>
      <w:del w:id="990" w:author="vivo1" w:date="2023-12-25T15:57:00Z">
        <w:r w:rsidDel="00630A98">
          <w:rPr>
            <w:lang w:eastAsia="ko-KR"/>
          </w:rPr>
          <w:delText>ML model</w:delText>
        </w:r>
      </w:del>
      <w:ins w:id="991"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92" w:author="vivo1" w:date="2023-12-25T15:57:00Z">
        <w:r w:rsidDel="00630A98">
          <w:rPr>
            <w:lang w:eastAsia="ko-KR"/>
          </w:rPr>
          <w:delText>ML model</w:delText>
        </w:r>
      </w:del>
      <w:ins w:id="993"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94" w:author="vivo1" w:date="2023-12-25T15:57:00Z">
        <w:r w:rsidDel="00630A98">
          <w:rPr>
            <w:lang w:eastAsia="ko-KR"/>
          </w:rPr>
          <w:delText>ML model</w:delText>
        </w:r>
      </w:del>
      <w:ins w:id="995" w:author="vivo1" w:date="2023-12-25T15:57:00Z">
        <w:r w:rsidR="00630A98">
          <w:rPr>
            <w:lang w:eastAsia="ko-KR"/>
          </w:rPr>
          <w:t>ML Model</w:t>
        </w:r>
      </w:ins>
      <w:r>
        <w:rPr>
          <w:lang w:eastAsia="ko-KR"/>
        </w:rPr>
        <w:t xml:space="preserve"> within the new maximum response time or to aggregate only the retrieved local </w:t>
      </w:r>
      <w:del w:id="996" w:author="vivo1" w:date="2023-12-25T15:57:00Z">
        <w:r w:rsidDel="00630A98">
          <w:rPr>
            <w:lang w:eastAsia="ko-KR"/>
          </w:rPr>
          <w:delText>ML model</w:delText>
        </w:r>
      </w:del>
      <w:ins w:id="997" w:author="vivo1" w:date="2023-12-25T15:57:00Z">
        <w:r w:rsidR="00630A98">
          <w:rPr>
            <w:lang w:eastAsia="ko-KR"/>
          </w:rPr>
          <w:t>ML Model</w:t>
        </w:r>
      </w:ins>
      <w:r>
        <w:rPr>
          <w:lang w:eastAsia="ko-KR"/>
        </w:rPr>
        <w:t xml:space="preserve"> information instances to update global </w:t>
      </w:r>
      <w:del w:id="998" w:author="vivo1" w:date="2023-12-25T15:57:00Z">
        <w:r w:rsidDel="00630A98">
          <w:rPr>
            <w:lang w:eastAsia="ko-KR"/>
          </w:rPr>
          <w:delText>ML model</w:delText>
        </w:r>
      </w:del>
      <w:ins w:id="999"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1000" w:author="vivo1" w:date="2023-12-25T15:57:00Z">
        <w:r w:rsidDel="00630A98">
          <w:rPr>
            <w:lang w:eastAsia="ko-KR"/>
          </w:rPr>
          <w:delText>ML model</w:delText>
        </w:r>
      </w:del>
      <w:ins w:id="1001"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w:t>
      </w:r>
      <w:proofErr w:type="gramStart"/>
      <w:r>
        <w:rPr>
          <w:lang w:eastAsia="ko-KR"/>
        </w:rPr>
        <w:t>e.g.</w:t>
      </w:r>
      <w:proofErr w:type="gramEnd"/>
      <w:r>
        <w:rPr>
          <w:lang w:eastAsia="ko-KR"/>
        </w:rPr>
        <w:t xml:space="preserve"> global </w:t>
      </w:r>
      <w:del w:id="1002" w:author="vivo1" w:date="2023-12-25T15:57:00Z">
        <w:r w:rsidDel="00630A98">
          <w:rPr>
            <w:lang w:eastAsia="ko-KR"/>
          </w:rPr>
          <w:delText>ML model</w:delText>
        </w:r>
      </w:del>
      <w:ins w:id="1003"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1004" w:author="vivo1" w:date="2023-12-25T15:57:00Z">
        <w:r w:rsidDel="00630A98">
          <w:rPr>
            <w:lang w:eastAsia="ko-KR"/>
          </w:rPr>
          <w:delText>ML model</w:delText>
        </w:r>
      </w:del>
      <w:ins w:id="1005"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1006" w:author="vivo1" w:date="2023-12-25T15:57:00Z">
        <w:r w:rsidDel="00630A98">
          <w:rPr>
            <w:lang w:eastAsia="ko-KR"/>
          </w:rPr>
          <w:delText>ML model</w:delText>
        </w:r>
      </w:del>
      <w:ins w:id="1007"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1008" w:author="vivo1" w:date="2023-12-25T15:57:00Z">
        <w:r w:rsidDel="00630A98">
          <w:rPr>
            <w:lang w:eastAsia="ko-KR"/>
          </w:rPr>
          <w:delText>ML model</w:delText>
        </w:r>
      </w:del>
      <w:ins w:id="1009" w:author="vivo1" w:date="2023-12-25T15:57:00Z">
        <w:r w:rsidR="00630A98">
          <w:rPr>
            <w:lang w:eastAsia="ko-KR"/>
          </w:rPr>
          <w:t>ML Model</w:t>
        </w:r>
      </w:ins>
      <w:r>
        <w:rPr>
          <w:lang w:eastAsia="ko-KR"/>
        </w:rPr>
        <w:t xml:space="preserve"> based on the aggregated </w:t>
      </w:r>
      <w:del w:id="1010" w:author="vivo1" w:date="2023-12-25T15:57:00Z">
        <w:r w:rsidDel="00630A98">
          <w:rPr>
            <w:lang w:eastAsia="ko-KR"/>
          </w:rPr>
          <w:delText>ML model</w:delText>
        </w:r>
      </w:del>
      <w:ins w:id="1011"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w:t>
      </w:r>
      <w:proofErr w:type="gramStart"/>
      <w:r>
        <w:t>e.g.</w:t>
      </w:r>
      <w:proofErr w:type="gramEnd"/>
      <w:r>
        <w:t xml:space="preserve">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1012" w:author="vivo1" w:date="2023-12-25T15:57:00Z">
        <w:r w:rsidDel="00630A98">
          <w:rPr>
            <w:lang w:eastAsia="ko-KR"/>
          </w:rPr>
          <w:delText>ML model</w:delText>
        </w:r>
      </w:del>
      <w:ins w:id="1013" w:author="vivo1" w:date="2023-12-25T15:57:00Z">
        <w:r w:rsidR="00630A98">
          <w:rPr>
            <w:lang w:eastAsia="ko-KR"/>
          </w:rPr>
          <w:t>ML Model</w:t>
        </w:r>
      </w:ins>
      <w:r>
        <w:rPr>
          <w:lang w:eastAsia="ko-KR"/>
        </w:rPr>
        <w:t xml:space="preserve"> information. Then the FL client NWDAF(s) terminate the local model training and if the final aggregated </w:t>
      </w:r>
      <w:del w:id="1014" w:author="vivo1" w:date="2023-12-25T15:57:00Z">
        <w:r w:rsidDel="00630A98">
          <w:rPr>
            <w:lang w:eastAsia="ko-KR"/>
          </w:rPr>
          <w:delText>ML model</w:delText>
        </w:r>
      </w:del>
      <w:ins w:id="1015"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1016" w:author="vivo1" w:date="2023-12-25T15:57:00Z">
        <w:r w:rsidDel="00630A98">
          <w:rPr>
            <w:lang w:eastAsia="ko-KR"/>
          </w:rPr>
          <w:delText>ML model</w:delText>
        </w:r>
      </w:del>
      <w:ins w:id="1017"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Titre4"/>
        <w:rPr>
          <w:lang w:eastAsia="zh-CN"/>
        </w:rPr>
      </w:pPr>
      <w:bookmarkStart w:id="1018" w:name="_CR6_2C_2_3"/>
      <w:bookmarkStart w:id="1019" w:name="_Toc153794450"/>
      <w:bookmarkEnd w:id="1018"/>
      <w:r>
        <w:rPr>
          <w:lang w:eastAsia="zh-CN"/>
        </w:rPr>
        <w:t>6.2C.2.3</w:t>
      </w:r>
      <w:r>
        <w:rPr>
          <w:lang w:eastAsia="zh-CN"/>
        </w:rPr>
        <w:tab/>
        <w:t>Procedures for Maintaining Federated Learning Processes</w:t>
      </w:r>
      <w:bookmarkEnd w:id="1019"/>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05pt;height:250.45pt" o:ole="">
            <v:imagedata r:id="rId67" o:title=""/>
          </v:shape>
          <o:OLEObject Type="Embed" ProgID="Visio.Drawing.15" ShapeID="_x0000_i1048" DrawAspect="Content" ObjectID="_1765791084" r:id="rId68"/>
        </w:object>
      </w:r>
    </w:p>
    <w:p w14:paraId="4C493EFB" w14:textId="77777777" w:rsidR="00253B6F" w:rsidRDefault="00253B6F" w:rsidP="00253B6F">
      <w:pPr>
        <w:pStyle w:val="TF"/>
      </w:pPr>
      <w:bookmarkStart w:id="1020" w:name="_CRFigure6_2C_2_31"/>
      <w:r>
        <w:t xml:space="preserve">Figure </w:t>
      </w:r>
      <w:bookmarkEnd w:id="1020"/>
      <w:r>
        <w:t xml:space="preserve">6.2C.2.3-1: Procedure of FL Server NWDAF reselects FL Client NWDAF(s), FL Client NWDAF(s) Join or Leave Federated Learning Process Dynamically in Federated Learning execution </w:t>
      </w:r>
      <w:proofErr w:type="gramStart"/>
      <w:r>
        <w:t>phase</w:t>
      </w:r>
      <w:proofErr w:type="gramEnd"/>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w:t>
      </w:r>
      <w:proofErr w:type="gramStart"/>
      <w:r>
        <w:t>e.g.</w:t>
      </w:r>
      <w:proofErr w:type="gramEnd"/>
      <w:r>
        <w:t xml:space="preserve"> it will not support FL anymore, etc.).</w:t>
      </w:r>
    </w:p>
    <w:p w14:paraId="2BC15A8E" w14:textId="77777777" w:rsidR="00253B6F" w:rsidRDefault="00253B6F" w:rsidP="00253B6F">
      <w:pPr>
        <w:pStyle w:val="B1"/>
      </w:pPr>
      <w:r>
        <w:t>1b.</w:t>
      </w:r>
      <w:r>
        <w:tab/>
        <w:t xml:space="preserve">The current FL Client NWDAF(s) may inform FL Server NWDAF that it is leaving the Federated Learning process by invoking Nnwdaf_MLModelTraining_Notify service operation with Termination Request and cause code (reason for leaving, </w:t>
      </w:r>
      <w:proofErr w:type="gramStart"/>
      <w:r>
        <w:t>e.g.</w:t>
      </w:r>
      <w:proofErr w:type="gramEnd"/>
      <w:r>
        <w:t xml:space="preserve">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21" w:author="vivo1" w:date="2023-12-25T16:18:00Z">
        <w:r w:rsidDel="00106B2C">
          <w:delText>accuracy information</w:delText>
        </w:r>
      </w:del>
      <w:ins w:id="1022"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w:t>
      </w:r>
      <w:proofErr w:type="gramStart"/>
      <w:r>
        <w:t>e.g.</w:t>
      </w:r>
      <w:proofErr w:type="gramEnd"/>
      <w:r>
        <w:t xml:space="preserve"> FL Client NWDAF is unselected by the FL Server NWDAF for the FL process, or the FL process is suspended, etc. And FL server may also send the updated global </w:t>
      </w:r>
      <w:del w:id="1023" w:author="vivo1" w:date="2023-12-25T15:57:00Z">
        <w:r w:rsidDel="00630A98">
          <w:delText>ML model</w:delText>
        </w:r>
      </w:del>
      <w:ins w:id="1024"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 xml:space="preserve">In the case of high load, the FL Client NWDAF can </w:t>
      </w:r>
      <w:proofErr w:type="gramStart"/>
      <w:r>
        <w:t>e.g.</w:t>
      </w:r>
      <w:proofErr w:type="gramEnd"/>
      <w:r>
        <w:t xml:space="preserve">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Titre3"/>
        <w:rPr>
          <w:lang w:eastAsia="zh-CN"/>
        </w:rPr>
      </w:pPr>
      <w:bookmarkStart w:id="1025" w:name="_CR6_2D_3"/>
      <w:bookmarkStart w:id="1026" w:name="_Toc153794452"/>
      <w:bookmarkStart w:id="1027" w:name="_Toc145930684"/>
      <w:bookmarkEnd w:id="836"/>
      <w:bookmarkEnd w:id="1025"/>
      <w:r>
        <w:rPr>
          <w:lang w:eastAsia="zh-CN"/>
        </w:rPr>
        <w:t>6.2D.1</w:t>
      </w:r>
      <w:r>
        <w:rPr>
          <w:lang w:eastAsia="zh-CN"/>
        </w:rPr>
        <w:tab/>
        <w:t>General</w:t>
      </w:r>
      <w:bookmarkEnd w:id="1026"/>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28" w:author="vivo1" w:date="2023-12-25T14:40:00Z">
        <w:r w:rsidR="00734927">
          <w:rPr>
            <w:lang w:eastAsia="zh-CN"/>
          </w:rPr>
          <w:t xml:space="preserve">analytics </w:t>
        </w:r>
      </w:ins>
      <w:r>
        <w:rPr>
          <w:lang w:eastAsia="zh-CN"/>
        </w:rPr>
        <w:t xml:space="preserve">accuracy checking capability, such an NWDAF </w:t>
      </w:r>
      <w:proofErr w:type="gramStart"/>
      <w:r>
        <w:rPr>
          <w:lang w:eastAsia="zh-CN"/>
        </w:rPr>
        <w:t>is able to</w:t>
      </w:r>
      <w:proofErr w:type="gramEnd"/>
      <w:r>
        <w:rPr>
          <w:lang w:eastAsia="zh-CN"/>
        </w:rPr>
        <w:t>:</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 xml:space="preserve">When receiving a subscription from an NF consumer that includes a request for accuracy information, the analytics </w:t>
      </w:r>
      <w:proofErr w:type="gramStart"/>
      <w:r>
        <w:t>output</w:t>
      </w:r>
      <w:proofErr w:type="gramEnd"/>
      <w:r>
        <w:t xml:space="preserve">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29" w:author="vivo1" w:date="2023-12-25T16:02:00Z">
        <w:r w:rsidDel="00630A98">
          <w:rPr>
            <w:lang w:eastAsia="zh-CN"/>
          </w:rPr>
          <w:delText>analytics accuracy information</w:delText>
        </w:r>
      </w:del>
      <w:ins w:id="1030"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31" w:author="vivo1" w:date="2023-12-25T16:02:00Z">
        <w:r w:rsidDel="00630A98">
          <w:rPr>
            <w:lang w:eastAsia="zh-CN"/>
          </w:rPr>
          <w:delText>Analytics accuracy information</w:delText>
        </w:r>
      </w:del>
      <w:ins w:id="1032"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33" w:author="EricssonUser" w:date="2023-12-29T09:28:00Z">
        <w:r w:rsidR="00AA1CBB">
          <w:rPr>
            <w:lang w:eastAsia="zh-CN"/>
          </w:rPr>
          <w:t xml:space="preserve">as defined in clause 6.1.3 </w:t>
        </w:r>
      </w:ins>
      <w:del w:id="1034"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35" w:author="vivo1" w:date="2023-12-25T14:40:00Z">
        <w:r w:rsidR="00734927">
          <w:rPr>
            <w:lang w:eastAsia="zh-CN"/>
          </w:rPr>
          <w:t xml:space="preserve">analytics </w:t>
        </w:r>
      </w:ins>
      <w:r>
        <w:rPr>
          <w:lang w:eastAsia="zh-CN"/>
        </w:rPr>
        <w:t xml:space="preserve">accuracy checking is activated in an NWDAF containing the AnLF, the NWDAF may store for </w:t>
      </w:r>
      <w:proofErr w:type="gramStart"/>
      <w:r>
        <w:rPr>
          <w:lang w:eastAsia="zh-CN"/>
        </w:rPr>
        <w:t>a period of time</w:t>
      </w:r>
      <w:proofErr w:type="gramEnd"/>
      <w:r>
        <w:rPr>
          <w:lang w:eastAsia="zh-CN"/>
        </w:rPr>
        <w:t xml:space="preserv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Titre3"/>
        <w:rPr>
          <w:lang w:eastAsia="zh-CN"/>
        </w:rPr>
      </w:pPr>
      <w:bookmarkStart w:id="1036" w:name="_CR6_2D_2"/>
      <w:bookmarkStart w:id="1037" w:name="_Toc153794453"/>
      <w:bookmarkEnd w:id="1036"/>
      <w:r>
        <w:rPr>
          <w:lang w:eastAsia="zh-CN"/>
        </w:rPr>
        <w:t>6.2D.2</w:t>
      </w:r>
      <w:r>
        <w:rPr>
          <w:lang w:eastAsia="zh-CN"/>
        </w:rPr>
        <w:tab/>
        <w:t>Procedures for Analytics Accuracy Information Subscription</w:t>
      </w:r>
      <w:bookmarkEnd w:id="1037"/>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38" w:author="vivo1" w:date="2023-12-25T16:02:00Z">
        <w:r w:rsidDel="00630A98">
          <w:rPr>
            <w:lang w:eastAsia="zh-CN"/>
          </w:rPr>
          <w:delText>analytics accuracy information</w:delText>
        </w:r>
      </w:del>
      <w:ins w:id="1039"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45pt;height:482.1pt;mso-width-percent:0;mso-height-percent:0;mso-width-percent:0;mso-height-percent:0" o:ole="">
            <v:imagedata r:id="rId69" o:title=""/>
          </v:shape>
          <o:OLEObject Type="Embed" ProgID="Word.Document.12" ShapeID="_x0000_i1049" DrawAspect="Content" ObjectID="_1765791085" r:id="rId70"/>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040" w:author="vivo1" w:date="2023-12-25T16:02:00Z">
        <w:r w:rsidDel="00630A98">
          <w:delText>analytics accuracy information</w:delText>
        </w:r>
      </w:del>
      <w:ins w:id="1041"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42" w:author="vivo1" w:date="2023-12-25T16:21:00Z">
        <w:r w:rsidDel="00106B2C">
          <w:delText>feedback information</w:delText>
        </w:r>
      </w:del>
      <w:ins w:id="1043"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044" w:author="vivo1" w:date="2023-12-25T16:24:00Z">
        <w:r w:rsidDel="00106B2C">
          <w:delText>analytics accuracy monitoring</w:delText>
        </w:r>
      </w:del>
      <w:ins w:id="1045" w:author="vivo1" w:date="2023-12-25T16:24:00Z">
        <w:r w:rsidR="00106B2C">
          <w:t>Analytics Accuracy Monitoring</w:t>
        </w:r>
      </w:ins>
      <w:r>
        <w:t xml:space="preserve"> and generation of the </w:t>
      </w:r>
      <w:del w:id="1046" w:author="vivo1" w:date="2023-12-25T16:02:00Z">
        <w:r w:rsidDel="00630A98">
          <w:delText>analytics accuracy information</w:delText>
        </w:r>
      </w:del>
      <w:ins w:id="1047"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048" w:author="vivo1" w:date="2023-12-25T16:02:00Z">
        <w:r w:rsidDel="00630A98">
          <w:delText>analytics accuracy information</w:delText>
        </w:r>
      </w:del>
      <w:ins w:id="1049"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050" w:author="vivo1" w:date="2023-12-25T16:02:00Z">
        <w:r w:rsidDel="00630A98">
          <w:delText>analytics accuracy information</w:delText>
        </w:r>
      </w:del>
      <w:ins w:id="1051"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AnLF may have started to perform the </w:t>
      </w:r>
      <w:del w:id="1052" w:author="vivo1" w:date="2023-12-25T16:24:00Z">
        <w:r w:rsidDel="00106B2C">
          <w:delText>analytics accuracy monitoring</w:delText>
        </w:r>
      </w:del>
      <w:ins w:id="1053" w:author="vivo1" w:date="2023-12-25T16:24:00Z">
        <w:r w:rsidR="00106B2C">
          <w:t>Analytics Accuracy Monitoring</w:t>
        </w:r>
      </w:ins>
      <w:r>
        <w:t xml:space="preserve"> and </w:t>
      </w:r>
      <w:del w:id="1054" w:author="vivo1" w:date="2023-12-25T16:02:00Z">
        <w:r w:rsidDel="00630A98">
          <w:delText>analytics accuracy information</w:delText>
        </w:r>
      </w:del>
      <w:ins w:id="1055"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56" w:author="vivo1" w:date="2023-12-25T16:02:00Z">
        <w:r w:rsidDel="00630A98">
          <w:delText>analytics accuracy information</w:delText>
        </w:r>
      </w:del>
      <w:ins w:id="1057"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58" w:author="vivo1" w:date="2023-12-25T16:24:00Z">
          <w:pPr>
            <w:pStyle w:val="B1"/>
          </w:pPr>
        </w:pPrChange>
      </w:pPr>
      <w:r>
        <w:tab/>
        <w:t xml:space="preserve">In addition to the received request from the NWDAF service consumer, based on local policy, the NWDAF containing AnLF may determine to start the </w:t>
      </w:r>
      <w:del w:id="1059" w:author="vivo1" w:date="2023-12-25T16:24:00Z">
        <w:r w:rsidDel="00106B2C">
          <w:delText>analytics accuracy monitoring</w:delText>
        </w:r>
      </w:del>
      <w:ins w:id="1060" w:author="vivo1" w:date="2023-12-25T16:24:00Z">
        <w:r w:rsidR="00106B2C">
          <w:t>Analytics Accuracy Monitoring</w:t>
        </w:r>
      </w:ins>
      <w:r>
        <w:t xml:space="preserve"> and </w:t>
      </w:r>
      <w:del w:id="1061" w:author="vivo1" w:date="2023-12-25T16:02:00Z">
        <w:r w:rsidDel="00630A98">
          <w:delText>analytics accuracy information</w:delText>
        </w:r>
      </w:del>
      <w:ins w:id="1062"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063" w:author="vivo1" w:date="2023-12-25T16:03:00Z">
        <w:r w:rsidDel="00630A98">
          <w:delText>analytics accuracy information</w:delText>
        </w:r>
      </w:del>
      <w:ins w:id="1064" w:author="vivo1" w:date="2023-12-25T16:03:00Z">
        <w:r w:rsidR="00630A98">
          <w:t>Analytics Accuracy Information</w:t>
        </w:r>
      </w:ins>
      <w:r>
        <w:t xml:space="preserve">. If Analytics </w:t>
      </w:r>
      <w:del w:id="1065" w:author="vivo1" w:date="2023-12-25T16:21:00Z">
        <w:r w:rsidDel="00106B2C">
          <w:delText>feedback information</w:delText>
        </w:r>
      </w:del>
      <w:ins w:id="1066"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067" w:author="vivo1" w:date="2023-12-25T16:03:00Z">
        <w:r w:rsidDel="00630A98">
          <w:delText>analytics accuracy information</w:delText>
        </w:r>
      </w:del>
      <w:ins w:id="1068"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069" w:author="vivo1" w:date="2023-12-25T16:03:00Z">
        <w:r w:rsidDel="00630A98">
          <w:delText>analytics accuracy information</w:delText>
        </w:r>
      </w:del>
      <w:ins w:id="1070"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071" w:author="vivo1" w:date="2023-12-25T16:03:00Z">
        <w:r w:rsidDel="00630A98">
          <w:delText>analytics accuracy information</w:delText>
        </w:r>
      </w:del>
      <w:ins w:id="1072" w:author="vivo1" w:date="2023-12-25T16:03:00Z">
        <w:r w:rsidR="00630A98">
          <w:t>Analytics Accuracy Information</w:t>
        </w:r>
      </w:ins>
      <w:r>
        <w:t xml:space="preserve"> for the analytics ID according to the parameters defined in the Analytics Accuracy Request Information included in the subscription request. The </w:t>
      </w:r>
      <w:del w:id="1073" w:author="vivo1" w:date="2023-12-25T16:03:00Z">
        <w:r w:rsidDel="00630A98">
          <w:delText>analytics accuracy information</w:delText>
        </w:r>
      </w:del>
      <w:ins w:id="1074" w:author="vivo1" w:date="2023-12-25T16:03:00Z">
        <w:r w:rsidR="00630A98">
          <w:t>Analytics Accuracy Information</w:t>
        </w:r>
      </w:ins>
      <w:r>
        <w:t xml:space="preserve"> is provided in a separated notification when the periodicity for providing the </w:t>
      </w:r>
      <w:del w:id="1075" w:author="vivo1" w:date="2023-12-25T16:03:00Z">
        <w:r w:rsidDel="00630A98">
          <w:delText>analytics accuracy information</w:delText>
        </w:r>
      </w:del>
      <w:ins w:id="1076"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077" w:author="vivo1" w:date="2023-12-25T15:57:00Z">
        <w:r w:rsidDel="00630A98">
          <w:delText>ML model</w:delText>
        </w:r>
      </w:del>
      <w:ins w:id="1078"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 xml:space="preserve">(Optional) The NWDAF Service Consumer may decide to stop the consumption of analytics output without unsubscribing to the analytics ID, based on its own </w:t>
      </w:r>
      <w:proofErr w:type="gramStart"/>
      <w:r>
        <w:t>logic</w:t>
      </w:r>
      <w:proofErr w:type="gramEnd"/>
      <w:r>
        <w:t xml:space="preserve">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Titre3"/>
        <w:rPr>
          <w:lang w:eastAsia="zh-CN"/>
        </w:rPr>
      </w:pPr>
      <w:bookmarkStart w:id="1079" w:name="_Toc153794454"/>
      <w:r>
        <w:rPr>
          <w:lang w:eastAsia="zh-CN"/>
        </w:rPr>
        <w:t>6.2D.3</w:t>
      </w:r>
      <w:r>
        <w:rPr>
          <w:lang w:eastAsia="zh-CN"/>
        </w:rPr>
        <w:tab/>
        <w:t>Procedures for Analytics Accuracy Information Request</w:t>
      </w:r>
      <w:bookmarkEnd w:id="1079"/>
    </w:p>
    <w:p w14:paraId="4C9A3635" w14:textId="2DCB2EFD" w:rsidR="003A0BBD" w:rsidRDefault="003A0BBD" w:rsidP="003A0BBD">
      <w:pPr>
        <w:rPr>
          <w:lang w:eastAsia="zh-CN"/>
        </w:rPr>
      </w:pPr>
      <w:r>
        <w:rPr>
          <w:lang w:eastAsia="zh-CN"/>
        </w:rPr>
        <w:t xml:space="preserve">This procedure is used by NF consumers of analytics ID to request </w:t>
      </w:r>
      <w:del w:id="1080" w:author="vivo1" w:date="2023-12-25T16:03:00Z">
        <w:r w:rsidDel="00630A98">
          <w:rPr>
            <w:lang w:eastAsia="zh-CN"/>
          </w:rPr>
          <w:delText>analytics accuracy information</w:delText>
        </w:r>
      </w:del>
      <w:ins w:id="1081"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82"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4.45pt;height:4in;mso-width-percent:0;mso-height-percent:0;mso-width-percent:0;mso-height-percent:0" o:ole="">
            <v:imagedata r:id="rId71" o:title=""/>
          </v:shape>
          <o:OLEObject Type="Embed" ProgID="Word.Document.12" ShapeID="_x0000_i1050" DrawAspect="Content" ObjectID="_1765791086" r:id="rId72"/>
        </w:object>
      </w:r>
    </w:p>
    <w:p w14:paraId="540B28DA" w14:textId="77777777" w:rsidR="003A0BBD" w:rsidRDefault="003A0BBD" w:rsidP="003A0BBD">
      <w:pPr>
        <w:pStyle w:val="TF"/>
      </w:pPr>
      <w:r>
        <w:t xml:space="preserve">Figure </w:t>
      </w:r>
      <w:bookmarkEnd w:id="1082"/>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83" w:author="vivo1" w:date="2023-12-25T16:03:00Z">
        <w:r w:rsidDel="00630A98">
          <w:delText>analytics accuracy information</w:delText>
        </w:r>
      </w:del>
      <w:ins w:id="1084"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85" w:author="vivo1" w:date="2023-12-25T16:24:00Z">
        <w:r w:rsidDel="00106B2C">
          <w:delText>analytics accuracy monitoring</w:delText>
        </w:r>
      </w:del>
      <w:ins w:id="1086" w:author="vivo1" w:date="2023-12-25T16:24:00Z">
        <w:r w:rsidR="00106B2C">
          <w:t>Analytics Accuracy Monitoring</w:t>
        </w:r>
      </w:ins>
      <w:r>
        <w:t xml:space="preserve"> and generation of the </w:t>
      </w:r>
      <w:del w:id="1087" w:author="vivo1" w:date="2023-12-25T16:03:00Z">
        <w:r w:rsidDel="00630A98">
          <w:delText>analytics accuracy information</w:delText>
        </w:r>
      </w:del>
      <w:ins w:id="1088"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89" w:author="vivo1" w:date="2023-12-25T16:03:00Z">
        <w:r w:rsidDel="00630A98">
          <w:delText>analytics accuracy information</w:delText>
        </w:r>
      </w:del>
      <w:ins w:id="1090"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91" w:author="vivo1" w:date="2023-12-25T16:03:00Z">
        <w:r w:rsidDel="00630A98">
          <w:delText>analytics accuracy information</w:delText>
        </w:r>
      </w:del>
      <w:ins w:id="1092"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93" w:author="vivo1" w:date="2023-12-25T16:24:00Z">
        <w:r w:rsidDel="00106B2C">
          <w:delText>analytics accuracy monitoring</w:delText>
        </w:r>
      </w:del>
      <w:ins w:id="1094" w:author="vivo1" w:date="2023-12-25T16:24:00Z">
        <w:r w:rsidR="00106B2C">
          <w:t>Analytics Accuracy Monitoring</w:t>
        </w:r>
      </w:ins>
      <w:r>
        <w:t xml:space="preserve"> and </w:t>
      </w:r>
      <w:del w:id="1095" w:author="vivo1" w:date="2023-12-25T16:03:00Z">
        <w:r w:rsidDel="00630A98">
          <w:delText>analytics accuracy information</w:delText>
        </w:r>
      </w:del>
      <w:ins w:id="1096"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97" w:author="vivo1" w:date="2023-12-25T16:03:00Z">
        <w:r w:rsidDel="00630A98">
          <w:delText>analytics accuracy information</w:delText>
        </w:r>
      </w:del>
      <w:ins w:id="1098"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99" w:author="vivo1" w:date="2023-12-25T16:24:00Z">
        <w:r w:rsidDel="00106B2C">
          <w:delText>analytics accuracy monitoring</w:delText>
        </w:r>
      </w:del>
      <w:ins w:id="1100" w:author="vivo1" w:date="2023-12-25T16:24:00Z">
        <w:r w:rsidR="00106B2C">
          <w:t>Analytics Accuracy Monitoring</w:t>
        </w:r>
      </w:ins>
      <w:r>
        <w:t xml:space="preserve"> and </w:t>
      </w:r>
      <w:del w:id="1101" w:author="vivo1" w:date="2023-12-25T16:03:00Z">
        <w:r w:rsidDel="00630A98">
          <w:delText>analytics accuracy information</w:delText>
        </w:r>
      </w:del>
      <w:ins w:id="1102"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103" w:author="vivo1" w:date="2023-12-25T16:03:00Z">
        <w:r w:rsidDel="00630A98">
          <w:delText>analytics accuracy information</w:delText>
        </w:r>
      </w:del>
      <w:ins w:id="1104" w:author="vivo1" w:date="2023-12-25T16:03:00Z">
        <w:r w:rsidR="00630A98">
          <w:t>Analytics Accuracy Information</w:t>
        </w:r>
      </w:ins>
      <w:r>
        <w:t>.</w:t>
      </w:r>
    </w:p>
    <w:p w14:paraId="2C8B34D4" w14:textId="77777777" w:rsidR="003A0BBD" w:rsidRDefault="003A0BBD" w:rsidP="003A0BBD">
      <w:pPr>
        <w:pStyle w:val="B1"/>
      </w:pPr>
      <w:r>
        <w:t>4a.</w:t>
      </w:r>
      <w:r>
        <w:tab/>
        <w:t xml:space="preserve">The NWDAF containing AnLF provides the analytics output according to the parameters defined in Analytics Reporting Information included in the </w:t>
      </w:r>
      <w:proofErr w:type="gramStart"/>
      <w:r>
        <w:t>request, when</w:t>
      </w:r>
      <w:proofErr w:type="gramEnd"/>
      <w:r>
        <w:t xml:space="preserve">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105" w:author="vivo1" w:date="2023-12-25T16:03:00Z">
        <w:r w:rsidDel="00630A98">
          <w:delText>analytics accuracy information</w:delText>
        </w:r>
      </w:del>
      <w:ins w:id="1106" w:author="vivo1" w:date="2023-12-25T16:03:00Z">
        <w:r w:rsidR="00630A98">
          <w:t>Analytics Accuracy Information</w:t>
        </w:r>
      </w:ins>
      <w:r>
        <w:t xml:space="preserve"> for the analytics ID according to the parameters defined in the Analytics Accuracy Request Information included in the request.</w:t>
      </w:r>
    </w:p>
    <w:bookmarkEnd w:id="1027"/>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Titre2"/>
        <w:rPr>
          <w:lang w:eastAsia="zh-CN"/>
        </w:rPr>
      </w:pPr>
      <w:bookmarkStart w:id="1107" w:name="_Toc145930685"/>
      <w:r>
        <w:rPr>
          <w:lang w:eastAsia="zh-CN"/>
        </w:rPr>
        <w:t>6.2E</w:t>
      </w:r>
      <w:r>
        <w:rPr>
          <w:lang w:eastAsia="zh-CN"/>
        </w:rPr>
        <w:tab/>
        <w:t>MTLF-based ML Model Accuracy Monitoring</w:t>
      </w:r>
      <w:bookmarkEnd w:id="1107"/>
    </w:p>
    <w:p w14:paraId="1513DCF0" w14:textId="77777777" w:rsidR="00F8215F" w:rsidRDefault="00F8215F" w:rsidP="00F8215F">
      <w:pPr>
        <w:pStyle w:val="Titre3"/>
        <w:rPr>
          <w:lang w:eastAsia="zh-CN"/>
        </w:rPr>
      </w:pPr>
      <w:bookmarkStart w:id="1108" w:name="_CR6_2E_1"/>
      <w:bookmarkStart w:id="1109" w:name="_Toc145930686"/>
      <w:bookmarkEnd w:id="1108"/>
      <w:r>
        <w:rPr>
          <w:lang w:eastAsia="zh-CN"/>
        </w:rPr>
        <w:t>6.2E.1</w:t>
      </w:r>
      <w:r>
        <w:rPr>
          <w:lang w:eastAsia="zh-CN"/>
        </w:rPr>
        <w:tab/>
        <w:t>General</w:t>
      </w:r>
      <w:bookmarkEnd w:id="1109"/>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Titre3"/>
        <w:rPr>
          <w:lang w:eastAsia="zh-CN"/>
        </w:rPr>
      </w:pPr>
      <w:bookmarkStart w:id="1110" w:name="_CR6_2E_3"/>
      <w:bookmarkStart w:id="1111" w:name="_Toc153794457"/>
      <w:bookmarkStart w:id="1112" w:name="_Toc145930688"/>
      <w:bookmarkEnd w:id="1110"/>
      <w:r>
        <w:rPr>
          <w:lang w:eastAsia="zh-CN"/>
        </w:rPr>
        <w:t>6.2E.2</w:t>
      </w:r>
      <w:r>
        <w:rPr>
          <w:lang w:eastAsia="zh-CN"/>
        </w:rPr>
        <w:tab/>
        <w:t>Procedure for MTLF-based ML Model Accuracy Monitoring</w:t>
      </w:r>
      <w:bookmarkEnd w:id="1111"/>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113" w:author="vivo1" w:date="2023-12-25T15:57:00Z">
        <w:r w:rsidDel="00630A98">
          <w:rPr>
            <w:lang w:eastAsia="zh-CN"/>
          </w:rPr>
          <w:delText>ML model</w:delText>
        </w:r>
      </w:del>
      <w:ins w:id="1114"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115" w:author="vivo1" w:date="2023-12-25T15:57:00Z">
        <w:r w:rsidDel="00630A98">
          <w:rPr>
            <w:lang w:eastAsia="zh-CN"/>
          </w:rPr>
          <w:delText>ML model</w:delText>
        </w:r>
      </w:del>
      <w:ins w:id="1116"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80.2pt;height:383.15pt" o:ole="">
            <v:imagedata r:id="rId73" o:title=""/>
          </v:shape>
          <o:OLEObject Type="Embed" ProgID="Visio.Drawing.15" ShapeID="_x0000_i1051" DrawAspect="Content" ObjectID="_1765791087" r:id="rId74"/>
        </w:object>
      </w:r>
    </w:p>
    <w:p w14:paraId="58B94AC0" w14:textId="77777777" w:rsidR="00734927" w:rsidRDefault="00734927" w:rsidP="00734927">
      <w:pPr>
        <w:pStyle w:val="TF"/>
      </w:pPr>
      <w:bookmarkStart w:id="1117" w:name="_CRFigure6_2E_21"/>
      <w:r>
        <w:t xml:space="preserve">Figure </w:t>
      </w:r>
      <w:bookmarkEnd w:id="1117"/>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118" w:author="vivo1" w:date="2023-12-25T15:57:00Z">
        <w:r w:rsidDel="00630A98">
          <w:delText>ML model</w:delText>
        </w:r>
      </w:del>
      <w:ins w:id="1119"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w:t>
      </w:r>
      <w:proofErr w:type="gramStart"/>
      <w:r>
        <w:t>prediction</w:t>
      </w:r>
      <w:proofErr w:type="gramEnd"/>
      <w:r>
        <w:t xml:space="preserve"> and the ground truth data at the time which the prediction refers to) from ADRF which are relevant for the accuracy monitoring and re-training/re-provisioning of </w:t>
      </w:r>
      <w:del w:id="1120" w:author="vivo1" w:date="2023-12-25T15:57:00Z">
        <w:r w:rsidDel="00630A98">
          <w:delText>ML model</w:delText>
        </w:r>
      </w:del>
      <w:ins w:id="1121"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122" w:author="vivo1" w:date="2023-12-25T15:57:00Z">
        <w:r w:rsidDel="00630A98">
          <w:delText>ML model</w:delText>
        </w:r>
      </w:del>
      <w:ins w:id="1123" w:author="vivo1" w:date="2023-12-25T15:57:00Z">
        <w:r w:rsidR="00630A98">
          <w:t>ML Model</w:t>
        </w:r>
      </w:ins>
      <w:r>
        <w:t xml:space="preserve">(s), the NWDAF containing AnLF sends set of tuples (unique </w:t>
      </w:r>
      <w:del w:id="1124" w:author="vivo1" w:date="2023-12-25T15:57:00Z">
        <w:r w:rsidDel="00630A98">
          <w:delText>ML model</w:delText>
        </w:r>
      </w:del>
      <w:ins w:id="1125"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26" w:author="vivo1" w:date="2023-12-25T15:57:00Z">
        <w:r w:rsidDel="00630A98">
          <w:delText>ML model</w:delText>
        </w:r>
      </w:del>
      <w:ins w:id="1127" w:author="vivo1" w:date="2023-12-25T15:57:00Z">
        <w:r w:rsidR="00630A98">
          <w:t>ML Model</w:t>
        </w:r>
      </w:ins>
      <w:r>
        <w:t xml:space="preserve">(s) to the NWDAF containing AnLF. The NWDAF containing MTLF may include an accuracy information which is used to indicate the accuracy of </w:t>
      </w:r>
      <w:del w:id="1128" w:author="vivo1" w:date="2023-12-25T15:57:00Z">
        <w:r w:rsidDel="00630A98">
          <w:delText>ML model</w:delText>
        </w:r>
      </w:del>
      <w:ins w:id="1129" w:author="vivo1" w:date="2023-12-25T15:57:00Z">
        <w:r w:rsidR="00630A98">
          <w:t>ML Model</w:t>
        </w:r>
      </w:ins>
      <w:r>
        <w:t xml:space="preserve"> during the training.</w:t>
      </w:r>
    </w:p>
    <w:p w14:paraId="3DB01D09" w14:textId="57179369" w:rsidR="00734927" w:rsidRDefault="00734927" w:rsidP="00734927">
      <w:pPr>
        <w:pStyle w:val="B1"/>
      </w:pPr>
      <w:r>
        <w:tab/>
        <w:t>When the step 1 is for a subscription modification (</w:t>
      </w:r>
      <w:proofErr w:type="gramStart"/>
      <w:r>
        <w:t>i.e.</w:t>
      </w:r>
      <w:proofErr w:type="gramEnd"/>
      <w:r>
        <w:t xml:space="preserve"> including Subscription Correlation ID) and contains the set of tuples (unique </w:t>
      </w:r>
      <w:del w:id="1130" w:author="vivo1" w:date="2023-12-25T15:58:00Z">
        <w:r w:rsidDel="00630A98">
          <w:delText>ML model</w:delText>
        </w:r>
      </w:del>
      <w:ins w:id="1131" w:author="vivo1" w:date="2023-12-25T15:58:00Z">
        <w:r w:rsidR="00630A98">
          <w:t>ML Model</w:t>
        </w:r>
      </w:ins>
      <w:r>
        <w:t xml:space="preserve"> identifier and the DataSetTag and/or ADRF ID), the NWDAF containing MTLF determines the relationship between the </w:t>
      </w:r>
      <w:del w:id="1132" w:author="vivo1" w:date="2023-12-25T15:58:00Z">
        <w:r w:rsidDel="00630A98">
          <w:delText>ML model</w:delText>
        </w:r>
      </w:del>
      <w:ins w:id="1133"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34" w:author="vivo1" w:date="2023-12-25T15:58:00Z">
        <w:r w:rsidDel="00630A98">
          <w:delText>ML model</w:delText>
        </w:r>
      </w:del>
      <w:ins w:id="1135" w:author="vivo1" w:date="2023-12-25T15:58:00Z">
        <w:r w:rsidR="00630A98">
          <w:t>ML Model</w:t>
        </w:r>
      </w:ins>
      <w:r>
        <w:t xml:space="preserve"> with the NWDAF containing MTLF to indicate its capability of sending Analytics </w:t>
      </w:r>
      <w:del w:id="1136" w:author="vivo1" w:date="2023-12-25T16:21:00Z">
        <w:r w:rsidDel="00106B2C">
          <w:delText>feedback information</w:delText>
        </w:r>
      </w:del>
      <w:ins w:id="1137" w:author="vivo1" w:date="2023-12-25T16:21:00Z">
        <w:r w:rsidR="00106B2C">
          <w:t>Feedback Information</w:t>
        </w:r>
      </w:ins>
      <w:r>
        <w:t xml:space="preserve"> and/or </w:t>
      </w:r>
      <w:del w:id="1138" w:author="vivo1" w:date="2023-12-25T15:58:00Z">
        <w:r w:rsidDel="00630A98">
          <w:delText>ML model</w:delText>
        </w:r>
      </w:del>
      <w:ins w:id="1139" w:author="vivo1" w:date="2023-12-25T15:58:00Z">
        <w:r w:rsidR="00630A98">
          <w:t>ML Model</w:t>
        </w:r>
      </w:ins>
      <w:r>
        <w:t xml:space="preserve"> </w:t>
      </w:r>
      <w:del w:id="1140" w:author="vivo1" w:date="2023-12-25T16:19:00Z">
        <w:r w:rsidDel="00106B2C">
          <w:delText>accuracy information</w:delText>
        </w:r>
      </w:del>
      <w:ins w:id="1141" w:author="vivo1" w:date="2023-12-25T16:19:00Z">
        <w:r w:rsidR="00106B2C">
          <w:t>Accuracy Information</w:t>
        </w:r>
      </w:ins>
      <w:r>
        <w:t xml:space="preserve"> from the analytics consumers for the </w:t>
      </w:r>
      <w:del w:id="1142" w:author="vivo1" w:date="2023-12-25T15:58:00Z">
        <w:r w:rsidDel="00630A98">
          <w:delText>ML model</w:delText>
        </w:r>
      </w:del>
      <w:ins w:id="1143"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AnLF to get Analytics </w:t>
      </w:r>
      <w:del w:id="1144" w:author="vivo1" w:date="2023-12-25T16:21:00Z">
        <w:r w:rsidDel="00106B2C">
          <w:delText>feedback information</w:delText>
        </w:r>
      </w:del>
      <w:ins w:id="1145" w:author="vivo1" w:date="2023-12-25T16:21:00Z">
        <w:r w:rsidR="00106B2C">
          <w:t>Feedback Information</w:t>
        </w:r>
      </w:ins>
      <w:r>
        <w:t xml:space="preserve"> and/or </w:t>
      </w:r>
      <w:del w:id="1146" w:author="vivo1" w:date="2023-12-25T15:58:00Z">
        <w:r w:rsidDel="00630A98">
          <w:delText>ML model</w:delText>
        </w:r>
      </w:del>
      <w:ins w:id="1147" w:author="vivo1" w:date="2023-12-25T15:58:00Z">
        <w:r w:rsidR="00630A98">
          <w:t>ML Model</w:t>
        </w:r>
      </w:ins>
      <w:r>
        <w:t xml:space="preserve"> </w:t>
      </w:r>
      <w:ins w:id="1148" w:author="vivo1" w:date="2023-12-25T16:13:00Z">
        <w:r w:rsidR="00106B2C">
          <w:t>A</w:t>
        </w:r>
      </w:ins>
      <w:del w:id="1149" w:author="vivo1" w:date="2023-12-25T16:13:00Z">
        <w:r w:rsidDel="00106B2C">
          <w:delText>a</w:delText>
        </w:r>
      </w:del>
      <w:r>
        <w:t xml:space="preserve">ccuracy </w:t>
      </w:r>
      <w:ins w:id="1150" w:author="vivo1" w:date="2023-12-25T16:13:00Z">
        <w:r w:rsidR="00106B2C">
          <w:t>I</w:t>
        </w:r>
      </w:ins>
      <w:del w:id="1151" w:author="vivo1" w:date="2023-12-25T16:13:00Z">
        <w:r w:rsidDel="00106B2C">
          <w:delText>i</w:delText>
        </w:r>
      </w:del>
      <w:r>
        <w:t xml:space="preserve">nformation from the analytics consumers for the provisioned </w:t>
      </w:r>
      <w:del w:id="1152" w:author="vivo1" w:date="2023-12-25T15:58:00Z">
        <w:r w:rsidDel="00630A98">
          <w:delText>ML model</w:delText>
        </w:r>
      </w:del>
      <w:ins w:id="1153"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154" w:author="vivo1" w:date="2023-12-25T16:21:00Z">
        <w:r w:rsidDel="00106B2C">
          <w:delText>feedback information</w:delText>
        </w:r>
      </w:del>
      <w:ins w:id="1155"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156" w:author="vivo1" w:date="2023-12-25T16:21:00Z">
        <w:r w:rsidDel="00106B2C">
          <w:delText>feedback information</w:delText>
        </w:r>
      </w:del>
      <w:ins w:id="1157" w:author="vivo1" w:date="2023-12-25T16:21:00Z">
        <w:r w:rsidR="00106B2C">
          <w:t>Feedback Information</w:t>
        </w:r>
      </w:ins>
      <w:r>
        <w:t xml:space="preserve"> and/or </w:t>
      </w:r>
      <w:del w:id="1158" w:author="vivo1" w:date="2023-12-25T15:58:00Z">
        <w:r w:rsidDel="00630A98">
          <w:delText>ML model</w:delText>
        </w:r>
      </w:del>
      <w:ins w:id="1159" w:author="vivo1" w:date="2023-12-25T15:58:00Z">
        <w:r w:rsidR="00630A98">
          <w:t>ML Model</w:t>
        </w:r>
      </w:ins>
      <w:r>
        <w:t xml:space="preserve"> </w:t>
      </w:r>
      <w:del w:id="1160" w:author="vivo1" w:date="2023-12-25T16:13:00Z">
        <w:r w:rsidDel="00106B2C">
          <w:delText>a</w:delText>
        </w:r>
      </w:del>
      <w:ins w:id="1161" w:author="vivo1" w:date="2023-12-25T16:14:00Z">
        <w:r w:rsidR="00106B2C">
          <w:rPr>
            <w:rFonts w:hint="eastAsia"/>
            <w:lang w:eastAsia="zh-CN"/>
          </w:rPr>
          <w:t>A</w:t>
        </w:r>
      </w:ins>
      <w:r>
        <w:t xml:space="preserve">ccuracy </w:t>
      </w:r>
      <w:del w:id="1162" w:author="vivo1" w:date="2023-12-25T16:14:00Z">
        <w:r w:rsidDel="00106B2C">
          <w:delText>i</w:delText>
        </w:r>
      </w:del>
      <w:ins w:id="1163" w:author="vivo1" w:date="2023-12-25T16:14:00Z">
        <w:r w:rsidR="00106B2C">
          <w:t>I</w:t>
        </w:r>
      </w:ins>
      <w:r>
        <w:t xml:space="preserve">nformation received from the analytics consumer for the provisioned </w:t>
      </w:r>
      <w:del w:id="1164" w:author="vivo1" w:date="2023-12-25T15:58:00Z">
        <w:r w:rsidDel="00630A98">
          <w:delText>ML model</w:delText>
        </w:r>
      </w:del>
      <w:ins w:id="1165" w:author="vivo1" w:date="2023-12-25T15:58:00Z">
        <w:r w:rsidR="00630A98">
          <w:t>ML Model</w:t>
        </w:r>
      </w:ins>
      <w:r>
        <w:t xml:space="preserve"> by invoking Nnwdaf_MLModelMonitor_Notify service operation as requested in step 5. When the NWDAF containing MTLF receives Analytics </w:t>
      </w:r>
      <w:del w:id="1166" w:author="vivo1" w:date="2023-12-25T16:21:00Z">
        <w:r w:rsidDel="00106B2C">
          <w:delText>feedback information</w:delText>
        </w:r>
      </w:del>
      <w:ins w:id="1167" w:author="vivo1" w:date="2023-12-25T16:21:00Z">
        <w:r w:rsidR="00106B2C">
          <w:t>Feedback Information</w:t>
        </w:r>
      </w:ins>
      <w:r>
        <w:t xml:space="preserve"> and/or </w:t>
      </w:r>
      <w:del w:id="1168" w:author="vivo1" w:date="2023-12-25T15:58:00Z">
        <w:r w:rsidDel="00630A98">
          <w:delText>ML model</w:delText>
        </w:r>
      </w:del>
      <w:ins w:id="1169" w:author="vivo1" w:date="2023-12-25T15:58:00Z">
        <w:r w:rsidR="00630A98">
          <w:t>ML Model</w:t>
        </w:r>
      </w:ins>
      <w:r>
        <w:t xml:space="preserve"> </w:t>
      </w:r>
      <w:del w:id="1170" w:author="vivo1" w:date="2023-12-25T16:19:00Z">
        <w:r w:rsidDel="00106B2C">
          <w:delText>accuracy information</w:delText>
        </w:r>
      </w:del>
      <w:ins w:id="1171" w:author="vivo1" w:date="2023-12-25T16:19:00Z">
        <w:r w:rsidR="00106B2C">
          <w:t>Accuracy Information</w:t>
        </w:r>
      </w:ins>
      <w:r>
        <w:t xml:space="preserve">, the NWDAF containing MTLF may trigger step from 8 to 13 to enhance the </w:t>
      </w:r>
      <w:del w:id="1172" w:author="vivo1" w:date="2023-12-25T15:58:00Z">
        <w:r w:rsidDel="00630A98">
          <w:delText>ML model</w:delText>
        </w:r>
      </w:del>
      <w:ins w:id="1173"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174" w:author="vivo1" w:date="2023-12-25T15:58:00Z">
        <w:r w:rsidDel="00630A98">
          <w:delText>ML model</w:delText>
        </w:r>
      </w:del>
      <w:del w:id="1175" w:author="vivo1" w:date="2023-12-25T16:24:00Z">
        <w:r w:rsidDel="00106B2C">
          <w:delText xml:space="preserve"> accuracy monitoring</w:delText>
        </w:r>
      </w:del>
      <w:ins w:id="1176" w:author="vivo1" w:date="2023-12-25T16:24:00Z">
        <w:r w:rsidR="00106B2C">
          <w:t>ML Model Accuracy Monitoring</w:t>
        </w:r>
      </w:ins>
      <w:r>
        <w:t xml:space="preserve"> and re-training/re-provisioning of </w:t>
      </w:r>
      <w:del w:id="1177" w:author="vivo1" w:date="2023-12-25T15:58:00Z">
        <w:r w:rsidDel="00630A98">
          <w:delText>ML model</w:delText>
        </w:r>
      </w:del>
      <w:ins w:id="1178"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w:t>
      </w:r>
      <w:proofErr w:type="gramStart"/>
      <w:r>
        <w:t>training</w:t>
      </w:r>
      <w:proofErr w:type="gramEnd"/>
      <w:r>
        <w:t xml:space="preserve">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179" w:author="vivo1" w:date="2023-12-25T15:58:00Z">
        <w:r w:rsidDel="00630A98">
          <w:delText>ML model</w:delText>
        </w:r>
      </w:del>
      <w:ins w:id="1180"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81" w:author="vivo1" w:date="2023-12-25T15:58:00Z">
        <w:r w:rsidDel="00630A98">
          <w:delText>ML model</w:delText>
        </w:r>
      </w:del>
      <w:del w:id="1182" w:author="vivo1" w:date="2023-12-25T16:24:00Z">
        <w:r w:rsidDel="00106B2C">
          <w:delText xml:space="preserve"> accuracy monitoring</w:delText>
        </w:r>
      </w:del>
      <w:ins w:id="1183" w:author="vivo1" w:date="2023-12-25T16:24:00Z">
        <w:r w:rsidR="00106B2C">
          <w:t>ML Model Accuracy Monitoring</w:t>
        </w:r>
      </w:ins>
      <w:r>
        <w:t xml:space="preserve"> and retraining which is triggered by other NWDAF containing AnLF(s) (for </w:t>
      </w:r>
      <w:del w:id="1184" w:author="vivo1" w:date="2023-12-25T15:58:00Z">
        <w:r w:rsidDel="00630A98">
          <w:delText>ML model</w:delText>
        </w:r>
      </w:del>
      <w:del w:id="1185" w:author="vivo1" w:date="2023-12-25T16:24:00Z">
        <w:r w:rsidDel="00106B2C">
          <w:delText xml:space="preserve"> accuracy monitoring</w:delText>
        </w:r>
      </w:del>
      <w:ins w:id="1186"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 xml:space="preserve">An accuracy report is sent to the NWDAF containing AnLF, </w:t>
      </w:r>
      <w:proofErr w:type="gramStart"/>
      <w:r>
        <w:t>e.g.</w:t>
      </w:r>
      <w:proofErr w:type="gramEnd"/>
      <w:r>
        <w:t xml:space="preserve">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87" w:author="vivo1" w:date="2023-12-25T15:58:00Z">
        <w:r w:rsidDel="00630A98">
          <w:delText>ML model</w:delText>
        </w:r>
      </w:del>
      <w:ins w:id="1188"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89" w:author="vivo1" w:date="2023-12-25T15:58:00Z">
        <w:r w:rsidDel="00630A98">
          <w:delText>ML model</w:delText>
        </w:r>
      </w:del>
      <w:ins w:id="1190" w:author="vivo1" w:date="2023-12-25T15:58:00Z">
        <w:r w:rsidR="00630A98">
          <w:t>ML Model</w:t>
        </w:r>
      </w:ins>
      <w:r>
        <w:t xml:space="preserve"> is ready, the NWDAF containing MTLF sends new or re-trained </w:t>
      </w:r>
      <w:del w:id="1191" w:author="vivo1" w:date="2023-12-25T15:58:00Z">
        <w:r w:rsidDel="00630A98">
          <w:delText>ML model</w:delText>
        </w:r>
      </w:del>
      <w:ins w:id="1192"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93" w:author="vivo1" w:date="2023-12-25T15:58:00Z">
        <w:r w:rsidDel="00630A98">
          <w:delText>ML model</w:delText>
        </w:r>
      </w:del>
      <w:ins w:id="1194" w:author="vivo1" w:date="2023-12-25T15:58:00Z">
        <w:r w:rsidR="00630A98">
          <w:t>ML Model</w:t>
        </w:r>
      </w:ins>
      <w:r>
        <w:t xml:space="preserve"> to the NWDAF containing AnLF.</w:t>
      </w:r>
    </w:p>
    <w:p w14:paraId="55B62CFB" w14:textId="22B270BB" w:rsidR="008B583E" w:rsidRDefault="008B583E" w:rsidP="008B583E">
      <w:pPr>
        <w:pStyle w:val="Titre3"/>
        <w:tabs>
          <w:tab w:val="left" w:pos="8647"/>
        </w:tabs>
        <w:rPr>
          <w:lang w:eastAsia="zh-CN"/>
        </w:rPr>
      </w:pPr>
      <w:r>
        <w:rPr>
          <w:lang w:eastAsia="zh-CN"/>
        </w:rPr>
        <w:t>6.2E.3</w:t>
      </w:r>
      <w:r>
        <w:rPr>
          <w:lang w:eastAsia="zh-CN"/>
        </w:rPr>
        <w:tab/>
        <w:t>Procedure for AnLF-assisted MTLF ML Models Accuracy Monitoring</w:t>
      </w:r>
      <w:bookmarkEnd w:id="1112"/>
    </w:p>
    <w:p w14:paraId="48E86C6E" w14:textId="77777777" w:rsidR="008B583E" w:rsidRDefault="008B583E" w:rsidP="008B583E">
      <w:pPr>
        <w:pStyle w:val="Titre4"/>
        <w:rPr>
          <w:lang w:eastAsia="zh-CN"/>
        </w:rPr>
      </w:pPr>
      <w:bookmarkStart w:id="1195" w:name="_CR6_2E_3_1"/>
      <w:bookmarkStart w:id="1196" w:name="_Toc145930689"/>
      <w:bookmarkEnd w:id="1195"/>
      <w:r>
        <w:rPr>
          <w:lang w:eastAsia="zh-CN"/>
        </w:rPr>
        <w:t>6.2E.3.1</w:t>
      </w:r>
      <w:r>
        <w:rPr>
          <w:lang w:eastAsia="zh-CN"/>
        </w:rPr>
        <w:tab/>
        <w:t>General</w:t>
      </w:r>
      <w:bookmarkEnd w:id="1196"/>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97" w:author="vivo1" w:date="2023-09-26T16:59:00Z">
        <w:r w:rsidDel="00D2118A">
          <w:delText>ML model</w:delText>
        </w:r>
      </w:del>
      <w:ins w:id="1198" w:author="vivo1" w:date="2023-09-26T16:59:00Z">
        <w:r w:rsidR="00D2118A">
          <w:t>ML Model</w:t>
        </w:r>
      </w:ins>
      <w:r>
        <w:t xml:space="preserve"> and monitoring the accuracy of analytics generated by that ML Model for a given Analytics ID. It is assumed that the NWDAF containing AnLF obtained the </w:t>
      </w:r>
      <w:del w:id="1199" w:author="vivo1" w:date="2023-09-26T16:59:00Z">
        <w:r w:rsidDel="00D2118A">
          <w:delText>ML model</w:delText>
        </w:r>
      </w:del>
      <w:ins w:id="1200" w:author="vivo1" w:date="2023-09-26T16:59:00Z">
        <w:r w:rsidR="00D2118A">
          <w:t>ML Model</w:t>
        </w:r>
      </w:ins>
      <w:r>
        <w:t xml:space="preserve"> in a previous interaction with the NWDAF containing MTLF, </w:t>
      </w:r>
      <w:proofErr w:type="gramStart"/>
      <w:r>
        <w:t>e.g.</w:t>
      </w:r>
      <w:proofErr w:type="gramEnd"/>
      <w:r>
        <w:t xml:space="preserve"> using the Nnwdaf_MLModelInfo_Request or Nnwdaf_MLModelProvision services. This registration enables the NWDAF containing MTLF to become aware of NWDAF containing AnLF that are using a given </w:t>
      </w:r>
      <w:del w:id="1201" w:author="vivo1" w:date="2023-09-26T16:59:00Z">
        <w:r w:rsidDel="00D2118A">
          <w:delText>ML model</w:delText>
        </w:r>
      </w:del>
      <w:ins w:id="1202"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203" w:author="vivo1" w:date="2023-09-26T16:59:00Z">
        <w:r w:rsidDel="00D2118A">
          <w:delText>ML model</w:delText>
        </w:r>
      </w:del>
      <w:ins w:id="1204" w:author="vivo1" w:date="2023-09-26T16:59:00Z">
        <w:r w:rsidR="00D2118A">
          <w:t>ML Model</w:t>
        </w:r>
      </w:ins>
      <w:r>
        <w:t xml:space="preserve"> for a certain Analytics ID. NWDAF containing AnLF can generate the accuracy information in many ways: e.g. comparing predictions of </w:t>
      </w:r>
      <w:del w:id="1205" w:author="vivo1" w:date="2023-09-26T16:59:00Z">
        <w:r w:rsidDel="00D2118A">
          <w:delText>ML model</w:delText>
        </w:r>
      </w:del>
      <w:ins w:id="1206" w:author="vivo1" w:date="2023-09-26T16:59:00Z">
        <w:r w:rsidR="00D2118A">
          <w:t>ML Model</w:t>
        </w:r>
      </w:ins>
      <w:r>
        <w:t xml:space="preserve"> and its corresponding ground truth data, comparing changes in internal configuration for the analytics ID generation, previous existent records of </w:t>
      </w:r>
      <w:del w:id="1207" w:author="vivo1" w:date="2023-09-26T15:44:00Z">
        <w:r w:rsidDel="00AB2ED6">
          <w:delText>analytics accuracy information</w:delText>
        </w:r>
      </w:del>
      <w:ins w:id="1208" w:author="vivo1" w:date="2023-09-26T15:44:00Z">
        <w:r w:rsidR="00AB2ED6">
          <w:t>Analytics Accuracy Information</w:t>
        </w:r>
      </w:ins>
      <w:r>
        <w:t xml:space="preserve"> etc.</w:t>
      </w:r>
    </w:p>
    <w:p w14:paraId="721BED09" w14:textId="77777777" w:rsidR="00B531DC" w:rsidRDefault="00B531DC" w:rsidP="00B531DC">
      <w:pPr>
        <w:pStyle w:val="Titre4"/>
        <w:rPr>
          <w:lang w:eastAsia="zh-CN"/>
        </w:rPr>
      </w:pPr>
      <w:bookmarkStart w:id="1209" w:name="_Toc145930690"/>
      <w:r>
        <w:rPr>
          <w:lang w:eastAsia="zh-CN"/>
        </w:rPr>
        <w:t>6.2E.3.2</w:t>
      </w:r>
      <w:r>
        <w:rPr>
          <w:lang w:eastAsia="zh-CN"/>
        </w:rPr>
        <w:tab/>
        <w:t>Procedures for registering the monitoring of the analytics accuracy of an ML Model</w:t>
      </w:r>
      <w:bookmarkEnd w:id="1209"/>
    </w:p>
    <w:p w14:paraId="346175C5" w14:textId="26A28B60" w:rsidR="00B531DC" w:rsidRDefault="00B531DC" w:rsidP="00B531DC">
      <w:pPr>
        <w:rPr>
          <w:lang w:eastAsia="zh-CN"/>
        </w:rPr>
      </w:pPr>
      <w:r>
        <w:rPr>
          <w:lang w:eastAsia="zh-CN"/>
        </w:rPr>
        <w:t xml:space="preserve">When an NWDAF containing AnLF starts making use of an ML </w:t>
      </w:r>
      <w:del w:id="1210" w:author="vivo1" w:date="2023-09-26T11:10:00Z">
        <w:r w:rsidDel="0055780A">
          <w:rPr>
            <w:lang w:eastAsia="zh-CN"/>
          </w:rPr>
          <w:delText>model</w:delText>
        </w:r>
      </w:del>
      <w:ins w:id="1211" w:author="vivo1" w:date="2023-09-26T11:10:00Z">
        <w:r w:rsidR="0055780A">
          <w:rPr>
            <w:lang w:eastAsia="zh-CN"/>
          </w:rPr>
          <w:t>Model</w:t>
        </w:r>
      </w:ins>
      <w:r>
        <w:rPr>
          <w:lang w:eastAsia="zh-CN"/>
        </w:rPr>
        <w:t xml:space="preserve"> and it has the ability either to monitor the analytics accuracy of the ML </w:t>
      </w:r>
      <w:del w:id="1212" w:author="vivo1" w:date="2023-09-26T11:10:00Z">
        <w:r w:rsidDel="0055780A">
          <w:rPr>
            <w:lang w:eastAsia="zh-CN"/>
          </w:rPr>
          <w:delText>model</w:delText>
        </w:r>
      </w:del>
      <w:ins w:id="1213" w:author="vivo1" w:date="2023-09-26T11:10:00Z">
        <w:r w:rsidR="0055780A">
          <w:rPr>
            <w:lang w:eastAsia="zh-CN"/>
          </w:rPr>
          <w:t>Model</w:t>
        </w:r>
      </w:ins>
      <w:r>
        <w:rPr>
          <w:lang w:eastAsia="zh-CN"/>
        </w:rPr>
        <w:t xml:space="preserve">, or to deliver </w:t>
      </w:r>
      <w:del w:id="1214" w:author="vivo1" w:date="2023-09-26T16:54:00Z">
        <w:r w:rsidDel="00D2118A">
          <w:rPr>
            <w:lang w:eastAsia="zh-CN"/>
          </w:rPr>
          <w:delText>Analytics feedback information</w:delText>
        </w:r>
      </w:del>
      <w:ins w:id="1215" w:author="vivo1" w:date="2023-09-26T16:54:00Z">
        <w:r w:rsidR="00D2118A">
          <w:rPr>
            <w:lang w:eastAsia="zh-CN"/>
          </w:rPr>
          <w:t>Analytics Feedback Information</w:t>
        </w:r>
      </w:ins>
      <w:r>
        <w:rPr>
          <w:lang w:eastAsia="zh-CN"/>
        </w:rPr>
        <w:t xml:space="preserve"> for the analytics generated by the ML </w:t>
      </w:r>
      <w:del w:id="1216" w:author="vivo1" w:date="2023-09-26T11:10:00Z">
        <w:r w:rsidDel="0055780A">
          <w:rPr>
            <w:lang w:eastAsia="zh-CN"/>
          </w:rPr>
          <w:delText>model</w:delText>
        </w:r>
      </w:del>
      <w:ins w:id="1217" w:author="vivo1" w:date="2023-09-26T11:10:00Z">
        <w:r w:rsidR="0055780A">
          <w:rPr>
            <w:lang w:eastAsia="zh-CN"/>
          </w:rPr>
          <w:t>Model</w:t>
        </w:r>
      </w:ins>
      <w:r>
        <w:rPr>
          <w:lang w:eastAsia="zh-CN"/>
        </w:rPr>
        <w:t xml:space="preserve">, it registers with the NWDAF containing MTLF, that is responsible for training/updating this ML </w:t>
      </w:r>
      <w:del w:id="1218" w:author="vivo1" w:date="2023-09-26T11:10:00Z">
        <w:r w:rsidDel="0055780A">
          <w:rPr>
            <w:lang w:eastAsia="zh-CN"/>
          </w:rPr>
          <w:delText>model</w:delText>
        </w:r>
      </w:del>
      <w:ins w:id="1219"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220" w:author="vivo1" w:date="2023-09-26T11:10:00Z">
        <w:r w:rsidDel="0055780A">
          <w:rPr>
            <w:lang w:eastAsia="zh-CN"/>
          </w:rPr>
          <w:delText>model</w:delText>
        </w:r>
      </w:del>
      <w:ins w:id="1221" w:author="vivo1" w:date="2023-09-26T11:10:00Z">
        <w:r w:rsidR="0055780A">
          <w:rPr>
            <w:lang w:eastAsia="zh-CN"/>
          </w:rPr>
          <w:t>Model</w:t>
        </w:r>
      </w:ins>
      <w:r>
        <w:rPr>
          <w:lang w:eastAsia="zh-CN"/>
        </w:rPr>
        <w:t xml:space="preserve"> or monitoring the accuracy of the analytics generated by that ML </w:t>
      </w:r>
      <w:del w:id="1222" w:author="vivo1" w:date="2023-09-26T11:10:00Z">
        <w:r w:rsidDel="0055780A">
          <w:rPr>
            <w:lang w:eastAsia="zh-CN"/>
          </w:rPr>
          <w:delText>model</w:delText>
        </w:r>
      </w:del>
      <w:ins w:id="1223"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24" w:author="vivo1" w:date="2023-09-26T11:10:00Z">
        <w:r w:rsidDel="0055780A">
          <w:rPr>
            <w:lang w:eastAsia="zh-CN"/>
          </w:rPr>
          <w:delText>model</w:delText>
        </w:r>
      </w:del>
      <w:ins w:id="1225" w:author="vivo1" w:date="2023-09-26T11:10:00Z">
        <w:r w:rsidR="0055780A">
          <w:rPr>
            <w:lang w:eastAsia="zh-CN"/>
          </w:rPr>
          <w:t>Model</w:t>
        </w:r>
      </w:ins>
      <w:r>
        <w:rPr>
          <w:lang w:eastAsia="zh-CN"/>
        </w:rPr>
        <w:t>. A new Nnwdaf_MLModelMonitor_Register service operation is used for that purpose.</w:t>
      </w:r>
    </w:p>
    <w:bookmarkStart w:id="1226" w:name="_CRFigure6_2E_3_21"/>
    <w:bookmarkStart w:id="1227" w:name="_MON_1684549432"/>
    <w:bookmarkEnd w:id="1227"/>
    <w:p w14:paraId="02A232C8" w14:textId="470BE98E" w:rsidR="00B531DC" w:rsidRDefault="00B531DC" w:rsidP="00B531DC">
      <w:pPr>
        <w:pStyle w:val="TH"/>
        <w:rPr>
          <w:ins w:id="1228" w:author="vivo1" w:date="2023-09-26T11:03:00Z"/>
        </w:rPr>
      </w:pPr>
      <w:del w:id="1229" w:author="vivo1" w:date="2023-09-26T11:03:00Z">
        <w:r w:rsidDel="002E63DA">
          <w:object w:dxaOrig="8023" w:dyaOrig="4266" w14:anchorId="7B9083C4">
            <v:shape id="_x0000_i1052" type="#_x0000_t75" style="width:400.05pt;height:212.25pt" o:ole="">
              <v:imagedata r:id="rId75" o:title=""/>
            </v:shape>
            <o:OLEObject Type="Embed" ProgID="Word.Picture.8" ShapeID="_x0000_i1052" DrawAspect="Content" ObjectID="_1765791088" r:id="rId76"/>
          </w:object>
        </w:r>
      </w:del>
    </w:p>
    <w:bookmarkStart w:id="1230" w:name="_MON_1757231884"/>
    <w:bookmarkEnd w:id="1230"/>
    <w:p w14:paraId="1478C31F" w14:textId="16D26685" w:rsidR="002E63DA" w:rsidRDefault="00C3182E" w:rsidP="00B531DC">
      <w:pPr>
        <w:pStyle w:val="TH"/>
      </w:pPr>
      <w:ins w:id="1231" w:author="vivo1" w:date="2023-09-26T11:03:00Z">
        <w:r>
          <w:object w:dxaOrig="8080" w:dyaOrig="4392" w14:anchorId="77E2374D">
            <v:shape id="_x0000_i1053" type="#_x0000_t75" style="width:405.1pt;height:217.9pt" o:ole="">
              <v:imagedata r:id="rId77" o:title=""/>
            </v:shape>
            <o:OLEObject Type="Embed" ProgID="Word.Picture.8" ShapeID="_x0000_i1053" DrawAspect="Content" ObjectID="_1765791089" r:id="rId78"/>
          </w:object>
        </w:r>
      </w:ins>
    </w:p>
    <w:p w14:paraId="2382C6EC" w14:textId="77777777" w:rsidR="00B531DC" w:rsidRDefault="00B531DC" w:rsidP="00B531DC">
      <w:pPr>
        <w:pStyle w:val="TF"/>
      </w:pPr>
      <w:r>
        <w:t xml:space="preserve">Figure </w:t>
      </w:r>
      <w:bookmarkEnd w:id="1226"/>
      <w:r>
        <w:t>6.2E.3.2-1: Procedure for ML Model monitoring registration</w:t>
      </w:r>
    </w:p>
    <w:p w14:paraId="6B162247" w14:textId="08FCB7CF" w:rsidR="00B531DC" w:rsidRDefault="00B531DC" w:rsidP="00B531DC">
      <w:r>
        <w:t xml:space="preserve">An NWDAF containing AnLF may start monitoring the accuracy of an ML </w:t>
      </w:r>
      <w:del w:id="1232" w:author="vivo1" w:date="2023-09-26T11:10:00Z">
        <w:r w:rsidDel="0055780A">
          <w:delText>model</w:delText>
        </w:r>
      </w:del>
      <w:ins w:id="1233"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34" w:author="vivo1" w:date="2023-09-26T16:59:00Z">
        <w:r w:rsidDel="00D2118A">
          <w:delText>ML model</w:delText>
        </w:r>
      </w:del>
      <w:ins w:id="1235"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36" w:author="vivo1" w:date="2023-09-26T11:10:00Z">
        <w:r w:rsidDel="0055780A">
          <w:delText>ML model</w:delText>
        </w:r>
      </w:del>
      <w:ins w:id="1237"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238" w:author="vivo1" w:date="2023-09-26T16:52:00Z">
        <w:r w:rsidDel="00D2118A">
          <w:delText>ML Model accuracy information</w:delText>
        </w:r>
      </w:del>
      <w:ins w:id="1239"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240" w:author="vivo1" w:date="2023-09-26T11:10:00Z">
        <w:r w:rsidDel="0055780A">
          <w:delText>ML model</w:delText>
        </w:r>
      </w:del>
      <w:del w:id="1241" w:author="vivo1" w:date="2023-09-26T16:52:00Z">
        <w:r w:rsidDel="00D2118A">
          <w:delText xml:space="preserve"> accuracy information</w:delText>
        </w:r>
      </w:del>
      <w:ins w:id="1242"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AnLF with an existing subscription for consumption of </w:t>
      </w:r>
      <w:del w:id="1243" w:author="vivo1" w:date="2023-09-26T11:10:00Z">
        <w:r w:rsidDel="0055780A">
          <w:delText>ML model</w:delText>
        </w:r>
      </w:del>
      <w:del w:id="1244" w:author="vivo1" w:date="2023-09-26T16:52:00Z">
        <w:r w:rsidDel="00D2118A">
          <w:delText xml:space="preserve"> accuracy information</w:delText>
        </w:r>
      </w:del>
      <w:ins w:id="1245"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246" w:author="vivo1" w:date="2023-09-26T11:10:00Z">
        <w:r w:rsidDel="0055780A">
          <w:delText>ML model</w:delText>
        </w:r>
      </w:del>
      <w:ins w:id="1247"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248" w:name="_CR6_2E_3_3"/>
      <w:bookmarkEnd w:id="1248"/>
      <w:r>
        <w:tab/>
        <w:t xml:space="preserve">If NWDAF containing AnLF is registered with a NWDAF containing MTLF, is a source NWDAF containing AnLF in an analytics transfer procedure (as defined in clause 6.1B) and is no longer using the </w:t>
      </w:r>
      <w:del w:id="1249" w:author="vivo1" w:date="2023-09-26T11:10:00Z">
        <w:r w:rsidDel="0055780A">
          <w:delText>ML model</w:delText>
        </w:r>
      </w:del>
      <w:ins w:id="1250"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 xml:space="preserve">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w:t>
      </w:r>
      <w:proofErr w:type="gramStart"/>
      <w:r>
        <w:t>is able to</w:t>
      </w:r>
      <w:proofErr w:type="gramEnd"/>
      <w:r>
        <w:t xml:space="preserve"> associate the data from the source NWDAF containing AnLF to the target NWDAF containing AnLF.</w:t>
      </w:r>
    </w:p>
    <w:p w14:paraId="71AC7C89" w14:textId="5FB8B740" w:rsidR="008B583E" w:rsidRDefault="008B583E" w:rsidP="008B583E">
      <w:pPr>
        <w:pStyle w:val="Titre4"/>
      </w:pPr>
      <w:bookmarkStart w:id="1251" w:name="_Toc145930691"/>
      <w:r>
        <w:t>6.2E.3.3</w:t>
      </w:r>
      <w:r>
        <w:tab/>
        <w:t xml:space="preserve">Procedures for monitoring the analytics accuracy of an </w:t>
      </w:r>
      <w:del w:id="1252" w:author="vivo1" w:date="2023-09-26T16:59:00Z">
        <w:r w:rsidDel="00D2118A">
          <w:delText>ML model</w:delText>
        </w:r>
      </w:del>
      <w:bookmarkEnd w:id="1251"/>
      <w:ins w:id="1253"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54" w:author="vivo1" w:date="2023-09-26T16:59:00Z">
        <w:r w:rsidDel="00D2118A">
          <w:delText>ML model</w:delText>
        </w:r>
      </w:del>
      <w:ins w:id="1255" w:author="vivo1" w:date="2023-09-26T16:59:00Z">
        <w:r w:rsidR="00D2118A">
          <w:t>ML Model</w:t>
        </w:r>
      </w:ins>
      <w:r>
        <w:t xml:space="preserve"> received from NWDAF containing AnLF and local policies, subscribes to the NWDAF containing AnLF for receiving notifications of either the accuracy of the ML Model, or </w:t>
      </w:r>
      <w:del w:id="1256" w:author="vivo1" w:date="2023-09-26T16:54:00Z">
        <w:r w:rsidDel="00D2118A">
          <w:delText>Analytics feedback information</w:delText>
        </w:r>
      </w:del>
      <w:ins w:id="1257" w:author="vivo1" w:date="2023-09-26T16:54:00Z">
        <w:r w:rsidR="00D2118A">
          <w:t>Analytics Feedback Information</w:t>
        </w:r>
      </w:ins>
      <w:r>
        <w:t xml:space="preserve"> of the </w:t>
      </w:r>
      <w:del w:id="1258" w:author="vivo1" w:date="2023-09-26T16:59:00Z">
        <w:r w:rsidDel="00D2118A">
          <w:delText>ML model</w:delText>
        </w:r>
      </w:del>
      <w:ins w:id="1259"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60" w:author="vivo1" w:date="2023-09-26T16:59:00Z">
        <w:r w:rsidDel="00D2118A">
          <w:delText>ML model</w:delText>
        </w:r>
      </w:del>
      <w:ins w:id="1261" w:author="vivo1" w:date="2023-09-26T16:59:00Z">
        <w:r w:rsidR="00D2118A">
          <w:t>ML Model</w:t>
        </w:r>
      </w:ins>
      <w:r>
        <w:t xml:space="preserve"> or for delivery of </w:t>
      </w:r>
      <w:del w:id="1262" w:author="vivo1" w:date="2023-09-26T16:54:00Z">
        <w:r w:rsidDel="00D2118A">
          <w:delText>Analytics feedback information</w:delText>
        </w:r>
      </w:del>
      <w:ins w:id="1263" w:author="vivo1" w:date="2023-09-26T16:54:00Z">
        <w:r w:rsidR="00D2118A">
          <w:t>Analytics Feedback Information</w:t>
        </w:r>
      </w:ins>
      <w:r>
        <w:t xml:space="preserve"> of an </w:t>
      </w:r>
      <w:del w:id="1264" w:author="vivo1" w:date="2023-09-26T16:59:00Z">
        <w:r w:rsidDel="00D2118A">
          <w:delText>ML model</w:delText>
        </w:r>
      </w:del>
      <w:ins w:id="1265"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266" w:author="vivo1" w:date="2023-09-26T16:59:00Z">
        <w:r w:rsidDel="00D2118A">
          <w:delText>ML model</w:delText>
        </w:r>
      </w:del>
      <w:ins w:id="1267" w:author="vivo1" w:date="2023-09-26T16:59:00Z">
        <w:r w:rsidR="00D2118A">
          <w:t>ML Model</w:t>
        </w:r>
      </w:ins>
      <w:r>
        <w:t xml:space="preserve"> is not sufficient, or </w:t>
      </w:r>
      <w:del w:id="1268" w:author="vivo1" w:date="2023-09-26T16:54:00Z">
        <w:r w:rsidDel="00D2118A">
          <w:delText>Analytics feedback information</w:delText>
        </w:r>
      </w:del>
      <w:ins w:id="1269"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80.2pt;height:328.7pt" o:ole="">
            <v:imagedata r:id="rId79" o:title=""/>
          </v:shape>
          <o:OLEObject Type="Embed" ProgID="Visio.Drawing.15" ShapeID="_x0000_i1054" DrawAspect="Content" ObjectID="_1765791090" r:id="rId80"/>
        </w:object>
      </w:r>
    </w:p>
    <w:p w14:paraId="4CF553DC" w14:textId="3535FE78" w:rsidR="008B583E" w:rsidRDefault="008B583E" w:rsidP="008B583E">
      <w:pPr>
        <w:pStyle w:val="TF"/>
      </w:pPr>
      <w:bookmarkStart w:id="1270" w:name="_CRFigure6_2E_3_31"/>
      <w:r>
        <w:t xml:space="preserve">Figure </w:t>
      </w:r>
      <w:bookmarkEnd w:id="1270"/>
      <w:r>
        <w:t xml:space="preserve">6.2E.3.3-1: Procedure for monitoring the analytics accuracy of an </w:t>
      </w:r>
      <w:del w:id="1271" w:author="vivo1" w:date="2023-09-26T16:59:00Z">
        <w:r w:rsidDel="00D2118A">
          <w:delText>ML model</w:delText>
        </w:r>
      </w:del>
      <w:ins w:id="1272"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273" w:author="vivo1" w:date="2023-09-26T16:53:00Z">
        <w:r w:rsidDel="00D2118A">
          <w:delText>analytics accuracy monitoring</w:delText>
        </w:r>
      </w:del>
      <w:ins w:id="1274" w:author="vivo1" w:date="2023-09-26T16:53:00Z">
        <w:r w:rsidR="00D2118A">
          <w:t>Analytics Accuracy Monitoring</w:t>
        </w:r>
      </w:ins>
      <w:r>
        <w:t xml:space="preserve"> for the </w:t>
      </w:r>
      <w:del w:id="1275" w:author="vivo1" w:date="2023-09-26T16:59:00Z">
        <w:r w:rsidDel="00D2118A">
          <w:delText>ML model</w:delText>
        </w:r>
      </w:del>
      <w:ins w:id="1276"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277" w:author="vivo1" w:date="2023-09-26T16:59:00Z">
        <w:r w:rsidDel="00D2118A">
          <w:delText>ML model</w:delText>
        </w:r>
      </w:del>
      <w:ins w:id="1278"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279" w:author="vivo1" w:date="2023-09-26T16:53:00Z">
        <w:r w:rsidDel="00D2118A">
          <w:delText>ML model accuracy monitoring</w:delText>
        </w:r>
      </w:del>
      <w:ins w:id="1280" w:author="vivo1" w:date="2023-09-26T16:53:00Z">
        <w:r w:rsidR="00D2118A">
          <w:t>ML Model Accuracy Monitoring</w:t>
        </w:r>
      </w:ins>
      <w:r>
        <w:t xml:space="preserve"> to an NWDAF containing AnLF is related to a previous subscription for </w:t>
      </w:r>
      <w:del w:id="1281" w:author="vivo1" w:date="2023-09-26T16:52:00Z">
        <w:r w:rsidDel="00D2118A">
          <w:delText>ML model accuracy information</w:delText>
        </w:r>
      </w:del>
      <w:ins w:id="1282" w:author="vivo1" w:date="2023-09-26T16:52:00Z">
        <w:r w:rsidR="00D2118A">
          <w:t>ML Model Accuracy Information</w:t>
        </w:r>
      </w:ins>
      <w:r>
        <w:t xml:space="preserve"> to a different NWDAF containing AnLF (due to changes in the provider of the ML accuracy monitoring for a given </w:t>
      </w:r>
      <w:del w:id="1283" w:author="vivo1" w:date="2023-09-26T16:59:00Z">
        <w:r w:rsidDel="00D2118A">
          <w:delText>ML model</w:delText>
        </w:r>
      </w:del>
      <w:ins w:id="1284"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85" w:author="vivo1" w:date="2023-09-26T16:52:00Z">
        <w:r w:rsidDel="00D2118A">
          <w:delText>ML model accuracy information</w:delText>
        </w:r>
      </w:del>
      <w:ins w:id="1286"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87" w:author="vivo1" w:date="2023-09-26T16:54:00Z">
        <w:r w:rsidDel="00D2118A">
          <w:delText>Analytics feedback information</w:delText>
        </w:r>
      </w:del>
      <w:ins w:id="1288"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89" w:author="vivo1" w:date="2023-09-26T16:59:00Z">
        <w:r w:rsidDel="00D2118A">
          <w:delText>ML model</w:delText>
        </w:r>
      </w:del>
      <w:ins w:id="1290" w:author="vivo1" w:date="2023-09-26T16:59:00Z">
        <w:r w:rsidR="00D2118A">
          <w:t>ML Model</w:t>
        </w:r>
      </w:ins>
      <w:r>
        <w:t>(s</w:t>
      </w:r>
      <w:proofErr w:type="gramStart"/>
      <w:r>
        <w:t>), if</w:t>
      </w:r>
      <w:proofErr w:type="gramEnd"/>
      <w:r>
        <w:t xml:space="preserve"> it not started yet.</w:t>
      </w:r>
    </w:p>
    <w:p w14:paraId="4167605F" w14:textId="21BCB1F0" w:rsidR="008B583E" w:rsidRDefault="008B583E" w:rsidP="008B583E">
      <w:pPr>
        <w:pStyle w:val="NO"/>
      </w:pPr>
      <w:r>
        <w:t>NOTE 1:</w:t>
      </w:r>
      <w:r>
        <w:tab/>
        <w:t xml:space="preserve">The NWDAF containing AnLF can monitor the analytics accuracy in many ways: </w:t>
      </w:r>
      <w:proofErr w:type="gramStart"/>
      <w:r>
        <w:t>e.g.</w:t>
      </w:r>
      <w:proofErr w:type="gramEnd"/>
      <w:r>
        <w:t xml:space="preserve"> comparing predictions of </w:t>
      </w:r>
      <w:del w:id="1291" w:author="vivo1" w:date="2023-09-26T16:59:00Z">
        <w:r w:rsidDel="00D2118A">
          <w:delText>ML model</w:delText>
        </w:r>
      </w:del>
      <w:ins w:id="1292" w:author="vivo1" w:date="2023-09-26T16:59:00Z">
        <w:r w:rsidR="00D2118A">
          <w:t>ML Model</w:t>
        </w:r>
      </w:ins>
      <w:r>
        <w:t xml:space="preserve"> and its corresponding ground truth data, comparing changes in internal configuration for the analytics ID generation, previous existent records of </w:t>
      </w:r>
      <w:del w:id="1293" w:author="vivo1" w:date="2023-09-26T15:44:00Z">
        <w:r w:rsidDel="00AB2ED6">
          <w:delText>analytics accuracy information</w:delText>
        </w:r>
      </w:del>
      <w:ins w:id="1294"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AnLF determines whether the analytics accuracy of the </w:t>
      </w:r>
      <w:del w:id="1295" w:author="vivo1" w:date="2023-09-26T16:59:00Z">
        <w:r w:rsidDel="00D2118A">
          <w:delText>ML model</w:delText>
        </w:r>
      </w:del>
      <w:ins w:id="1296" w:author="vivo1" w:date="2023-09-26T16:59:00Z">
        <w:r w:rsidR="00D2118A">
          <w:t>ML Model</w:t>
        </w:r>
      </w:ins>
      <w:r>
        <w:t xml:space="preserve"> is insufficient, i.e. deviation of the output analytics using the trained </w:t>
      </w:r>
      <w:del w:id="1297" w:author="vivo1" w:date="2023-09-26T16:59:00Z">
        <w:r w:rsidDel="00D2118A">
          <w:delText>ML model</w:delText>
        </w:r>
      </w:del>
      <w:ins w:id="1298"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99" w:author="vivo1" w:date="2023-09-26T16:54:00Z">
        <w:r w:rsidDel="00D2118A">
          <w:delText>Analytics feedback information</w:delText>
        </w:r>
      </w:del>
      <w:ins w:id="1300" w:author="vivo1" w:date="2023-09-26T16:54:00Z">
        <w:r w:rsidR="00D2118A">
          <w:t>Analytics Feedback Information</w:t>
        </w:r>
      </w:ins>
      <w:r>
        <w:t xml:space="preserve"> is retrieved at step 3 or the NWDAF containing AnLF detects the analytics accuracy of </w:t>
      </w:r>
      <w:del w:id="1301" w:author="vivo1" w:date="2023-09-26T16:59:00Z">
        <w:r w:rsidDel="00D2118A">
          <w:delText>ML model</w:delText>
        </w:r>
      </w:del>
      <w:ins w:id="1302"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303" w:author="vivo1" w:date="2023-09-26T16:56:00Z">
        <w:r w:rsidDel="00D2118A">
          <w:delText>Analytics feedback information</w:delText>
        </w:r>
      </w:del>
      <w:ins w:id="1304" w:author="vivo1" w:date="2023-09-26T16:56:00Z">
        <w:r w:rsidR="00D2118A">
          <w:t>Analytics Feedback Information</w:t>
        </w:r>
      </w:ins>
      <w:r>
        <w:t xml:space="preserve">, or the </w:t>
      </w:r>
      <w:r w:rsidR="009F0999" w:rsidRPr="009F0999">
        <w:t xml:space="preserve">monitored </w:t>
      </w:r>
      <w:del w:id="1305"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306" w:author="vivo1" w:date="2023-12-25T14:49:00Z">
        <w:r w:rsidR="009F0999">
          <w:t>ML Mo</w:t>
        </w:r>
      </w:ins>
      <w:ins w:id="1307" w:author="vivo1" w:date="2023-12-25T14:50:00Z">
        <w:r w:rsidR="009F0999">
          <w:t xml:space="preserve">del Accuracy Information </w:t>
        </w:r>
      </w:ins>
      <w:r>
        <w:t xml:space="preserve">of the </w:t>
      </w:r>
      <w:del w:id="1308" w:author="vivo1" w:date="2023-09-26T16:59:00Z">
        <w:r w:rsidDel="00D2118A">
          <w:delText>ML model</w:delText>
        </w:r>
      </w:del>
      <w:ins w:id="1309" w:author="vivo1" w:date="2023-09-26T16:59:00Z">
        <w:r w:rsidR="00D2118A">
          <w:t>ML Model</w:t>
        </w:r>
      </w:ins>
      <w:r>
        <w:t xml:space="preserve"> (e.g. a Deviation value which indicates the deviation of the predictions generated using the </w:t>
      </w:r>
      <w:del w:id="1310" w:author="vivo1" w:date="2023-09-26T16:59:00Z">
        <w:r w:rsidDel="00D2118A">
          <w:delText>ML model</w:delText>
        </w:r>
      </w:del>
      <w:ins w:id="1311" w:author="vivo1" w:date="2023-09-26T16:59:00Z">
        <w:r w:rsidR="00D2118A">
          <w:t>ML Model</w:t>
        </w:r>
      </w:ins>
      <w:r>
        <w:t xml:space="preserve">(s) from the ground truth data and the network data when the deviation occurs (which can be used by the NWDAF containing MTLF for possible </w:t>
      </w:r>
      <w:del w:id="1312" w:author="vivo1" w:date="2023-09-26T16:59:00Z">
        <w:r w:rsidDel="00D2118A">
          <w:delText>ML model</w:delText>
        </w:r>
      </w:del>
      <w:ins w:id="1313"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314" w:author="vivo1" w:date="2023-09-26T16:59:00Z">
        <w:r w:rsidDel="00D2118A">
          <w:delText>ML model</w:delText>
        </w:r>
      </w:del>
      <w:ins w:id="1315" w:author="vivo1" w:date="2023-09-26T16:59:00Z">
        <w:r w:rsidR="00D2118A">
          <w:t>ML Model</w:t>
        </w:r>
      </w:ins>
      <w:r>
        <w:t xml:space="preserve"> does not meet the requirement of accuracy for the </w:t>
      </w:r>
      <w:del w:id="1316" w:author="vivo1" w:date="2023-09-26T16:59:00Z">
        <w:r w:rsidDel="00D2118A">
          <w:delText>ML model</w:delText>
        </w:r>
      </w:del>
      <w:ins w:id="1317"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18" w:author="vivo1" w:date="2023-09-26T16:59:00Z">
        <w:r w:rsidDel="00D2118A">
          <w:delText>ML model</w:delText>
        </w:r>
      </w:del>
      <w:ins w:id="1319" w:author="vivo1" w:date="2023-09-26T16:59:00Z">
        <w:r w:rsidR="00D2118A">
          <w:t>ML Model</w:t>
        </w:r>
      </w:ins>
      <w:r>
        <w:t xml:space="preserve"> is degraded or not based on the notification at step 6. If the notification contains </w:t>
      </w:r>
      <w:del w:id="1320" w:author="vivo1" w:date="2023-09-26T16:56:00Z">
        <w:r w:rsidDel="00D2118A">
          <w:delText>Analytics feedback information</w:delText>
        </w:r>
      </w:del>
      <w:ins w:id="1321" w:author="vivo1" w:date="2023-09-26T16:56:00Z">
        <w:r w:rsidR="00D2118A">
          <w:t>Analytics Feedback Information</w:t>
        </w:r>
      </w:ins>
      <w:r>
        <w:t xml:space="preserve">, the NWDAF containing MTLF may determine </w:t>
      </w:r>
      <w:del w:id="1322" w:author="vivo1" w:date="2023-09-26T16:59:00Z">
        <w:r w:rsidDel="00D2118A">
          <w:delText>ML model</w:delText>
        </w:r>
      </w:del>
      <w:ins w:id="1323" w:author="vivo1" w:date="2023-09-26T16:59:00Z">
        <w:r w:rsidR="00D2118A">
          <w:t>ML Model</w:t>
        </w:r>
      </w:ins>
      <w:r>
        <w:t xml:space="preserve"> degradation based on the procedures as described in clause 6.2E.2. Otherwise when the NWDAF containing MTLF has received the multiple </w:t>
      </w:r>
      <w:del w:id="1324" w:author="vivo1" w:date="2023-09-26T15:44:00Z">
        <w:r w:rsidDel="00AB2ED6">
          <w:delText>analytics accuracy information</w:delText>
        </w:r>
      </w:del>
      <w:ins w:id="1325" w:author="vivo1" w:date="2023-09-26T15:44:00Z">
        <w:r w:rsidR="00AB2ED6">
          <w:t>Analytics Accuracy Information</w:t>
        </w:r>
      </w:ins>
      <w:r>
        <w:t xml:space="preserve">, from one or more NWDAFs containing AnLF, it may consider that the </w:t>
      </w:r>
      <w:del w:id="1326" w:author="vivo1" w:date="2023-09-26T16:59:00Z">
        <w:r w:rsidDel="00D2118A">
          <w:delText>ML model</w:delText>
        </w:r>
      </w:del>
      <w:ins w:id="1327" w:author="vivo1" w:date="2023-09-26T16:59:00Z">
        <w:r w:rsidR="00D2118A">
          <w:t>ML Model</w:t>
        </w:r>
      </w:ins>
      <w:r>
        <w:t xml:space="preserve"> is degraded/to be updated (i.e. enough number </w:t>
      </w:r>
      <w:del w:id="1328" w:author="vivo1" w:date="2023-09-26T15:44:00Z">
        <w:r w:rsidDel="00AB2ED6">
          <w:delText>analytics accuracy information</w:delText>
        </w:r>
      </w:del>
      <w:ins w:id="1329"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30" w:author="vivo1" w:date="2023-09-26T16:59:00Z">
        <w:r w:rsidDel="00D2118A">
          <w:delText>ML model</w:delText>
        </w:r>
      </w:del>
      <w:ins w:id="1331" w:author="vivo1" w:date="2023-09-26T16:59:00Z">
        <w:r w:rsidR="00D2118A">
          <w:t>ML Model</w:t>
        </w:r>
      </w:ins>
      <w:r>
        <w:t xml:space="preserve"> degradation is an internal procedure of the NWDAF containing MTLF, e.g. the NWDAF containing MTLF calculate a global accuracy based on the </w:t>
      </w:r>
      <w:del w:id="1332" w:author="vivo1" w:date="2023-09-26T15:44:00Z">
        <w:r w:rsidDel="00AB2ED6">
          <w:delText>analytics accuracy information</w:delText>
        </w:r>
      </w:del>
      <w:ins w:id="1333"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34" w:author="vivo1" w:date="2023-09-26T16:59:00Z">
        <w:r w:rsidDel="00D2118A">
          <w:delText>ML model</w:delText>
        </w:r>
      </w:del>
      <w:ins w:id="1335" w:author="vivo1" w:date="2023-09-26T16:59:00Z">
        <w:r w:rsidR="00D2118A">
          <w:t>ML Model</w:t>
        </w:r>
      </w:ins>
      <w:r>
        <w:t xml:space="preserve"> is considered degraded / to be updated at step 8, the NWDAF containing MTLF re-trains the existing </w:t>
      </w:r>
      <w:del w:id="1336" w:author="vivo1" w:date="2023-09-26T16:59:00Z">
        <w:r w:rsidDel="00D2118A">
          <w:delText>ML model</w:delText>
        </w:r>
      </w:del>
      <w:ins w:id="1337" w:author="vivo1" w:date="2023-09-26T16:59:00Z">
        <w:r w:rsidR="00D2118A">
          <w:t>ML Model</w:t>
        </w:r>
      </w:ins>
      <w:r>
        <w:t xml:space="preserve"> or selects a new </w:t>
      </w:r>
      <w:del w:id="1338" w:author="vivo1" w:date="2023-09-26T16:59:00Z">
        <w:r w:rsidDel="00D2118A">
          <w:delText>ML model</w:delText>
        </w:r>
      </w:del>
      <w:ins w:id="1339"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340" w:author="vivo1" w:date="2023-09-26T16:59:00Z">
        <w:r w:rsidDel="00D2118A">
          <w:delText>ML model</w:delText>
        </w:r>
      </w:del>
      <w:ins w:id="1341"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Titre2"/>
        <w:rPr>
          <w:lang w:eastAsia="ko-KR"/>
        </w:rPr>
      </w:pPr>
      <w:bookmarkStart w:id="1342" w:name="_Toc145930692"/>
      <w:r>
        <w:rPr>
          <w:lang w:eastAsia="ko-KR"/>
        </w:rPr>
        <w:t>6.2F</w:t>
      </w:r>
      <w:r>
        <w:rPr>
          <w:lang w:eastAsia="ko-KR"/>
        </w:rPr>
        <w:tab/>
        <w:t>Procedure for ML Model Training</w:t>
      </w:r>
      <w:bookmarkEnd w:id="1342"/>
    </w:p>
    <w:p w14:paraId="0537F53C" w14:textId="77777777" w:rsidR="009F0999" w:rsidRDefault="009F0999" w:rsidP="009F0999">
      <w:pPr>
        <w:pStyle w:val="Titre3"/>
        <w:rPr>
          <w:lang w:eastAsia="ko-KR"/>
        </w:rPr>
      </w:pPr>
      <w:bookmarkStart w:id="1343" w:name="_Toc153794463"/>
      <w:r>
        <w:rPr>
          <w:lang w:eastAsia="ko-KR"/>
        </w:rPr>
        <w:t>6.2F.1</w:t>
      </w:r>
      <w:r>
        <w:rPr>
          <w:lang w:eastAsia="ko-KR"/>
        </w:rPr>
        <w:tab/>
        <w:t>ML Model Training Subscribe/Unsubscribe</w:t>
      </w:r>
      <w:bookmarkEnd w:id="1343"/>
    </w:p>
    <w:p w14:paraId="4EC7BC76" w14:textId="35E5995B" w:rsidR="009F0999" w:rsidRDefault="009F0999" w:rsidP="009F0999">
      <w:pPr>
        <w:rPr>
          <w:lang w:eastAsia="ko-KR"/>
        </w:rPr>
      </w:pPr>
      <w:r>
        <w:rPr>
          <w:lang w:eastAsia="ko-KR"/>
        </w:rPr>
        <w:t xml:space="preserve">The procedure in Figure 6.2F.1-1 is used by an NWDAF service consumer, </w:t>
      </w:r>
      <w:proofErr w:type="gramStart"/>
      <w:r>
        <w:rPr>
          <w:lang w:eastAsia="ko-KR"/>
        </w:rPr>
        <w:t>i.e.</w:t>
      </w:r>
      <w:proofErr w:type="gramEnd"/>
      <w:r>
        <w:rPr>
          <w:lang w:eastAsia="ko-KR"/>
        </w:rPr>
        <w:t xml:space="preserve"> an NWDAF containing MTLF to subscribe to another NWDAF, i.e. an NWDAF containing MTLF, for a trained </w:t>
      </w:r>
      <w:del w:id="1344" w:author="vivo1" w:date="2023-12-25T15:58:00Z">
        <w:r w:rsidDel="00630A98">
          <w:rPr>
            <w:lang w:eastAsia="ko-KR"/>
          </w:rPr>
          <w:delText>ML model</w:delText>
        </w:r>
      </w:del>
      <w:ins w:id="1345" w:author="vivo1" w:date="2023-12-25T15:58:00Z">
        <w:r w:rsidR="00630A98">
          <w:rPr>
            <w:lang w:eastAsia="ko-KR"/>
          </w:rPr>
          <w:t>ML Model</w:t>
        </w:r>
      </w:ins>
      <w:r>
        <w:rPr>
          <w:lang w:eastAsia="ko-KR"/>
        </w:rPr>
        <w:t xml:space="preserve"> based on the </w:t>
      </w:r>
      <w:del w:id="1346" w:author="vivo1" w:date="2023-12-25T15:58:00Z">
        <w:r w:rsidDel="00630A98">
          <w:rPr>
            <w:lang w:eastAsia="ko-KR"/>
          </w:rPr>
          <w:delText>ML model</w:delText>
        </w:r>
      </w:del>
      <w:ins w:id="1347"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w:t>
      </w:r>
      <w:proofErr w:type="gramStart"/>
      <w:r>
        <w:rPr>
          <w:lang w:eastAsia="ko-KR"/>
        </w:rPr>
        <w:t>e.g.</w:t>
      </w:r>
      <w:proofErr w:type="gramEnd"/>
      <w:r>
        <w:rPr>
          <w:lang w:eastAsia="ko-KR"/>
        </w:rPr>
        <w:t xml:space="preserve"> Federated Learning or to update </w:t>
      </w:r>
      <w:del w:id="1348" w:author="vivo1" w:date="2023-12-25T15:58:00Z">
        <w:r w:rsidDel="00630A98">
          <w:rPr>
            <w:lang w:eastAsia="ko-KR"/>
          </w:rPr>
          <w:delText>ML model</w:delText>
        </w:r>
      </w:del>
      <w:ins w:id="1349"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50" w:author="vivo1" w:date="2023-12-25T15:58:00Z">
        <w:r w:rsidDel="00630A98">
          <w:rPr>
            <w:lang w:eastAsia="ko-KR"/>
          </w:rPr>
          <w:delText>ML model</w:delText>
        </w:r>
      </w:del>
      <w:ins w:id="1351"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7pt;height:335.6pt;mso-width-percent:0;mso-height-percent:0;mso-width-percent:0;mso-height-percent:0" o:ole="">
            <v:imagedata r:id="rId81" o:title=""/>
          </v:shape>
          <o:OLEObject Type="Embed" ProgID="Visio.Drawing.15" ShapeID="_x0000_i1055" DrawAspect="Content" ObjectID="_1765791091" r:id="rId82"/>
        </w:object>
      </w:r>
    </w:p>
    <w:p w14:paraId="14DF74F8" w14:textId="77777777" w:rsidR="009F0999" w:rsidRDefault="009F0999" w:rsidP="009F0999">
      <w:pPr>
        <w:pStyle w:val="TF"/>
      </w:pPr>
      <w:r>
        <w:t>Figure 6.2F.1-1: Procedure for ML Model Training subscribe/</w:t>
      </w:r>
      <w:proofErr w:type="gramStart"/>
      <w:r>
        <w:t>unsubscribe</w:t>
      </w:r>
      <w:proofErr w:type="gramEnd"/>
    </w:p>
    <w:p w14:paraId="5B97028B" w14:textId="5BE8A45B" w:rsidR="009F0999" w:rsidRDefault="009F0999" w:rsidP="009F0999">
      <w:pPr>
        <w:pStyle w:val="B1"/>
      </w:pPr>
      <w:r>
        <w:t>1.</w:t>
      </w:r>
      <w:r>
        <w:tab/>
        <w:t xml:space="preserve">The NWDAF service consumer may subscribe or unsubscribe for training an </w:t>
      </w:r>
      <w:del w:id="1352" w:author="vivo1" w:date="2023-12-25T15:58:00Z">
        <w:r w:rsidDel="00630A98">
          <w:delText>ML model</w:delText>
        </w:r>
      </w:del>
      <w:ins w:id="1353"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r>
      <w:proofErr w:type="gramStart"/>
      <w:r>
        <w:t>In order to</w:t>
      </w:r>
      <w:proofErr w:type="gramEnd"/>
      <w:r>
        <w:t xml:space="preserve">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54" w:author="vivo1" w:date="2023-12-25T15:58:00Z">
        <w:r w:rsidDel="00630A98">
          <w:delText>ML model</w:delText>
        </w:r>
      </w:del>
      <w:ins w:id="1355" w:author="vivo1" w:date="2023-12-25T15:58:00Z">
        <w:r w:rsidR="00630A98">
          <w:t>ML Model</w:t>
        </w:r>
      </w:ins>
      <w:r>
        <w:t xml:space="preserve"> training requirement (</w:t>
      </w:r>
      <w:proofErr w:type="gramStart"/>
      <w:r>
        <w:t>e.g.</w:t>
      </w:r>
      <w:proofErr w:type="gramEnd"/>
      <w:r>
        <w:t xml:space="preserve">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56" w:author="vivo1" w:date="2023-12-25T15:58:00Z">
        <w:r w:rsidDel="00630A98">
          <w:delText>ML model</w:delText>
        </w:r>
      </w:del>
      <w:ins w:id="1357" w:author="vivo1" w:date="2023-12-25T15:58:00Z">
        <w:r w:rsidR="00630A98">
          <w:t>ML Model</w:t>
        </w:r>
      </w:ins>
      <w:r>
        <w:t xml:space="preserve"> training requirement (</w:t>
      </w:r>
      <w:proofErr w:type="gramStart"/>
      <w:r>
        <w:t>e.g.</w:t>
      </w:r>
      <w:proofErr w:type="gramEnd"/>
      <w:r>
        <w:t xml:space="preserve">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58" w:author="vivo1" w:date="2023-12-25T15:58:00Z">
        <w:r w:rsidDel="00630A98">
          <w:delText>ML model</w:delText>
        </w:r>
      </w:del>
      <w:ins w:id="1359"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60" w:author="vivo1" w:date="2023-12-25T15:58:00Z">
        <w:r w:rsidDel="00630A98">
          <w:delText>ML model</w:delText>
        </w:r>
      </w:del>
      <w:ins w:id="1361"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62" w:author="vivo1" w:date="2023-12-25T15:58:00Z">
        <w:r w:rsidDel="00630A98">
          <w:delText>ML model</w:delText>
        </w:r>
      </w:del>
      <w:ins w:id="1363" w:author="vivo1" w:date="2023-12-25T15:58:00Z">
        <w:r w:rsidR="00630A98">
          <w:t>ML Model</w:t>
        </w:r>
      </w:ins>
      <w:r>
        <w:t xml:space="preserve"> provided at step 1 by collecting new data or re-use the data that it owns. If the </w:t>
      </w:r>
      <w:del w:id="1364" w:author="vivo1" w:date="2023-12-25T15:58:00Z">
        <w:r w:rsidDel="00630A98">
          <w:delText>ML model</w:delText>
        </w:r>
      </w:del>
      <w:ins w:id="1365" w:author="vivo1" w:date="2023-12-25T15:58:00Z">
        <w:r w:rsidR="00630A98">
          <w:t>ML Model</w:t>
        </w:r>
      </w:ins>
      <w:r>
        <w:t xml:space="preserve"> file is not provided in step 1, the NWDAF containing MTLF shall first get the </w:t>
      </w:r>
      <w:del w:id="1366" w:author="vivo1" w:date="2023-12-25T15:58:00Z">
        <w:r w:rsidDel="00630A98">
          <w:delText>ML model</w:delText>
        </w:r>
      </w:del>
      <w:ins w:id="1367"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368" w:author="vivo1" w:date="2023-12-25T15:58:00Z">
        <w:r w:rsidDel="00630A98">
          <w:delText>ML model</w:delText>
        </w:r>
      </w:del>
      <w:ins w:id="1369" w:author="vivo1" w:date="2023-12-25T15:58:00Z">
        <w:r w:rsidR="00630A98">
          <w:t>ML Model</w:t>
        </w:r>
      </w:ins>
      <w:r>
        <w:t xml:space="preserve"> training, the NWDAF containing MTLF notifies the NWDAF service consumer with ML Model Information (as defined in clause 6.2A.2) of updated ML </w:t>
      </w:r>
      <w:r>
        <w:lastRenderedPageBreak/>
        <w:t>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370" w:author="vivo1" w:date="2023-12-25T15:58:00Z">
        <w:r w:rsidDel="00630A98">
          <w:delText>ML model</w:delText>
        </w:r>
      </w:del>
      <w:ins w:id="1371" w:author="vivo1" w:date="2023-12-25T15:58:00Z">
        <w:r w:rsidR="00630A98">
          <w:t>ML Model</w:t>
        </w:r>
      </w:ins>
      <w:r>
        <w:t xml:space="preserve"> training, </w:t>
      </w:r>
      <w:proofErr w:type="gramStart"/>
      <w:r>
        <w:t>i.e.</w:t>
      </w:r>
      <w:proofErr w:type="gramEnd"/>
      <w:r>
        <w:t xml:space="preserv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372" w:author="vivo1" w:date="2023-12-25T15:58:00Z">
        <w:r w:rsidDel="00630A98">
          <w:delText>ML model</w:delText>
        </w:r>
      </w:del>
      <w:ins w:id="1373" w:author="vivo1" w:date="2023-12-25T15:58:00Z">
        <w:r w:rsidR="00630A98">
          <w:t>ML Model</w:t>
        </w:r>
      </w:ins>
      <w:r>
        <w:t xml:space="preserve"> information and status report of FL training including accuracy of local model and Training Input Data Information (</w:t>
      </w:r>
      <w:proofErr w:type="gramStart"/>
      <w:r>
        <w:t>e.g.</w:t>
      </w:r>
      <w:proofErr w:type="gramEnd"/>
      <w:r>
        <w:t xml:space="preserve">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Titre3"/>
      </w:pPr>
      <w:bookmarkStart w:id="1374" w:name="_Toc153794464"/>
      <w:r>
        <w:t>6.2F.2</w:t>
      </w:r>
      <w:r>
        <w:tab/>
        <w:t>Contents of ML Model Training</w:t>
      </w:r>
      <w:bookmarkEnd w:id="1374"/>
    </w:p>
    <w:p w14:paraId="7C172493" w14:textId="11B7D078" w:rsidR="009F0999" w:rsidRDefault="009F0999" w:rsidP="009F0999">
      <w:r>
        <w:t xml:space="preserve">The consumers of the </w:t>
      </w:r>
      <w:del w:id="1375" w:author="vivo1" w:date="2023-12-25T15:58:00Z">
        <w:r w:rsidDel="00630A98">
          <w:delText>ML model</w:delText>
        </w:r>
      </w:del>
      <w:ins w:id="1376" w:author="vivo1" w:date="2023-12-25T15:58:00Z">
        <w:r w:rsidR="00630A98">
          <w:t>ML Model</w:t>
        </w:r>
      </w:ins>
      <w:r>
        <w:t xml:space="preserve"> training services (</w:t>
      </w:r>
      <w:proofErr w:type="gramStart"/>
      <w:r>
        <w:t>i.e.</w:t>
      </w:r>
      <w:proofErr w:type="gramEnd"/>
      <w:r>
        <w:t xml:space="preserv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377" w:author="vivo1" w:date="2023-12-25T15:58:00Z">
        <w:r w:rsidDel="00630A98">
          <w:delText>ML model</w:delText>
        </w:r>
      </w:del>
      <w:ins w:id="1378"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379" w:author="vivo1" w:date="2023-12-25T15:58:00Z">
        <w:r w:rsidDel="00630A98">
          <w:delText>ML model</w:delText>
        </w:r>
      </w:del>
      <w:ins w:id="1380"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81" w:author="vivo1" w:date="2023-12-25T15:58:00Z">
        <w:r w:rsidDel="00630A98">
          <w:delText>ML model</w:delText>
        </w:r>
      </w:del>
      <w:ins w:id="1382"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83" w:author="vivo1" w:date="2023-12-25T15:58:00Z">
        <w:r w:rsidDel="00630A98">
          <w:delText>ML model</w:delText>
        </w:r>
      </w:del>
      <w:ins w:id="1384"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85" w:author="vivo1" w:date="2023-12-25T15:58:00Z">
        <w:r w:rsidDel="00630A98">
          <w:delText>ML model</w:delText>
        </w:r>
      </w:del>
      <w:ins w:id="1386" w:author="vivo1" w:date="2023-12-25T15:58:00Z">
        <w:r w:rsidR="00630A98">
          <w:t>ML Model</w:t>
        </w:r>
      </w:ins>
      <w:r>
        <w:t xml:space="preserve"> training. </w:t>
      </w:r>
      <w:proofErr w:type="gramStart"/>
      <w:r>
        <w:t>e.g.</w:t>
      </w:r>
      <w:proofErr w:type="gramEnd"/>
      <w:r>
        <w:t xml:space="preserve">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87" w:author="vivo1" w:date="2023-12-25T15:58:00Z">
        <w:r w:rsidDel="00630A98">
          <w:delText>ML model</w:delText>
        </w:r>
      </w:del>
      <w:ins w:id="1388" w:author="vivo1" w:date="2023-12-25T15:58:00Z">
        <w:r w:rsidR="00630A98">
          <w:t>ML Model</w:t>
        </w:r>
      </w:ins>
      <w:r>
        <w:t xml:space="preserve"> training, </w:t>
      </w:r>
      <w:proofErr w:type="gramStart"/>
      <w:r>
        <w:t>e.g.</w:t>
      </w:r>
      <w:proofErr w:type="gramEnd"/>
      <w:r>
        <w:t xml:space="preserve"> FL Server NWDAF sends the requirement in preparation request to FL Client </w:t>
      </w:r>
      <w:r>
        <w:lastRenderedPageBreak/>
        <w:t xml:space="preserve">NWDAF for selecting the FL Client NWDAF which is available in the required time for training </w:t>
      </w:r>
      <w:del w:id="1389" w:author="vivo1" w:date="2023-12-25T15:58:00Z">
        <w:r w:rsidDel="00630A98">
          <w:delText>ML model</w:delText>
        </w:r>
      </w:del>
      <w:ins w:id="1390"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91" w:author="vivo1" w:date="2023-12-25T15:58:00Z">
        <w:r w:rsidDel="00630A98">
          <w:delText>ML model</w:delText>
        </w:r>
      </w:del>
      <w:ins w:id="1392" w:author="vivo1" w:date="2023-12-25T15:58:00Z">
        <w:r w:rsidR="00630A98">
          <w:t>ML Model</w:t>
        </w:r>
      </w:ins>
      <w:r>
        <w:t xml:space="preserve"> training is requested, </w:t>
      </w:r>
      <w:proofErr w:type="gramStart"/>
      <w:r>
        <w:t>e.g.</w:t>
      </w:r>
      <w:proofErr w:type="gramEnd"/>
      <w:r>
        <w:t xml:space="preserve"> S-NSSAI, Area of Interest. Parameter types in the Training Filter Information are the same as or subset of parameter types in the ML Model Filter Information which are defined in procedure 6.2A.1.</w:t>
      </w:r>
    </w:p>
    <w:p w14:paraId="7F014FD2" w14:textId="324AC9AC" w:rsidR="009F0999" w:rsidRDefault="009F0999" w:rsidP="009F0999">
      <w:pPr>
        <w:pStyle w:val="B1"/>
      </w:pPr>
      <w:r>
        <w:t>-</w:t>
      </w:r>
      <w:r>
        <w:tab/>
        <w:t xml:space="preserve">[OPTIONAL] Target of Training Reporting: indicates the object(s) for which data for </w:t>
      </w:r>
      <w:del w:id="1393" w:author="vivo1" w:date="2023-12-25T15:58:00Z">
        <w:r w:rsidDel="00630A98">
          <w:delText>ML model</w:delText>
        </w:r>
      </w:del>
      <w:ins w:id="1394" w:author="vivo1" w:date="2023-12-25T15:58:00Z">
        <w:r w:rsidR="00630A98">
          <w:t>ML Model</w:t>
        </w:r>
      </w:ins>
      <w:r>
        <w:t xml:space="preserve"> training is requested, </w:t>
      </w:r>
      <w:proofErr w:type="gramStart"/>
      <w:r>
        <w:t>i.e.</w:t>
      </w:r>
      <w:proofErr w:type="gramEnd"/>
      <w:r>
        <w:t xml:space="preserve"> </w:t>
      </w:r>
      <w:del w:id="1395" w:author="EricssonUser" w:date="2023-12-29T12:21:00Z">
        <w:r w:rsidDel="007F5E8E">
          <w:delText xml:space="preserve">a </w:delText>
        </w:r>
      </w:del>
      <w:r>
        <w:t>group of UEs</w:t>
      </w:r>
      <w:ins w:id="1396" w:author="EricssonUser" w:date="2023-12-29T12:21:00Z">
        <w:del w:id="1397" w:author="Antoine G Mouquet (Orange)" w:date="2024-01-02T12:27:00Z">
          <w:r w:rsidR="007F5E8E" w:rsidDel="00212A76">
            <w:delText>,</w:delText>
          </w:r>
        </w:del>
      </w:ins>
      <w:ins w:id="1398" w:author="Antoine G Mouquet (Orange)" w:date="2024-01-02T12:27:00Z">
        <w:r w:rsidR="00212A76">
          <w:t xml:space="preserve"> identified by</w:t>
        </w:r>
      </w:ins>
      <w:ins w:id="1399" w:author="EricssonUser" w:date="2023-12-29T12:21:00Z">
        <w:r w:rsidR="007F5E8E">
          <w:t xml:space="preserve"> a list of Internal-Group-Id(s)</w:t>
        </w:r>
      </w:ins>
      <w:r>
        <w:t xml:space="preserve"> or any UE (i.e. all UEs).</w:t>
      </w:r>
    </w:p>
    <w:p w14:paraId="70602FFC" w14:textId="73FEDC1E" w:rsidR="009F0999" w:rsidRDefault="009F0999" w:rsidP="009F0999">
      <w:pPr>
        <w:pStyle w:val="B1"/>
      </w:pPr>
      <w:r>
        <w:t>-</w:t>
      </w:r>
      <w:r>
        <w:tab/>
        <w:t xml:space="preserve">[OPTIONAL] Use case </w:t>
      </w:r>
      <w:proofErr w:type="gramStart"/>
      <w:r>
        <w:t>context:</w:t>
      </w:r>
      <w:proofErr w:type="gramEnd"/>
      <w:r>
        <w:t xml:space="preserve"> indicates the context of use of </w:t>
      </w:r>
      <w:del w:id="1400" w:author="vivo1" w:date="2023-12-25T15:58:00Z">
        <w:r w:rsidDel="00630A98">
          <w:delText>ML model</w:delText>
        </w:r>
      </w:del>
      <w:ins w:id="1401"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 xml:space="preserve">Maximum response </w:t>
      </w:r>
      <w:proofErr w:type="gramStart"/>
      <w:r>
        <w:t>time:</w:t>
      </w:r>
      <w:proofErr w:type="gramEnd"/>
      <w:r>
        <w:t xml:space="preserv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402" w:author="vivo1" w:date="2023-12-25T15:58:00Z">
        <w:r w:rsidDel="00630A98">
          <w:delText>ML model</w:delText>
        </w:r>
      </w:del>
      <w:ins w:id="1403"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404" w:author="vivo1" w:date="2023-12-25T15:58:00Z">
        <w:r w:rsidDel="00630A98">
          <w:delText>ML model</w:delText>
        </w:r>
      </w:del>
      <w:ins w:id="1405"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406" w:author="vivo1" w:date="2023-12-25T15:58:00Z">
        <w:r w:rsidDel="00630A98">
          <w:delText>ML model</w:delText>
        </w:r>
      </w:del>
      <w:ins w:id="1407"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408" w:author="vivo1" w:date="2023-12-25T15:58:00Z">
        <w:r w:rsidDel="00630A98">
          <w:delText>ML model</w:delText>
        </w:r>
      </w:del>
      <w:ins w:id="1409"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 xml:space="preserve">[OPTIONAL] Status report of FL training: Accuracy 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410" w:author="vivo1" w:date="2023-12-25T15:58:00Z">
        <w:r w:rsidDel="00630A98">
          <w:delText>ML model</w:delText>
        </w:r>
      </w:del>
      <w:ins w:id="1411"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412" w:author="vivo1" w:date="2023-12-25T15:58:00Z">
        <w:r w:rsidDel="00630A98">
          <w:delText>ML model</w:delText>
        </w:r>
      </w:del>
      <w:ins w:id="1413"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OPTIONAL] cause code (</w:t>
      </w:r>
      <w:proofErr w:type="gramStart"/>
      <w:r>
        <w:t>e.g.</w:t>
      </w:r>
      <w:proofErr w:type="gramEnd"/>
      <w:r>
        <w:t xml:space="preserve"> local </w:t>
      </w:r>
      <w:del w:id="1414" w:author="vivo1" w:date="2023-12-25T15:58:00Z">
        <w:r w:rsidDel="00630A98">
          <w:delText>ML model</w:delText>
        </w:r>
      </w:del>
      <w:ins w:id="1415" w:author="vivo1" w:date="2023-12-25T15:58:00Z">
        <w:r w:rsidR="00630A98">
          <w:t>ML Model</w:t>
        </w:r>
      </w:ins>
      <w:r>
        <w:t xml:space="preserve"> training failure, more time necessary for local </w:t>
      </w:r>
      <w:del w:id="1416" w:author="vivo1" w:date="2023-12-25T15:58:00Z">
        <w:r w:rsidDel="00630A98">
          <w:delText>ML model</w:delText>
        </w:r>
      </w:del>
      <w:ins w:id="1417"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Titre3"/>
        <w:tabs>
          <w:tab w:val="left" w:pos="8647"/>
        </w:tabs>
        <w:rPr>
          <w:lang w:eastAsia="zh-CN"/>
        </w:rPr>
      </w:pPr>
      <w:bookmarkStart w:id="1418" w:name="_Toc153794465"/>
      <w:r>
        <w:rPr>
          <w:lang w:eastAsia="zh-CN"/>
        </w:rPr>
        <w:t>6.2F.3</w:t>
      </w:r>
      <w:r>
        <w:rPr>
          <w:lang w:eastAsia="zh-CN"/>
        </w:rPr>
        <w:tab/>
        <w:t>ML Model Training Information Request</w:t>
      </w:r>
      <w:bookmarkEnd w:id="1418"/>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419" w:author="vivo1" w:date="2023-12-25T15:58:00Z">
        <w:r w:rsidDel="00630A98">
          <w:rPr>
            <w:lang w:eastAsia="zh-CN"/>
          </w:rPr>
          <w:delText>ML model</w:delText>
        </w:r>
      </w:del>
      <w:ins w:id="1420" w:author="vivo1" w:date="2023-12-25T15:58:00Z">
        <w:r w:rsidR="00630A98">
          <w:rPr>
            <w:lang w:eastAsia="zh-CN"/>
          </w:rPr>
          <w:t>ML Model</w:t>
        </w:r>
      </w:ins>
      <w:r>
        <w:rPr>
          <w:lang w:eastAsia="zh-CN"/>
        </w:rPr>
        <w:t xml:space="preserve"> training based on the </w:t>
      </w:r>
      <w:del w:id="1421" w:author="vivo1" w:date="2023-12-25T15:58:00Z">
        <w:r w:rsidDel="00630A98">
          <w:rPr>
            <w:lang w:eastAsia="zh-CN"/>
          </w:rPr>
          <w:delText>ML model</w:delText>
        </w:r>
      </w:del>
      <w:ins w:id="1422"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w:t>
      </w:r>
      <w:proofErr w:type="gramStart"/>
      <w:r>
        <w:rPr>
          <w:lang w:eastAsia="zh-CN"/>
        </w:rPr>
        <w:t>e.g.</w:t>
      </w:r>
      <w:proofErr w:type="gramEnd"/>
      <w:r>
        <w:rPr>
          <w:lang w:eastAsia="zh-CN"/>
        </w:rPr>
        <w:t xml:space="preserve">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15pt;height:345.6pt" o:ole="">
            <v:imagedata r:id="rId83" o:title=""/>
          </v:shape>
          <o:OLEObject Type="Embed" ProgID="Word.Picture.8" ShapeID="_x0000_i1056" DrawAspect="Content" ObjectID="_1765791092" r:id="rId84"/>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23" w:author="vivo1" w:date="2023-12-25T15:58:00Z">
        <w:r w:rsidDel="00630A98">
          <w:delText>ML model</w:delText>
        </w:r>
      </w:del>
      <w:ins w:id="1424" w:author="vivo1" w:date="2023-12-25T15:58:00Z">
        <w:r w:rsidR="00630A98">
          <w:t>ML Model</w:t>
        </w:r>
      </w:ins>
      <w:r>
        <w:t xml:space="preserve"> training based on the </w:t>
      </w:r>
      <w:del w:id="1425" w:author="vivo1" w:date="2023-12-25T15:58:00Z">
        <w:r w:rsidDel="00630A98">
          <w:delText>ML model</w:delText>
        </w:r>
      </w:del>
      <w:ins w:id="1426"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r>
      <w:proofErr w:type="gramStart"/>
      <w:r>
        <w:t>In order to</w:t>
      </w:r>
      <w:proofErr w:type="gramEnd"/>
      <w:r>
        <w:t xml:space="preserve">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27" w:author="vivo1" w:date="2023-12-25T15:58:00Z">
        <w:r w:rsidDel="00630A98">
          <w:delText>ML model</w:delText>
        </w:r>
      </w:del>
      <w:ins w:id="1428" w:author="vivo1" w:date="2023-12-25T15:58:00Z">
        <w:r w:rsidR="00630A98">
          <w:t>ML Model</w:t>
        </w:r>
      </w:ins>
      <w:r>
        <w:t xml:space="preserve"> training requirements (</w:t>
      </w:r>
      <w:proofErr w:type="gramStart"/>
      <w:r>
        <w:t>e.g.</w:t>
      </w:r>
      <w:proofErr w:type="gramEnd"/>
      <w:r>
        <w:t xml:space="preserve">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29" w:author="vivo1" w:date="2023-12-25T15:58:00Z">
        <w:r w:rsidDel="00630A98">
          <w:delText>ML model</w:delText>
        </w:r>
      </w:del>
      <w:ins w:id="1430"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w:t>
      </w:r>
      <w:proofErr w:type="gramStart"/>
      <w:r>
        <w:t>e.g.</w:t>
      </w:r>
      <w:proofErr w:type="gramEnd"/>
      <w:r>
        <w:t xml:space="preserve"> NWDAF does not meet the ML training requirements) as the information about the </w:t>
      </w:r>
      <w:del w:id="1431" w:author="vivo1" w:date="2023-12-25T15:58:00Z">
        <w:r w:rsidDel="00630A98">
          <w:delText>ML model</w:delText>
        </w:r>
      </w:del>
      <w:ins w:id="1432"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33" w:author="vivo1" w:date="2023-12-25T15:58:00Z">
        <w:r w:rsidDel="00630A98">
          <w:delText>ML model</w:delText>
        </w:r>
      </w:del>
      <w:ins w:id="1434" w:author="vivo1" w:date="2023-12-25T15:58:00Z">
        <w:r w:rsidR="00630A98">
          <w:t>ML Model</w:t>
        </w:r>
      </w:ins>
      <w:r>
        <w:t xml:space="preserve"> provided by the service consumer. The NWDAF containing MTLF includes the Model Accuracy into the information about the </w:t>
      </w:r>
      <w:del w:id="1435" w:author="vivo1" w:date="2023-12-25T15:58:00Z">
        <w:r w:rsidDel="00630A98">
          <w:delText>ML model</w:delText>
        </w:r>
      </w:del>
      <w:ins w:id="1436"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437" w:author="vivo1" w:date="2023-12-25T15:58:00Z">
        <w:r w:rsidDel="00630A98">
          <w:delText>ML model</w:delText>
        </w:r>
      </w:del>
      <w:ins w:id="1438" w:author="vivo1" w:date="2023-12-25T15:58:00Z">
        <w:r w:rsidR="00630A98">
          <w:t>ML Model</w:t>
        </w:r>
      </w:ins>
      <w:r>
        <w:t xml:space="preserve"> training based on the </w:t>
      </w:r>
      <w:del w:id="1439" w:author="vivo1" w:date="2023-12-25T15:58:00Z">
        <w:r w:rsidDel="00630A98">
          <w:delText>ML model</w:delText>
        </w:r>
      </w:del>
      <w:ins w:id="1440"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41" w:author="vivo1" w:date="2023-12-25T15:58:00Z">
        <w:r w:rsidDel="00630A98">
          <w:delText>ML model</w:delText>
        </w:r>
      </w:del>
      <w:ins w:id="1442"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43" w:author="vivo1" w:date="2023-12-25T15:58:00Z">
        <w:r w:rsidDel="00630A98">
          <w:delText>ML model</w:delText>
        </w:r>
      </w:del>
      <w:ins w:id="1444" w:author="vivo1" w:date="2023-12-25T15:58:00Z">
        <w:r w:rsidR="00630A98">
          <w:t>ML Model</w:t>
        </w:r>
      </w:ins>
      <w:r>
        <w:t xml:space="preserve"> training based on the </w:t>
      </w:r>
      <w:del w:id="1445" w:author="vivo1" w:date="2023-12-25T15:58:00Z">
        <w:r w:rsidDel="00630A98">
          <w:delText>ML model</w:delText>
        </w:r>
      </w:del>
      <w:ins w:id="1446"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47" w:author="vivo1" w:date="2023-12-25T15:58:00Z">
        <w:r w:rsidDel="00630A98">
          <w:delText>ML model</w:delText>
        </w:r>
      </w:del>
      <w:ins w:id="1448" w:author="vivo1" w:date="2023-12-25T15:58:00Z">
        <w:r w:rsidR="00630A98">
          <w:t>ML Model</w:t>
        </w:r>
      </w:ins>
      <w:r>
        <w:t xml:space="preserve"> as the information about the </w:t>
      </w:r>
      <w:del w:id="1449" w:author="vivo1" w:date="2023-12-25T15:58:00Z">
        <w:r w:rsidDel="00630A98">
          <w:delText>ML model</w:delText>
        </w:r>
      </w:del>
      <w:ins w:id="1450"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51" w:author="vivo1" w:date="2023-12-25T15:58:00Z">
        <w:r w:rsidDel="00630A98">
          <w:delText>ML model</w:delText>
        </w:r>
      </w:del>
      <w:ins w:id="1452"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453" w:name="_CR6_2F_1"/>
      <w:bookmarkStart w:id="1454" w:name="_CR6_2F_2"/>
      <w:bookmarkStart w:id="1455" w:name="_CR6_2F_3"/>
      <w:bookmarkEnd w:id="1453"/>
      <w:bookmarkEnd w:id="1454"/>
      <w:bookmarkEnd w:id="1455"/>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Titre3"/>
        <w:rPr>
          <w:lang w:eastAsia="ko-KR"/>
        </w:rPr>
      </w:pPr>
      <w:bookmarkStart w:id="1456" w:name="_Toc145930702"/>
      <w:r>
        <w:rPr>
          <w:lang w:eastAsia="ko-KR"/>
        </w:rPr>
        <w:t>6.3.4</w:t>
      </w:r>
      <w:r>
        <w:rPr>
          <w:lang w:eastAsia="ko-KR"/>
        </w:rPr>
        <w:tab/>
        <w:t>Procedures</w:t>
      </w:r>
      <w:bookmarkEnd w:id="1456"/>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6pt;height:313.65pt;mso-width-percent:0;mso-height-percent:0;mso-width-percent:0;mso-height-percent:0" o:ole="">
            <v:imagedata r:id="rId85" o:title=""/>
          </v:shape>
          <o:OLEObject Type="Embed" ProgID="Visio.Drawing.15" ShapeID="_x0000_i1057" DrawAspect="Content" ObjectID="_1765791093" r:id="rId86"/>
        </w:object>
      </w:r>
    </w:p>
    <w:p w14:paraId="64392BC8" w14:textId="77777777" w:rsidR="000C36A2" w:rsidRDefault="000C36A2" w:rsidP="000C36A2">
      <w:pPr>
        <w:pStyle w:val="TF"/>
        <w:rPr>
          <w:lang w:eastAsia="ko-KR"/>
        </w:rPr>
      </w:pPr>
      <w:bookmarkStart w:id="1457" w:name="_CRFigure6_3_41"/>
      <w:r>
        <w:rPr>
          <w:lang w:eastAsia="ko-KR"/>
        </w:rPr>
        <w:t xml:space="preserve">Figure </w:t>
      </w:r>
      <w:bookmarkEnd w:id="1457"/>
      <w:r>
        <w:rPr>
          <w:lang w:eastAsia="ko-KR"/>
        </w:rPr>
        <w:t xml:space="preserve">6.3.4-1: Network Slice load analytics provided by </w:t>
      </w:r>
      <w:proofErr w:type="gramStart"/>
      <w:r>
        <w:rPr>
          <w:lang w:eastAsia="ko-KR"/>
        </w:rPr>
        <w:t>NWDAF</w:t>
      </w:r>
      <w:proofErr w:type="gramEnd"/>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w:t>
      </w:r>
      <w:proofErr w:type="gramStart"/>
      <w:r>
        <w:rPr>
          <w:lang w:eastAsia="ko-KR"/>
        </w:rPr>
        <w:t>e.g.</w:t>
      </w:r>
      <w:proofErr w:type="gramEnd"/>
      <w:r>
        <w:rPr>
          <w:lang w:eastAsia="ko-KR"/>
        </w:rPr>
        <w:t xml:space="preserve">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58" w:author="Ericsson-MH9" w:date="2023-10-26T14:33:00Z">
        <w:r>
          <w:rPr>
            <w:lang w:eastAsia="ko-KR"/>
          </w:rPr>
          <w:t>selects, based on</w:t>
        </w:r>
      </w:ins>
      <w:ins w:id="1459" w:author="Ericsson-MH9" w:date="2023-10-26T14:34:00Z">
        <w:r>
          <w:rPr>
            <w:lang w:eastAsia="ko-KR"/>
          </w:rPr>
          <w:t xml:space="preserve"> </w:t>
        </w:r>
      </w:ins>
      <w:r>
        <w:rPr>
          <w:lang w:eastAsia="ko-KR"/>
        </w:rPr>
        <w:t>discover</w:t>
      </w:r>
      <w:ins w:id="1460" w:author="Ericsson-MH9" w:date="2023-10-26T14:34:00Z">
        <w:r>
          <w:rPr>
            <w:lang w:eastAsia="ko-KR"/>
          </w:rPr>
          <w:t>y</w:t>
        </w:r>
      </w:ins>
      <w:del w:id="1461" w:author="Ericsson-MH9" w:date="2023-10-26T14:34:00Z">
        <w:r w:rsidDel="00DD62FD">
          <w:rPr>
            <w:lang w:eastAsia="ko-KR"/>
          </w:rPr>
          <w:delText>s</w:delText>
        </w:r>
      </w:del>
      <w:ins w:id="1462" w:author="Ericsson-MH9" w:date="2023-10-26T14:34:00Z">
        <w:r>
          <w:rPr>
            <w:lang w:eastAsia="ko-KR"/>
          </w:rPr>
          <w:t xml:space="preserve"> </w:t>
        </w:r>
      </w:ins>
      <w:ins w:id="1463" w:author="Ericsson-MH9" w:date="2023-10-26T14:35:00Z">
        <w:r>
          <w:rPr>
            <w:lang w:eastAsia="ko-KR"/>
          </w:rPr>
          <w:t>towards</w:t>
        </w:r>
      </w:ins>
      <w:del w:id="1464" w:author="Ericsson-MH9" w:date="2023-10-26T14:34:00Z">
        <w:r w:rsidDel="00DD62FD">
          <w:rPr>
            <w:lang w:eastAsia="ko-KR"/>
          </w:rPr>
          <w:delText xml:space="preserve"> from</w:delText>
        </w:r>
      </w:del>
      <w:r>
        <w:rPr>
          <w:lang w:eastAsia="ko-KR"/>
        </w:rPr>
        <w:t xml:space="preserve"> NRF</w:t>
      </w:r>
      <w:ins w:id="1465"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0"/>
        <w:rPr>
          <w:color w:val="FF0000"/>
        </w:rPr>
      </w:pPr>
      <w:bookmarkStart w:id="1466" w:name="_Toc145930704"/>
      <w:r>
        <w:rPr>
          <w:color w:val="FF0000"/>
        </w:rPr>
        <w:t>* * * Next Change * * *</w:t>
      </w:r>
    </w:p>
    <w:p w14:paraId="0F5500DD" w14:textId="77777777" w:rsidR="00753EA8" w:rsidRPr="005D2CF1" w:rsidRDefault="00753EA8" w:rsidP="00753EA8">
      <w:pPr>
        <w:pStyle w:val="Titre3"/>
        <w:tabs>
          <w:tab w:val="left" w:pos="8647"/>
        </w:tabs>
        <w:rPr>
          <w:lang w:eastAsia="zh-CN"/>
        </w:rPr>
      </w:pPr>
      <w:r w:rsidRPr="005D2CF1">
        <w:rPr>
          <w:lang w:eastAsia="zh-CN"/>
        </w:rPr>
        <w:t>6.4.1</w:t>
      </w:r>
      <w:r w:rsidRPr="005D2CF1">
        <w:rPr>
          <w:lang w:eastAsia="zh-CN"/>
        </w:rPr>
        <w:tab/>
        <w:t>General</w:t>
      </w:r>
      <w:bookmarkEnd w:id="1466"/>
    </w:p>
    <w:p w14:paraId="4B0EC6BF" w14:textId="77777777" w:rsidR="00753EA8" w:rsidRPr="005D2CF1" w:rsidRDefault="00753EA8" w:rsidP="00753EA8">
      <w:r w:rsidRPr="005D2CF1">
        <w:t>This clause specifies how NWDAF can provide Observed Service Experience (</w:t>
      </w:r>
      <w:proofErr w:type="gramStart"/>
      <w:r w:rsidRPr="005D2CF1">
        <w:t>i.e.</w:t>
      </w:r>
      <w:proofErr w:type="gramEnd"/>
      <w:r w:rsidRPr="005D2CF1">
        <w:t xml:space="preserv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467" w:author="EricssonUser" w:date="2023-12-29T12:24:00Z">
        <w:r w:rsidRPr="005D2CF1" w:rsidDel="007F5E8E">
          <w:delText xml:space="preserve">a </w:delText>
        </w:r>
      </w:del>
      <w:r w:rsidRPr="005D2CF1">
        <w:t xml:space="preserve">group of UEs or any UE in a Network </w:t>
      </w:r>
      <w:proofErr w:type="gramStart"/>
      <w:r w:rsidRPr="005D2CF1">
        <w:t>Slice;</w:t>
      </w:r>
      <w:proofErr w:type="gramEnd"/>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468" w:author="EricssonUser" w:date="2023-12-29T12:24:00Z">
        <w:r w:rsidRPr="005D2CF1" w:rsidDel="007F5E8E">
          <w:delText xml:space="preserve">a </w:delText>
        </w:r>
      </w:del>
      <w:r w:rsidRPr="005D2CF1">
        <w:t xml:space="preserve">group of UEs or any UE in an Application or a set of </w:t>
      </w:r>
      <w:proofErr w:type="gramStart"/>
      <w:r w:rsidRPr="005D2CF1">
        <w:t>Applications</w:t>
      </w:r>
      <w:r>
        <w:t>;</w:t>
      </w:r>
      <w:proofErr w:type="gramEnd"/>
    </w:p>
    <w:p w14:paraId="715758A7" w14:textId="77777777" w:rsidR="00753EA8" w:rsidRDefault="00753EA8" w:rsidP="00753EA8">
      <w:pPr>
        <w:pStyle w:val="B1"/>
      </w:pPr>
      <w:r>
        <w:t>-</w:t>
      </w:r>
      <w:r>
        <w:tab/>
        <w:t>Service Experience for an Edge Application over a UP path: Service experience for a UE or a group UE</w:t>
      </w:r>
      <w:ins w:id="1469" w:author="Ericsson00" w:date="2023-09-27T04:52:00Z">
        <w:del w:id="1470" w:author="EricssonUser" w:date="2023-12-29T13:26:00Z">
          <w:r w:rsidDel="00391B52">
            <w:delText>(</w:delText>
          </w:r>
        </w:del>
      </w:ins>
      <w:r>
        <w:t>s</w:t>
      </w:r>
      <w:ins w:id="1471" w:author="Ericsson00" w:date="2023-09-27T04:52:00Z">
        <w:del w:id="1472" w:author="EricssonUser" w:date="2023-12-29T13:26:00Z">
          <w:r w:rsidDel="00391B52">
            <w:delText>)</w:delText>
          </w:r>
        </w:del>
      </w:ins>
      <w:r>
        <w:t xml:space="preserve"> or any UE in an Application or a set of Applications over a specific UP path (UPF, DNAI and EC server</w:t>
      </w:r>
      <w:proofErr w:type="gramStart"/>
      <w:r>
        <w:t>);</w:t>
      </w:r>
      <w:proofErr w:type="gramEnd"/>
    </w:p>
    <w:p w14:paraId="3EF0EF49" w14:textId="13E6027A" w:rsidR="00753EA8" w:rsidRDefault="00753EA8" w:rsidP="00753EA8">
      <w:pPr>
        <w:pStyle w:val="B1"/>
      </w:pPr>
      <w:r>
        <w:t>-</w:t>
      </w:r>
      <w:r>
        <w:tab/>
        <w:t xml:space="preserve">Service Experience for an Application over a RAT Type or Frequency or both: Service experience for a UE or </w:t>
      </w:r>
      <w:del w:id="1473"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474" w:author="EricssonUser" w:date="2023-12-29T12:25:00Z">
        <w:r w:rsidDel="007F5E8E">
          <w:delText xml:space="preserve">a </w:delText>
        </w:r>
      </w:del>
      <w:r>
        <w:t>group of UEs or any UE</w:t>
      </w:r>
      <w:del w:id="1475"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w:t>
      </w:r>
      <w:proofErr w:type="gramStart"/>
      <w:r w:rsidRPr="005D2CF1">
        <w:t>e.g.</w:t>
      </w:r>
      <w:proofErr w:type="gramEnd"/>
      <w:r w:rsidRPr="005D2CF1">
        <w:t xml:space="preserve">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roofErr w:type="gramStart"/>
      <w:r w:rsidRPr="005D2CF1">
        <w:t>";</w:t>
      </w:r>
      <w:proofErr w:type="gramEnd"/>
    </w:p>
    <w:p w14:paraId="05D63ECE" w14:textId="435AC50E" w:rsidR="00753EA8" w:rsidRPr="005D2CF1" w:rsidRDefault="00753EA8" w:rsidP="00753EA8">
      <w:pPr>
        <w:pStyle w:val="B1"/>
      </w:pPr>
      <w:r w:rsidRPr="005D2CF1">
        <w:t>-</w:t>
      </w:r>
      <w:r w:rsidRPr="005D2CF1">
        <w:tab/>
      </w:r>
      <w:r w:rsidR="007F5E8E" w:rsidRPr="005D2CF1">
        <w:t>Target of Analytics Reporting</w:t>
      </w:r>
      <w:ins w:id="1476" w:author="EricssonUser" w:date="2023-12-29T09:32:00Z">
        <w:r w:rsidR="007F5E8E">
          <w:t xml:space="preserve"> as defined in clause 6.1.</w:t>
        </w:r>
      </w:ins>
      <w:ins w:id="1477" w:author="EricssonUser" w:date="2023-12-29T09:34:00Z">
        <w:r w:rsidR="007F5E8E">
          <w:t>3</w:t>
        </w:r>
      </w:ins>
      <w:del w:id="1478"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proofErr w:type="gramStart"/>
      <w:r>
        <w:t>)</w:t>
      </w:r>
      <w:r w:rsidRPr="005D2CF1">
        <w:t>;</w:t>
      </w:r>
      <w:proofErr w:type="gramEnd"/>
    </w:p>
    <w:p w14:paraId="76C32DA4" w14:textId="77777777" w:rsidR="00753EA8" w:rsidRPr="005D2CF1" w:rsidRDefault="00753EA8" w:rsidP="00753EA8">
      <w:pPr>
        <w:pStyle w:val="B1"/>
      </w:pPr>
      <w:r w:rsidRPr="005D2CF1">
        <w:t>-</w:t>
      </w:r>
      <w:r w:rsidRPr="005D2CF1">
        <w:tab/>
        <w:t xml:space="preserve">optionally, maximum number of objects and maximum number of </w:t>
      </w:r>
      <w:proofErr w:type="gramStart"/>
      <w:r w:rsidRPr="005D2CF1">
        <w:t>SUPIs;</w:t>
      </w:r>
      <w:proofErr w:type="gramEnd"/>
    </w:p>
    <w:p w14:paraId="38BAF27A" w14:textId="77777777" w:rsidR="00753EA8" w:rsidRDefault="00753EA8" w:rsidP="00753EA8">
      <w:pPr>
        <w:pStyle w:val="B1"/>
      </w:pPr>
      <w:r>
        <w:t>-</w:t>
      </w:r>
      <w:r>
        <w:tab/>
        <w:t xml:space="preserve">optionally, preferred level of accuracy of the </w:t>
      </w:r>
      <w:proofErr w:type="gramStart"/>
      <w:r>
        <w:t>analytics;</w:t>
      </w:r>
      <w:proofErr w:type="gramEnd"/>
    </w:p>
    <w:p w14:paraId="76F4FC92" w14:textId="77777777" w:rsidR="00753EA8" w:rsidRDefault="00753EA8" w:rsidP="00753EA8">
      <w:pPr>
        <w:pStyle w:val="B1"/>
      </w:pPr>
      <w:r>
        <w:t>-</w:t>
      </w:r>
      <w:r>
        <w:tab/>
        <w:t xml:space="preserve">optionally, preferred level of accuracy per analytics </w:t>
      </w:r>
      <w:proofErr w:type="gramStart"/>
      <w:r>
        <w:t>subset;</w:t>
      </w:r>
      <w:proofErr w:type="gramEnd"/>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roofErr w:type="gramStart"/>
      <w:r>
        <w:t>";</w:t>
      </w:r>
      <w:proofErr w:type="gramEnd"/>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roofErr w:type="gramStart"/>
      <w:r>
        <w:t>";</w:t>
      </w:r>
      <w:proofErr w:type="gramEnd"/>
    </w:p>
    <w:p w14:paraId="5E4615F7" w14:textId="77777777" w:rsidR="00753EA8" w:rsidRDefault="00753EA8" w:rsidP="00753EA8">
      <w:pPr>
        <w:pStyle w:val="B1"/>
      </w:pPr>
      <w:r>
        <w:t>-</w:t>
      </w:r>
      <w:r>
        <w:tab/>
        <w:t xml:space="preserve">Analytics target period that indicates the time window for which the statistics or predictions are </w:t>
      </w:r>
      <w:proofErr w:type="gramStart"/>
      <w:r>
        <w:t>requested;</w:t>
      </w:r>
      <w:proofErr w:type="gramEnd"/>
    </w:p>
    <w:p w14:paraId="41C5925A" w14:textId="77777777" w:rsidR="00753EA8" w:rsidRDefault="00753EA8" w:rsidP="00753EA8">
      <w:pPr>
        <w:pStyle w:val="B1"/>
      </w:pPr>
      <w:r>
        <w:t>-</w:t>
      </w:r>
      <w:r>
        <w:tab/>
        <w:t xml:space="preserve">in a subscription, the Notification Correlation </w:t>
      </w:r>
      <w:proofErr w:type="gramStart"/>
      <w:r>
        <w:t>Id</w:t>
      </w:r>
      <w:proofErr w:type="gramEnd"/>
      <w:r>
        <w:t xml:space="preserve"> and the Notification Target Address; and</w:t>
      </w:r>
    </w:p>
    <w:p w14:paraId="538C5691" w14:textId="77777777" w:rsidR="00753EA8" w:rsidRDefault="00753EA8" w:rsidP="00753EA8">
      <w:pPr>
        <w:pStyle w:val="B1"/>
      </w:pPr>
      <w:r>
        <w:t>-</w:t>
      </w:r>
      <w:r>
        <w:tab/>
        <w:t xml:space="preserve">optionally, Reporting Thresholds, which apply only for subscriptions and indicate conditions on the Service Experience to be reached </w:t>
      </w:r>
      <w:proofErr w:type="gramStart"/>
      <w:r>
        <w:t>in order to</w:t>
      </w:r>
      <w:proofErr w:type="gramEnd"/>
      <w:r>
        <w:t xml:space="preserve">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479" w:name="_CRTable6_4_11"/>
      <w:r w:rsidRPr="005D2CF1">
        <w:lastRenderedPageBreak/>
        <w:t xml:space="preserve">Table </w:t>
      </w:r>
      <w:bookmarkEnd w:id="1479"/>
      <w:r w:rsidRPr="005D2CF1">
        <w:t xml:space="preserve">6.4.1-1: Analytics Filter Information related to the observed service </w:t>
      </w:r>
      <w:proofErr w:type="gramStart"/>
      <w:r w:rsidRPr="005D2CF1">
        <w:t>experience</w:t>
      </w:r>
      <w:proofErr w:type="gramEnd"/>
    </w:p>
    <w:tbl>
      <w:tblPr>
        <w:tblStyle w:val="Grilledutableau"/>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 xml:space="preserve">When requesting Service Experience for an </w:t>
            </w:r>
            <w:proofErr w:type="gramStart"/>
            <w:r>
              <w:t>Application:</w:t>
            </w:r>
            <w:proofErr w:type="gramEnd"/>
            <w:r>
              <w:t xml:space="preserve">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w:t>
            </w:r>
            <w:proofErr w:type="gramStart"/>
            <w:r w:rsidRPr="005D2CF1">
              <w:t>i.e.</w:t>
            </w:r>
            <w:proofErr w:type="gramEnd"/>
            <w:r w:rsidRPr="005D2CF1">
              <w:t xml:space="preserv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w:t>
            </w:r>
            <w:proofErr w:type="gramStart"/>
            <w:r>
              <w:t>e.g.</w:t>
            </w:r>
            <w:proofErr w:type="gramEnd"/>
            <w:r>
              <w:t xml:space="preserve">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2F5D276D" w:rsidR="00753EA8" w:rsidRPr="005D2CF1" w:rsidRDefault="007F5E8E"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w:t>
            </w:r>
            <w:ins w:id="1480" w:author="EricssonUser" w:date="2023-12-29T09:36:00Z">
              <w:r>
                <w:t xml:space="preserve">the Target of Analytics Reporting </w:t>
              </w:r>
            </w:ins>
            <w:del w:id="1481"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w:t>
            </w:r>
            <w:proofErr w:type="gramStart"/>
            <w:r>
              <w:t>i.e.</w:t>
            </w:r>
            <w:proofErr w:type="gramEnd"/>
            <w:r>
              <w:t xml:space="preserv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w:t>
            </w:r>
            <w:proofErr w:type="gramStart"/>
            <w:r>
              <w:t>i.e.</w:t>
            </w:r>
            <w:proofErr w:type="gramEnd"/>
            <w:r>
              <w:t xml:space="preserv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 xml:space="preserve">use the Area of Interest </w:t>
      </w:r>
      <w:proofErr w:type="gramStart"/>
      <w:r w:rsidRPr="005D2CF1">
        <w:t>in order to</w:t>
      </w:r>
      <w:proofErr w:type="gramEnd"/>
      <w:r w:rsidRPr="005D2CF1">
        <w:t xml:space="preserve">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w:t>
      </w:r>
      <w:proofErr w:type="gramStart"/>
      <w:r w:rsidRPr="005D2CF1">
        <w:rPr>
          <w:lang w:eastAsia="zh-CN"/>
        </w:rPr>
        <w:t>in order to</w:t>
      </w:r>
      <w:proofErr w:type="gramEnd"/>
      <w:r w:rsidRPr="005D2CF1">
        <w:rPr>
          <w:lang w:eastAsia="zh-CN"/>
        </w:rPr>
        <w:t xml:space="preserve">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w:t>
      </w:r>
      <w:proofErr w:type="gramStart"/>
      <w:r>
        <w:t>i.e.</w:t>
      </w:r>
      <w:proofErr w:type="gramEnd"/>
      <w:r>
        <w:t xml:space="preserv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roofErr w:type="gramStart"/>
      <w:r w:rsidRPr="005D2CF1">
        <w:t>);</w:t>
      </w:r>
      <w:proofErr w:type="gramEnd"/>
    </w:p>
    <w:p w14:paraId="4A8305E2" w14:textId="77777777" w:rsidR="00753EA8" w:rsidRPr="005D2CF1" w:rsidRDefault="00753EA8" w:rsidP="00753EA8">
      <w:pPr>
        <w:pStyle w:val="B1"/>
      </w:pPr>
      <w:r w:rsidRPr="005D2CF1">
        <w:t>ii)</w:t>
      </w:r>
      <w:r w:rsidRPr="005D2CF1">
        <w:tab/>
        <w:t xml:space="preserve">Network </w:t>
      </w:r>
      <w:proofErr w:type="gramStart"/>
      <w:r w:rsidRPr="005D2CF1">
        <w:t>Slice;</w:t>
      </w:r>
      <w:proofErr w:type="gramEnd"/>
    </w:p>
    <w:p w14:paraId="1F857DB4" w14:textId="77777777" w:rsidR="00753EA8" w:rsidRPr="005D2CF1" w:rsidRDefault="00753EA8" w:rsidP="00753EA8">
      <w:pPr>
        <w:pStyle w:val="B1"/>
      </w:pPr>
      <w:r w:rsidRPr="005D2CF1">
        <w:t>iii)</w:t>
      </w:r>
      <w:r w:rsidRPr="005D2CF1">
        <w:tab/>
        <w:t xml:space="preserve">both Application(s) and Network </w:t>
      </w:r>
      <w:proofErr w:type="gramStart"/>
      <w:r w:rsidRPr="005D2CF1">
        <w:t>Slice</w:t>
      </w:r>
      <w:r>
        <w:t>;</w:t>
      </w:r>
      <w:proofErr w:type="gramEnd"/>
    </w:p>
    <w:p w14:paraId="5F342A9F" w14:textId="77777777" w:rsidR="00753EA8" w:rsidRDefault="00753EA8" w:rsidP="00753EA8">
      <w:pPr>
        <w:pStyle w:val="B1"/>
      </w:pPr>
      <w:r>
        <w:t>iv)</w:t>
      </w:r>
      <w:r>
        <w:tab/>
        <w:t xml:space="preserve">Edge Applications over a UP </w:t>
      </w:r>
      <w:proofErr w:type="gramStart"/>
      <w:r>
        <w:t>path;</w:t>
      </w:r>
      <w:proofErr w:type="gramEnd"/>
    </w:p>
    <w:p w14:paraId="6F53F37F" w14:textId="77777777" w:rsidR="00753EA8" w:rsidRDefault="00753EA8" w:rsidP="00753EA8">
      <w:pPr>
        <w:pStyle w:val="B1"/>
      </w:pPr>
      <w:r>
        <w:t>v)</w:t>
      </w:r>
      <w:r>
        <w:tab/>
        <w:t>Application(s) over RAT Type(s) and/or Frequency value(s</w:t>
      </w:r>
      <w:proofErr w:type="gramStart"/>
      <w:r>
        <w:t>);</w:t>
      </w:r>
      <w:proofErr w:type="gramEnd"/>
    </w:p>
    <w:p w14:paraId="02B131E5" w14:textId="77777777" w:rsidR="00753EA8" w:rsidRDefault="00753EA8" w:rsidP="00753EA8">
      <w:pPr>
        <w:pStyle w:val="B1"/>
      </w:pPr>
      <w:r>
        <w:t>vi)</w:t>
      </w:r>
      <w:r>
        <w:tab/>
        <w:t xml:space="preserve">Application(s) running over a PDU Session using the following PDU Session parameters or combination of them, </w:t>
      </w:r>
      <w:proofErr w:type="gramStart"/>
      <w:r>
        <w:t>i.e.</w:t>
      </w:r>
      <w:proofErr w:type="gramEnd"/>
      <w:r>
        <w:t xml:space="preserv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w:t>
      </w:r>
      <w:proofErr w:type="gramStart"/>
      <w:r w:rsidRPr="005D2CF1">
        <w:t>e.g.</w:t>
      </w:r>
      <w:proofErr w:type="gramEnd"/>
      <w:r w:rsidRPr="005D2CF1">
        <w:t xml:space="preserve">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Titre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xml:space="preserve">: Service Data from AF related to the observed service </w:t>
      </w:r>
      <w:proofErr w:type="gramStart"/>
      <w:r w:rsidRPr="005D2CF1">
        <w:t>experience</w:t>
      </w:r>
      <w:proofErr w:type="gramEnd"/>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 xml:space="preserve">Refers to the QoE per service flow as established in the SLA and during on boarding. It can be either </w:t>
            </w:r>
            <w:proofErr w:type="gramStart"/>
            <w:r w:rsidRPr="005D2CF1">
              <w:t>e.g.</w:t>
            </w:r>
            <w:proofErr w:type="gramEnd"/>
            <w:r w:rsidRPr="005D2CF1">
              <w:t xml:space="preserve">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w:t>
      </w:r>
      <w:proofErr w:type="gramStart"/>
      <w:r w:rsidRPr="005D2CF1">
        <w:t>e.g.</w:t>
      </w:r>
      <w:proofErr w:type="gramEnd"/>
      <w:r w:rsidRPr="005D2CF1">
        <w:t xml:space="preserve">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 xml:space="preserve">The performance associated with the communication session of the UE with an Application Server that </w:t>
            </w:r>
            <w:proofErr w:type="gramStart"/>
            <w:r w:rsidRPr="00E9603C">
              <w:t>includes:</w:t>
            </w:r>
            <w:proofErr w:type="gramEnd"/>
            <w:r w:rsidRPr="00E9603C">
              <w:t xml:space="preserve">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xml:space="preserve">, </w:t>
            </w:r>
            <w:proofErr w:type="gramStart"/>
            <w:r>
              <w:t>e.g.</w:t>
            </w:r>
            <w:proofErr w:type="gramEnd"/>
            <w:r>
              <w:t xml:space="preserve">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w:t>
            </w:r>
            <w:proofErr w:type="gramStart"/>
            <w:r>
              <w:t>list</w:t>
            </w:r>
            <w:proofErr w:type="gramEnd"/>
            <w:r>
              <w:t xml:space="preserve">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w:t>
      </w:r>
      <w:proofErr w:type="gramStart"/>
      <w:r w:rsidRPr="005D2CF1">
        <w:t>e.g.</w:t>
      </w:r>
      <w:proofErr w:type="gramEnd"/>
      <w:r w:rsidRPr="005D2CF1">
        <w:t xml:space="preserve">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w:t>
      </w:r>
      <w:proofErr w:type="gramStart"/>
      <w:r w:rsidRPr="005D2CF1">
        <w:t>profile</w:t>
      </w:r>
      <w:proofErr w:type="gramEnd"/>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w:t>
            </w:r>
            <w:proofErr w:type="gramStart"/>
            <w:r>
              <w:t>e.g.</w:t>
            </w:r>
            <w:proofErr w:type="gramEnd"/>
            <w:r>
              <w:t xml:space="preserve">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w:t>
            </w:r>
            <w:proofErr w:type="gramStart"/>
            <w:r w:rsidRPr="00BA0531">
              <w:t>list</w:t>
            </w:r>
            <w:proofErr w:type="gramEnd"/>
            <w:r w:rsidRPr="00BA0531">
              <w:t xml:space="preserve">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 xml:space="preserve">The timestamps are provided by each NF to allow correlation of QoS and traffic KPIs. The clock reference </w:t>
      </w:r>
      <w:proofErr w:type="gramStart"/>
      <w:r w:rsidRPr="005D2CF1">
        <w:t>is able to</w:t>
      </w:r>
      <w:proofErr w:type="gramEnd"/>
      <w:r w:rsidRPr="005D2CF1">
        <w:t xml:space="preserve">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482"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 xml:space="preserve">Table 6.4.2-5: Data collection from MDAS/MDAF of service experience and energy saving state </w:t>
      </w:r>
      <w:proofErr w:type="gramStart"/>
      <w:r>
        <w:rPr>
          <w:lang w:eastAsia="zh-CN"/>
        </w:rPr>
        <w:t>analysis</w:t>
      </w:r>
      <w:proofErr w:type="gramEnd"/>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 xml:space="preserve">The managed object instances where the service experience is applicable, </w:t>
            </w:r>
            <w:proofErr w:type="gramStart"/>
            <w:r>
              <w:rPr>
                <w:lang w:eastAsia="zh-CN"/>
              </w:rPr>
              <w:t>e.g.</w:t>
            </w:r>
            <w:proofErr w:type="gramEnd"/>
            <w:r>
              <w:rPr>
                <w:lang w:eastAsia="zh-CN"/>
              </w:rPr>
              <w:t xml:space="preserve">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 xml:space="preserve">The statistics of the level of service experience for a service in a certain time period, </w:t>
            </w:r>
            <w:proofErr w:type="gramStart"/>
            <w:r>
              <w:rPr>
                <w:lang w:eastAsia="zh-CN"/>
              </w:rPr>
              <w:t>e.g.</w:t>
            </w:r>
            <w:proofErr w:type="gramEnd"/>
            <w:r>
              <w:rPr>
                <w:lang w:eastAsia="zh-CN"/>
              </w:rPr>
              <w:t xml:space="preserve">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 xml:space="preserve">The predictions of the level of service experience for a service in a certain </w:t>
            </w:r>
            <w:proofErr w:type="gramStart"/>
            <w:r>
              <w:rPr>
                <w:lang w:eastAsia="zh-CN"/>
              </w:rPr>
              <w:t>time period</w:t>
            </w:r>
            <w:proofErr w:type="gramEnd"/>
            <w:r>
              <w:rPr>
                <w:lang w:eastAsia="zh-CN"/>
              </w:rPr>
              <w:t>.</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Titre3"/>
        <w:rPr>
          <w:lang w:eastAsia="zh-CN"/>
        </w:rPr>
      </w:pPr>
      <w:bookmarkStart w:id="1483" w:name="_Toc153794478"/>
      <w:r w:rsidRPr="005D2CF1">
        <w:rPr>
          <w:lang w:eastAsia="zh-CN"/>
        </w:rPr>
        <w:t>6.4.5</w:t>
      </w:r>
      <w:r w:rsidRPr="005D2CF1">
        <w:rPr>
          <w:lang w:eastAsia="zh-CN"/>
        </w:rPr>
        <w:tab/>
        <w:t>Procedures to request Service Experience for a Network Slice</w:t>
      </w:r>
      <w:bookmarkEnd w:id="1483"/>
    </w:p>
    <w:p w14:paraId="50A6B238" w14:textId="77777777" w:rsidR="007F5E8E" w:rsidRPr="005D2CF1" w:rsidRDefault="007F5E8E" w:rsidP="007F5E8E">
      <w:pPr>
        <w:pStyle w:val="TH"/>
      </w:pPr>
      <w:r w:rsidRPr="005D2CF1">
        <w:object w:dxaOrig="14268" w:dyaOrig="10272" w14:anchorId="0F8527DA">
          <v:shape id="_x0000_i1058" type="#_x0000_t75" style="width:467.7pt;height:335.6pt" o:ole="">
            <v:imagedata r:id="rId87" o:title=""/>
          </v:shape>
          <o:OLEObject Type="Embed" ProgID="Visio.Drawing.15" ShapeID="_x0000_i1058" DrawAspect="Content" ObjectID="_1765791094" r:id="rId88"/>
        </w:object>
      </w:r>
    </w:p>
    <w:p w14:paraId="260FF4A0" w14:textId="77777777" w:rsidR="007F5E8E" w:rsidRPr="005D2CF1" w:rsidRDefault="007F5E8E" w:rsidP="007F5E8E">
      <w:pPr>
        <w:pStyle w:val="TF"/>
      </w:pPr>
      <w:bookmarkStart w:id="1484" w:name="_CRFigure6_4_51"/>
      <w:r>
        <w:t xml:space="preserve">Figure </w:t>
      </w:r>
      <w:bookmarkEnd w:id="1484"/>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w:t>
      </w:r>
      <w:proofErr w:type="gramStart"/>
      <w:r w:rsidRPr="005D2CF1">
        <w:t>similar to</w:t>
      </w:r>
      <w:proofErr w:type="gramEnd"/>
      <w:r w:rsidRPr="005D2CF1">
        <w:t xml:space="preserve"> the procedure in clause 6.4.4, with the following differences. The consumer needs to request the Analytics ID "Service Experience" for </w:t>
      </w:r>
      <w:ins w:id="1485" w:author="EricssonUser" w:date="2023-12-29T09:37:00Z">
        <w:r>
          <w:t>a Target for Analytics Reporting as defined in clause 6.1.3</w:t>
        </w:r>
      </w:ins>
      <w:del w:id="1486"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Titre3"/>
      </w:pPr>
      <w:bookmarkStart w:id="1487" w:name="_Toc153794479"/>
      <w:r w:rsidRPr="001E55EA">
        <w:t>6.4.6</w:t>
      </w:r>
      <w:r w:rsidRPr="001E55EA">
        <w:tab/>
        <w:t>Procedures to request Service Experience for a UE</w:t>
      </w:r>
      <w:bookmarkEnd w:id="1487"/>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3.9pt;height:267.95pt" o:ole="">
            <v:imagedata r:id="rId89" o:title=""/>
          </v:shape>
          <o:OLEObject Type="Embed" ProgID="Word.Picture.8" ShapeID="_x0000_i1059" DrawAspect="Content" ObjectID="_1765791095" r:id="rId90"/>
        </w:object>
      </w:r>
    </w:p>
    <w:p w14:paraId="681BEC19" w14:textId="77777777" w:rsidR="007F5E8E" w:rsidRDefault="007F5E8E" w:rsidP="007F5E8E">
      <w:pPr>
        <w:pStyle w:val="TF"/>
      </w:pPr>
      <w:bookmarkStart w:id="1488" w:name="_CRFigure6_4_61"/>
      <w:r>
        <w:t xml:space="preserve">Figure </w:t>
      </w:r>
      <w:bookmarkEnd w:id="1488"/>
      <w:r>
        <w:t xml:space="preserve">6.4.6-1: Procedure for NWDAF providing Service Experience for an application for a UE or a group of </w:t>
      </w:r>
      <w:proofErr w:type="gramStart"/>
      <w:r>
        <w:t>UEs</w:t>
      </w:r>
      <w:proofErr w:type="gramEnd"/>
    </w:p>
    <w:p w14:paraId="123D7A9D" w14:textId="77777777"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489" w:author="EricssonUser" w:date="2023-12-29T09:38:00Z">
        <w:r w:rsidDel="00FA56F0">
          <w:delText>an</w:delText>
        </w:r>
      </w:del>
      <w:r>
        <w:t xml:space="preserve"> </w:t>
      </w:r>
      <w:ins w:id="1490" w:author="EricssonUser" w:date="2023-12-29T09:38:00Z">
        <w:r>
          <w:t xml:space="preserve">a list of </w:t>
        </w:r>
      </w:ins>
      <w:r>
        <w:t>Internal Group-Id</w:t>
      </w:r>
      <w:ins w:id="1491" w:author="EricssonUser" w:date="2023-12-29T09:38:00Z">
        <w:r>
          <w:t>(s)</w:t>
        </w:r>
      </w:ins>
      <w:r>
        <w:t>. The consumer includes both the Application ID for which their Service Experience is requested and the Target of Analytics Reporting</w:t>
      </w:r>
      <w:del w:id="1492"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Titre3"/>
      </w:pPr>
      <w:bookmarkStart w:id="1493" w:name="_Toc145930716"/>
      <w:r w:rsidRPr="005D2CF1">
        <w:lastRenderedPageBreak/>
        <w:t>6.6.1</w:t>
      </w:r>
      <w:r w:rsidRPr="005D2CF1">
        <w:tab/>
        <w:t>General</w:t>
      </w:r>
      <w:bookmarkEnd w:id="1493"/>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w:t>
      </w:r>
      <w:proofErr w:type="gramStart"/>
      <w:r w:rsidRPr="005D2CF1">
        <w:rPr>
          <w:lang w:eastAsia="zh-CN"/>
        </w:rPr>
        <w:t>e.g.</w:t>
      </w:r>
      <w:proofErr w:type="gramEnd"/>
      <w:r w:rsidRPr="005D2CF1">
        <w:rPr>
          <w:lang w:eastAsia="zh-CN"/>
        </w:rPr>
        <w:t xml:space="preserve">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roofErr w:type="gramStart"/>
      <w:r w:rsidRPr="005D2CF1">
        <w:t>";</w:t>
      </w:r>
      <w:proofErr w:type="gramEnd"/>
    </w:p>
    <w:p w14:paraId="5AD9DCA6" w14:textId="77777777" w:rsidR="007F5E8E" w:rsidRPr="005D2CF1" w:rsidRDefault="007F5E8E" w:rsidP="007F5E8E">
      <w:pPr>
        <w:pStyle w:val="B1"/>
      </w:pPr>
      <w:r w:rsidRPr="005D2CF1">
        <w:t>-</w:t>
      </w:r>
      <w:r w:rsidRPr="005D2CF1">
        <w:tab/>
        <w:t>Target of Analytics Reporting</w:t>
      </w:r>
      <w:ins w:id="1494" w:author="EricssonUser" w:date="2023-12-29T09:40:00Z">
        <w:r>
          <w:t xml:space="preserve"> as defined in clause 6.1.3</w:t>
        </w:r>
      </w:ins>
      <w:del w:id="1495" w:author="EricssonUser" w:date="2023-12-29T09:40:00Z">
        <w:r w:rsidDel="00D80922">
          <w:delText>:</w:delText>
        </w:r>
      </w:del>
      <w:del w:id="1496"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roofErr w:type="gramStart"/>
      <w:r w:rsidRPr="005D2CF1">
        <w:t>);</w:t>
      </w:r>
      <w:proofErr w:type="gramEnd"/>
    </w:p>
    <w:p w14:paraId="561046F2" w14:textId="77777777" w:rsidR="00785CED" w:rsidRDefault="00785CED" w:rsidP="00785CED">
      <w:pPr>
        <w:pStyle w:val="B2"/>
      </w:pPr>
      <w:r>
        <w:t>-</w:t>
      </w:r>
      <w:r>
        <w:tab/>
        <w:t>Optionally, Traffic type of interest (overall traffic, GBR traffic or Delay-critical GBR traffic</w:t>
      </w:r>
      <w:proofErr w:type="gramStart"/>
      <w:r>
        <w:t>);</w:t>
      </w:r>
      <w:proofErr w:type="gramEnd"/>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w:t>
      </w:r>
      <w:proofErr w:type="gramStart"/>
      <w:r w:rsidRPr="005D2CF1">
        <w:t>6.6.3;</w:t>
      </w:r>
      <w:proofErr w:type="gramEnd"/>
    </w:p>
    <w:p w14:paraId="2E71820E" w14:textId="77777777" w:rsidR="00785CED" w:rsidRDefault="00785CED" w:rsidP="00785CED">
      <w:pPr>
        <w:pStyle w:val="B1"/>
      </w:pPr>
      <w:r>
        <w:t>-</w:t>
      </w:r>
      <w:r>
        <w:tab/>
        <w:t xml:space="preserve">Optionally, a preferred level of accuracy of the </w:t>
      </w:r>
      <w:proofErr w:type="gramStart"/>
      <w:r>
        <w:t>analytics;</w:t>
      </w:r>
      <w:proofErr w:type="gramEnd"/>
    </w:p>
    <w:p w14:paraId="53972548" w14:textId="77777777" w:rsidR="00785CED" w:rsidRDefault="00785CED" w:rsidP="00785CED">
      <w:pPr>
        <w:pStyle w:val="B1"/>
      </w:pPr>
      <w:r>
        <w:t>-</w:t>
      </w:r>
      <w:r>
        <w:tab/>
        <w:t>Optionally, preferred level of accuracy per analytics subset (see clause 6.6.3</w:t>
      </w:r>
      <w:proofErr w:type="gramStart"/>
      <w:r>
        <w:t>);</w:t>
      </w:r>
      <w:proofErr w:type="gramEnd"/>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roofErr w:type="gramStart"/>
      <w:r>
        <w:t>";</w:t>
      </w:r>
      <w:proofErr w:type="gramEnd"/>
    </w:p>
    <w:p w14:paraId="66294F8B" w14:textId="77777777" w:rsidR="00785CED" w:rsidRDefault="00785CED" w:rsidP="00785CED">
      <w:pPr>
        <w:pStyle w:val="B2"/>
      </w:pPr>
      <w:r>
        <w:t>-</w:t>
      </w:r>
      <w:r>
        <w:tab/>
        <w:t xml:space="preserve">order: ascending or </w:t>
      </w:r>
      <w:proofErr w:type="gramStart"/>
      <w:r>
        <w:t>descending;</w:t>
      </w:r>
      <w:proofErr w:type="gramEnd"/>
    </w:p>
    <w:p w14:paraId="59DD878C" w14:textId="77777777" w:rsidR="00785CED" w:rsidRPr="005D2CF1" w:rsidRDefault="00785CED" w:rsidP="00785CED">
      <w:pPr>
        <w:pStyle w:val="B1"/>
      </w:pPr>
      <w:r w:rsidRPr="005D2CF1">
        <w:t>-</w:t>
      </w:r>
      <w:r w:rsidRPr="005D2CF1">
        <w:tab/>
        <w:t xml:space="preserve">Optionally, Reporting Thresholds, which apply only for subscriptions and indicate conditions on the level to be reached for respective analytics information (see clause 6.6.3) in order to be notified by the </w:t>
      </w:r>
      <w:proofErr w:type="gramStart"/>
      <w:r w:rsidRPr="005D2CF1">
        <w:t>NWDAF;</w:t>
      </w:r>
      <w:proofErr w:type="gramEnd"/>
    </w:p>
    <w:p w14:paraId="22A5EFF6" w14:textId="77777777" w:rsidR="00785CED" w:rsidRPr="005D2CF1" w:rsidRDefault="00785CED" w:rsidP="00785CED">
      <w:pPr>
        <w:pStyle w:val="B1"/>
      </w:pPr>
      <w:r w:rsidRPr="005D2CF1">
        <w:t>-</w:t>
      </w:r>
      <w:r w:rsidRPr="005D2CF1">
        <w:tab/>
        <w:t xml:space="preserve">An Analytics target period indicates the </w:t>
      </w:r>
      <w:proofErr w:type="gramStart"/>
      <w:r w:rsidRPr="005D2CF1">
        <w:t>time period</w:t>
      </w:r>
      <w:proofErr w:type="gramEnd"/>
      <w:r w:rsidRPr="005D2CF1">
        <w:t xml:space="preserve">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Titre3"/>
        <w:ind w:left="0" w:firstLine="0"/>
        <w:rPr>
          <w:lang w:eastAsia="zh-CN"/>
        </w:rPr>
      </w:pPr>
      <w:bookmarkStart w:id="1497" w:name="_Toc145930721"/>
      <w:r w:rsidRPr="005D2CF1">
        <w:rPr>
          <w:lang w:eastAsia="ko-KR"/>
        </w:rPr>
        <w:t>6.7.1</w:t>
      </w:r>
      <w:r w:rsidRPr="005D2CF1">
        <w:rPr>
          <w:lang w:eastAsia="ko-KR"/>
        </w:rPr>
        <w:tab/>
        <w:t>General</w:t>
      </w:r>
      <w:bookmarkEnd w:id="1497"/>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 xml:space="preserve">UE mobility </w:t>
      </w:r>
      <w:proofErr w:type="gramStart"/>
      <w:r w:rsidRPr="005D2CF1">
        <w:t>analytics;</w:t>
      </w:r>
      <w:proofErr w:type="gramEnd"/>
    </w:p>
    <w:p w14:paraId="07D16697" w14:textId="77777777" w:rsidR="00785CED" w:rsidRPr="005D2CF1" w:rsidRDefault="00785CED" w:rsidP="00785CED">
      <w:pPr>
        <w:pStyle w:val="B1"/>
      </w:pPr>
      <w:r w:rsidRPr="005D2CF1">
        <w:t>-</w:t>
      </w:r>
      <w:r w:rsidRPr="005D2CF1">
        <w:tab/>
        <w:t xml:space="preserve">UE communication </w:t>
      </w:r>
      <w:proofErr w:type="gramStart"/>
      <w:r w:rsidRPr="005D2CF1">
        <w:t>analytics;</w:t>
      </w:r>
      <w:proofErr w:type="gramEnd"/>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498"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Titre4"/>
        <w:rPr>
          <w:lang w:eastAsia="zh-CN"/>
        </w:rPr>
      </w:pPr>
      <w:bookmarkStart w:id="1499" w:name="_Toc145930723"/>
      <w:r w:rsidRPr="005D2CF1">
        <w:rPr>
          <w:lang w:eastAsia="zh-CN"/>
        </w:rPr>
        <w:t>6.7.2.1</w:t>
      </w:r>
      <w:r w:rsidRPr="005D2CF1">
        <w:rPr>
          <w:lang w:eastAsia="zh-CN"/>
        </w:rPr>
        <w:tab/>
        <w:t>General</w:t>
      </w:r>
      <w:bookmarkEnd w:id="1499"/>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w:t>
      </w:r>
      <w:proofErr w:type="gramStart"/>
      <w:r w:rsidRPr="005D2CF1">
        <w:rPr>
          <w:lang w:eastAsia="ja-JP"/>
        </w:rPr>
        <w:t>e.g.</w:t>
      </w:r>
      <w:proofErr w:type="gramEnd"/>
      <w:r w:rsidRPr="005D2CF1">
        <w:rPr>
          <w:lang w:eastAsia="ja-JP"/>
        </w:rPr>
        <w:t xml:space="preserve">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4FE03A49"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500" w:author="EricssonUser" w:date="2023-12-29T12:31:00Z">
        <w:r w:rsidRPr="005D2CF1" w:rsidDel="007F5E8E">
          <w:delText xml:space="preserve">a </w:delText>
        </w:r>
      </w:del>
      <w:r w:rsidRPr="005D2CF1">
        <w:t>group of UEs</w:t>
      </w:r>
      <w:r>
        <w:t xml:space="preserve"> (</w:t>
      </w:r>
      <w:proofErr w:type="gramStart"/>
      <w:ins w:id="1501" w:author="Antoine G Mouquet (Orange)" w:date="2024-01-02T12:33:00Z">
        <w:r w:rsidR="005660FB">
          <w:t>i.e.</w:t>
        </w:r>
        <w:proofErr w:type="gramEnd"/>
        <w:r w:rsidR="005660FB">
          <w:t xml:space="preserve"> </w:t>
        </w:r>
      </w:ins>
      <w:ins w:id="1502" w:author="EricssonUser" w:date="2023-12-29T11:01:00Z">
        <w:r>
          <w:t xml:space="preserve">a list of </w:t>
        </w:r>
      </w:ins>
      <w:del w:id="1503" w:author="EricssonUser" w:date="2023-12-29T11:01:00Z">
        <w:r w:rsidDel="00794490">
          <w:delText>an</w:delText>
        </w:r>
      </w:del>
      <w:r>
        <w:t xml:space="preserve"> Internal Group ID</w:t>
      </w:r>
      <w:ins w:id="1504" w:author="EricssonUser" w:date="2023-12-29T11:01:00Z">
        <w:r>
          <w:t>(s)</w:t>
        </w:r>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w:t>
      </w:r>
      <w:proofErr w:type="gramStart"/>
      <w:r>
        <w:t>i.e.</w:t>
      </w:r>
      <w:proofErr w:type="gramEnd"/>
      <w:r>
        <w:t xml:space="preserv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w:t>
      </w:r>
      <w:proofErr w:type="gramStart"/>
      <w:r>
        <w:t>e.g.</w:t>
      </w:r>
      <w:proofErr w:type="gramEnd"/>
      <w:r>
        <w:t xml:space="preserve">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w:t>
      </w:r>
      <w:proofErr w:type="gramStart"/>
      <w:r>
        <w:t>i.e.</w:t>
      </w:r>
      <w:proofErr w:type="gramEnd"/>
      <w:r>
        <w:t xml:space="preserve"> now) in the "AOI" and had previously (i.e. in the "Analytics target period") been in at least one of the Visited AOI(s). If this parameter is provided, the Analytics target period shall be in the past (</w:t>
      </w:r>
      <w:proofErr w:type="gramStart"/>
      <w:r>
        <w:t>i.e.</w:t>
      </w:r>
      <w:proofErr w:type="gramEnd"/>
      <w:r>
        <w:t xml:space="preserve"> supported for statistics only);</w:t>
      </w:r>
    </w:p>
    <w:p w14:paraId="54C7AF45" w14:textId="77777777" w:rsidR="00785CED" w:rsidRDefault="00785CED" w:rsidP="00785CED">
      <w:pPr>
        <w:pStyle w:val="B2"/>
      </w:pPr>
      <w:r>
        <w:t>-</w:t>
      </w:r>
      <w:r>
        <w:tab/>
        <w:t xml:space="preserve">Linear distance threshold: An event where the UE moves by more than some predefined </w:t>
      </w:r>
      <w:proofErr w:type="gramStart"/>
      <w:r>
        <w:t>straight line</w:t>
      </w:r>
      <w:proofErr w:type="gramEnd"/>
      <w:r>
        <w:t xml:space="preserv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roofErr w:type="gramStart"/>
      <w:r>
        <w:t>);</w:t>
      </w:r>
      <w:proofErr w:type="gramEnd"/>
    </w:p>
    <w:p w14:paraId="74A2CB53" w14:textId="77777777" w:rsidR="00785CED" w:rsidRPr="005D2CF1" w:rsidRDefault="00785CED" w:rsidP="00785CED">
      <w:pPr>
        <w:pStyle w:val="B1"/>
      </w:pPr>
      <w:r w:rsidRPr="005D2CF1">
        <w:t>-</w:t>
      </w:r>
      <w:r w:rsidRPr="005D2CF1">
        <w:tab/>
        <w:t xml:space="preserve">An Analytics target period indicates the time period over which the statistics or predictions are </w:t>
      </w:r>
      <w:proofErr w:type="gramStart"/>
      <w:r w:rsidRPr="005D2CF1">
        <w:t>requested</w:t>
      </w:r>
      <w:r>
        <w:t>;</w:t>
      </w:r>
      <w:proofErr w:type="gramEnd"/>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 xml:space="preserve">Optionally, maximum number of </w:t>
      </w:r>
      <w:proofErr w:type="gramStart"/>
      <w:r w:rsidRPr="005D2CF1">
        <w:t>objects</w:t>
      </w:r>
      <w:r>
        <w:t>;</w:t>
      </w:r>
      <w:proofErr w:type="gramEnd"/>
    </w:p>
    <w:p w14:paraId="32AF32EA" w14:textId="77777777" w:rsidR="00785CED" w:rsidRPr="005D2CF1" w:rsidRDefault="00785CED" w:rsidP="00785CED">
      <w:pPr>
        <w:pStyle w:val="B1"/>
      </w:pPr>
      <w:r w:rsidRPr="005D2CF1">
        <w:t>-</w:t>
      </w:r>
      <w:r w:rsidRPr="005D2CF1">
        <w:tab/>
        <w:t xml:space="preserve">Preferred level of accuracy of the </w:t>
      </w:r>
      <w:proofErr w:type="gramStart"/>
      <w:r w:rsidRPr="005D2CF1">
        <w:t>analytics</w:t>
      </w:r>
      <w:r>
        <w:t>;</w:t>
      </w:r>
      <w:proofErr w:type="gramEnd"/>
    </w:p>
    <w:p w14:paraId="0641105B" w14:textId="77777777" w:rsidR="00785CED" w:rsidRDefault="00785CED" w:rsidP="00785CED">
      <w:pPr>
        <w:pStyle w:val="B1"/>
      </w:pPr>
      <w:r>
        <w:t>-</w:t>
      </w:r>
      <w:r>
        <w:tab/>
        <w:t>Optionally, Preferred level of accuracy per analytics subset (see clause 6.7.2.3</w:t>
      </w:r>
      <w:proofErr w:type="gramStart"/>
      <w:r>
        <w:t>);</w:t>
      </w:r>
      <w:proofErr w:type="gramEnd"/>
    </w:p>
    <w:p w14:paraId="26502B8B" w14:textId="77777777" w:rsidR="009F0999" w:rsidRDefault="009F0999" w:rsidP="009F0999">
      <w:pPr>
        <w:pStyle w:val="B1"/>
      </w:pPr>
      <w:r>
        <w:lastRenderedPageBreak/>
        <w:t>-</w:t>
      </w:r>
      <w:r>
        <w:tab/>
        <w:t xml:space="preserve">Preferred order of results for the time slot entries: ascending or descending time slot </w:t>
      </w:r>
      <w:proofErr w:type="gramStart"/>
      <w:r>
        <w:t>start;</w:t>
      </w:r>
      <w:proofErr w:type="gramEnd"/>
    </w:p>
    <w:p w14:paraId="6CA32A31" w14:textId="35E64493" w:rsidR="009F0999" w:rsidRDefault="009F0999" w:rsidP="009F0999">
      <w:pPr>
        <w:pStyle w:val="B1"/>
      </w:pPr>
      <w:r>
        <w:t>-</w:t>
      </w:r>
      <w:r>
        <w:tab/>
        <w:t>Optionally, preferred granularity of location information: TA level or cell level "longitude and latitude level</w:t>
      </w:r>
      <w:proofErr w:type="gramStart"/>
      <w:r>
        <w:t>";</w:t>
      </w:r>
      <w:proofErr w:type="gramEnd"/>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roofErr w:type="gramStart"/>
      <w:r>
        <w:t>);</w:t>
      </w:r>
      <w:proofErr w:type="gramEnd"/>
    </w:p>
    <w:p w14:paraId="44DEDF0E" w14:textId="77777777" w:rsidR="009F0999" w:rsidRDefault="009F0999" w:rsidP="009F0999">
      <w:pPr>
        <w:pStyle w:val="B1"/>
      </w:pPr>
      <w:r>
        <w:t>-</w:t>
      </w:r>
      <w:r>
        <w:tab/>
        <w:t xml:space="preserve">Optionally, Spatial granularity size and Temporal granularity </w:t>
      </w:r>
      <w:proofErr w:type="gramStart"/>
      <w:r>
        <w:t>size;</w:t>
      </w:r>
      <w:proofErr w:type="gramEnd"/>
    </w:p>
    <w:p w14:paraId="351FE5BE" w14:textId="77777777" w:rsidR="009F0999" w:rsidRDefault="009F0999" w:rsidP="009F0999">
      <w:pPr>
        <w:pStyle w:val="B1"/>
      </w:pPr>
      <w:r>
        <w:t>-</w:t>
      </w:r>
      <w:r>
        <w:tab/>
        <w:t xml:space="preserve">UE Location order </w:t>
      </w:r>
      <w:proofErr w:type="gramStart"/>
      <w:r>
        <w:t>indicator:</w:t>
      </w:r>
      <w:proofErr w:type="gramEnd"/>
      <w:r>
        <w:t xml:space="preserve">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Titre4"/>
        <w:rPr>
          <w:lang w:eastAsia="zh-CN"/>
        </w:rPr>
      </w:pPr>
      <w:bookmarkStart w:id="1505" w:name="_Toc145930725"/>
      <w:r w:rsidRPr="005D2CF1">
        <w:rPr>
          <w:lang w:eastAsia="zh-CN"/>
        </w:rPr>
        <w:t>6.7.2.3</w:t>
      </w:r>
      <w:r w:rsidRPr="005D2CF1">
        <w:rPr>
          <w:lang w:eastAsia="zh-CN"/>
        </w:rPr>
        <w:tab/>
        <w:t>Output Analytics</w:t>
      </w:r>
      <w:bookmarkEnd w:id="1505"/>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506" w:name="_CRTable6_7_2_31"/>
      <w:r>
        <w:t>Table</w:t>
      </w:r>
      <w:r>
        <w:rPr>
          <w:lang w:eastAsia="zh-CN"/>
        </w:rPr>
        <w:t xml:space="preserve"> </w:t>
      </w:r>
      <w:bookmarkEnd w:id="1506"/>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3AA58E5A" w:rsidR="007B00C2" w:rsidRDefault="007F5E8E">
            <w:pPr>
              <w:pStyle w:val="TAL"/>
            </w:pPr>
            <w:r w:rsidRPr="005D2CF1">
              <w:t xml:space="preserve">Identifies </w:t>
            </w:r>
            <w:del w:id="1507" w:author="Antoine G Mouquet (Orange)" w:date="2024-01-03T11:58:00Z">
              <w:r w:rsidRPr="005D2CF1" w:rsidDel="000A71C6">
                <w:delText>a UE</w:delText>
              </w:r>
            </w:del>
            <w:ins w:id="1508" w:author="EricssonUser" w:date="2023-12-29T10:59:00Z">
              <w:del w:id="1509" w:author="Antoine G Mouquet (Orange)" w:date="2024-01-03T11:58:00Z">
                <w:r w:rsidDel="000A71C6">
                  <w:delText xml:space="preserve"> by a SUPI</w:delText>
                </w:r>
              </w:del>
            </w:ins>
            <w:del w:id="1510" w:author="Antoine G Mouquet (Orange)" w:date="2024-01-03T11:58:00Z">
              <w:r w:rsidRPr="005D2CF1" w:rsidDel="000A71C6">
                <w:delText xml:space="preserve"> or a group of UEs</w:delText>
              </w:r>
            </w:del>
            <w:del w:id="1511" w:author="Antoine G Mouquet (Orange)" w:date="2024-01-02T12:35:00Z">
              <w:r w:rsidRPr="005D2CF1" w:rsidDel="0021186E">
                <w:delText>,</w:delText>
              </w:r>
            </w:del>
            <w:ins w:id="1512" w:author="Antoine G Mouquet (Orange)" w:date="2024-01-03T11:58:00Z">
              <w:r w:rsidR="000A71C6">
                <w:t xml:space="preserve"> </w:t>
              </w:r>
              <w:r w:rsidR="000A71C6">
                <w:t>the UE(s) for which the statistic applies</w:t>
              </w:r>
            </w:ins>
            <w:ins w:id="1513" w:author="EricssonUser" w:date="2023-12-29T09:46:00Z">
              <w:r>
                <w:t xml:space="preserve"> by </w:t>
              </w:r>
            </w:ins>
            <w:ins w:id="1514" w:author="Antoine G Mouquet (Orange)" w:date="2024-01-03T11:58:00Z">
              <w:r w:rsidR="000A71C6">
                <w:t xml:space="preserve">a list of SUPI(s) or </w:t>
              </w:r>
            </w:ins>
            <w:ins w:id="1515" w:author="EricssonUser" w:date="2023-12-29T09:46:00Z">
              <w:r>
                <w:t>a</w:t>
              </w:r>
            </w:ins>
            <w:ins w:id="1516" w:author="EricssonUser" w:date="2023-12-29T10:59:00Z">
              <w:r>
                <w:t xml:space="preserve"> list </w:t>
              </w:r>
            </w:ins>
            <w:ins w:id="1517" w:author="EricssonUser" w:date="2023-12-29T11:00:00Z">
              <w:r>
                <w:t>of Internal</w:t>
              </w:r>
            </w:ins>
            <w:ins w:id="1518" w:author="EricssonUser" w:date="2023-12-29T09:46:00Z">
              <w:r>
                <w:t>-Group-Id</w:t>
              </w:r>
            </w:ins>
            <w:ins w:id="1519" w:author="EricssonUser" w:date="2023-12-29T10:59:00Z">
              <w:r>
                <w:t>(s)</w:t>
              </w:r>
            </w:ins>
            <w:ins w:id="1520" w:author="EricssonUser" w:date="2023-12-29T09:46:00Z">
              <w:r>
                <w:t xml:space="preserve"> </w:t>
              </w:r>
            </w:ins>
            <w:del w:id="1521" w:author="EricssonUser" w:date="2023-12-29T09:43:00Z">
              <w:r w:rsidRPr="005D2CF1" w:rsidDel="00D80922">
                <w:delText>e.g.</w:delText>
              </w:r>
            </w:del>
            <w:del w:id="1522" w:author="EricssonUser" w:date="2023-12-29T09:46:00Z">
              <w:r w:rsidRPr="005D2CF1" w:rsidDel="00D80922">
                <w:delText xml:space="preserve"> </w:delText>
              </w:r>
            </w:del>
            <w:del w:id="1523"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524"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w:t>
            </w:r>
            <w:proofErr w:type="gramStart"/>
            <w:r>
              <w:t>slot</w:t>
            </w:r>
            <w:proofErr w:type="gramEnd"/>
            <w:r>
              <w:t xml:space="preserve">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 xml:space="preserve">Time </w:t>
            </w:r>
            <w:proofErr w:type="gramStart"/>
            <w:r>
              <w:t>slot</w:t>
            </w:r>
            <w:proofErr w:type="gramEnd"/>
            <w:r>
              <w:t xml:space="preserve">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w:t>
            </w:r>
            <w:proofErr w:type="gramStart"/>
            <w:r>
              <w:t>i.e.</w:t>
            </w:r>
            <w:proofErr w:type="gramEnd"/>
            <w:r>
              <w:t xml:space="preserv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 xml:space="preserve">The requested Linear Distance Threshold is provided only when in the analytic filter information of the analytics request there are multiple linear distance </w:t>
            </w:r>
            <w:proofErr w:type="gramStart"/>
            <w:r>
              <w:t>thresholds</w:t>
            </w:r>
            <w:proofErr w:type="gramEnd"/>
            <w:r>
              <w:t xml:space="preserve">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525" w:name="_CRTable6_7_2_32"/>
      <w:r>
        <w:lastRenderedPageBreak/>
        <w:t>Table</w:t>
      </w:r>
      <w:r>
        <w:rPr>
          <w:lang w:eastAsia="zh-CN"/>
        </w:rPr>
        <w:t xml:space="preserve"> </w:t>
      </w:r>
      <w:bookmarkEnd w:id="1525"/>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28B980AE" w:rsidR="007B00C2" w:rsidRDefault="007F5E8E">
            <w:pPr>
              <w:pStyle w:val="TAL"/>
            </w:pPr>
            <w:r w:rsidRPr="005D2CF1">
              <w:t>Identifies</w:t>
            </w:r>
            <w:del w:id="1526" w:author="Antoine G Mouquet (Orange)" w:date="2024-01-03T11:59:00Z">
              <w:r w:rsidRPr="005D2CF1" w:rsidDel="002D4BB6">
                <w:delText xml:space="preserve"> a UE</w:delText>
              </w:r>
            </w:del>
            <w:ins w:id="1527" w:author="EricssonUser" w:date="2023-12-29T11:02:00Z">
              <w:del w:id="1528" w:author="Antoine G Mouquet (Orange)" w:date="2024-01-03T11:59:00Z">
                <w:r w:rsidDel="002D4BB6">
                  <w:delText xml:space="preserve"> by a SUPI</w:delText>
                </w:r>
              </w:del>
            </w:ins>
            <w:del w:id="1529" w:author="Antoine G Mouquet (Orange)" w:date="2024-01-03T11:59:00Z">
              <w:r w:rsidRPr="005D2CF1" w:rsidDel="002D4BB6">
                <w:delText xml:space="preserve"> or a group of UEs</w:delText>
              </w:r>
            </w:del>
            <w:del w:id="1530" w:author="Antoine G Mouquet (Orange)" w:date="2024-01-02T12:35:00Z">
              <w:r w:rsidRPr="005D2CF1" w:rsidDel="009C0B4F">
                <w:delText>,</w:delText>
              </w:r>
            </w:del>
            <w:ins w:id="1531" w:author="Antoine G Mouquet (Orange)" w:date="2024-01-03T11:59:00Z">
              <w:r w:rsidR="002D4BB6">
                <w:t xml:space="preserve"> </w:t>
              </w:r>
              <w:r w:rsidR="002D4BB6">
                <w:t xml:space="preserve">the UE(s) for which the </w:t>
              </w:r>
              <w:r w:rsidR="002D4BB6">
                <w:t>prediction</w:t>
              </w:r>
              <w:r w:rsidR="002D4BB6">
                <w:t xml:space="preserve"> applies</w:t>
              </w:r>
            </w:ins>
            <w:r w:rsidRPr="005D2CF1">
              <w:t xml:space="preserve"> </w:t>
            </w:r>
            <w:ins w:id="1532" w:author="EricssonUser" w:date="2023-12-29T09:47:00Z">
              <w:r>
                <w:t xml:space="preserve">by </w:t>
              </w:r>
            </w:ins>
            <w:ins w:id="1533" w:author="Antoine G Mouquet (Orange)" w:date="2024-01-03T12:00:00Z">
              <w:r w:rsidR="002D4BB6">
                <w:t>a list of SUPI(s) or a list of</w:t>
              </w:r>
            </w:ins>
            <w:ins w:id="1534" w:author="EricssonUser" w:date="2023-12-29T09:47:00Z">
              <w:del w:id="1535" w:author="Antoine G Mouquet (Orange)" w:date="2024-01-03T12:00:00Z">
                <w:r w:rsidDel="002D4BB6">
                  <w:delText>an</w:delText>
                </w:r>
              </w:del>
              <w:r>
                <w:t xml:space="preserve"> Internal-Group-Id</w:t>
              </w:r>
            </w:ins>
            <w:ins w:id="1536" w:author="Antoine G Mouquet (Orange)" w:date="2024-01-03T12:00:00Z">
              <w:r w:rsidR="002D4BB6">
                <w:t>(s)</w:t>
              </w:r>
            </w:ins>
            <w:ins w:id="1537" w:author="EricssonUser" w:date="2023-12-29T09:47:00Z">
              <w:r>
                <w:t xml:space="preserve"> </w:t>
              </w:r>
            </w:ins>
            <w:del w:id="1538" w:author="EricssonUser" w:date="2023-12-29T09:44:00Z">
              <w:r w:rsidRPr="005D2CF1" w:rsidDel="00D80922">
                <w:delText>e.g.</w:delText>
              </w:r>
            </w:del>
            <w:del w:id="1539" w:author="EricssonUser" w:date="2023-12-29T09:47:00Z">
              <w:r w:rsidRPr="005D2CF1" w:rsidDel="00D80922">
                <w:delText xml:space="preserve"> </w:delText>
              </w:r>
            </w:del>
            <w:del w:id="1540" w:author="EricssonUser" w:date="2023-12-29T09:44:00Z">
              <w:r w:rsidRPr="005D2CF1" w:rsidDel="00D80922">
                <w:delText>internal group ID</w:delText>
              </w:r>
            </w:del>
            <w:r w:rsidRPr="005D2CF1">
              <w:t xml:space="preserve"> defined in clause 5.9.7 </w:t>
            </w:r>
            <w:r>
              <w:t xml:space="preserve">of </w:t>
            </w:r>
            <w:r w:rsidRPr="005D2CF1">
              <w:t>TS 23.501 [2]</w:t>
            </w:r>
            <w:del w:id="1541"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w:t>
            </w:r>
            <w:proofErr w:type="gramStart"/>
            <w:r>
              <w:t>slot</w:t>
            </w:r>
            <w:proofErr w:type="gramEnd"/>
            <w:r>
              <w:t xml:space="preserve">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 xml:space="preserve">Time </w:t>
            </w:r>
            <w:proofErr w:type="gramStart"/>
            <w:r>
              <w:t>slot</w:t>
            </w:r>
            <w:proofErr w:type="gramEnd"/>
            <w:r>
              <w:t xml:space="preserve">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w:t>
            </w:r>
            <w:proofErr w:type="gramStart"/>
            <w:r>
              <w:t>i.e.</w:t>
            </w:r>
            <w:proofErr w:type="gramEnd"/>
            <w:r>
              <w:t xml:space="preserv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Titre4"/>
        <w:rPr>
          <w:lang w:eastAsia="ko-KR"/>
        </w:rPr>
      </w:pPr>
      <w:bookmarkStart w:id="1542" w:name="_Toc145930726"/>
      <w:r w:rsidRPr="005D2CF1">
        <w:t>6.7.2.4</w:t>
      </w:r>
      <w:r w:rsidRPr="005D2CF1">
        <w:tab/>
      </w:r>
      <w:r w:rsidRPr="005D2CF1">
        <w:rPr>
          <w:lang w:eastAsia="ko-KR"/>
        </w:rPr>
        <w:t>Procedures</w:t>
      </w:r>
      <w:bookmarkEnd w:id="1542"/>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1pt;height:400.7pt" o:ole="">
            <v:imagedata r:id="rId91" o:title=""/>
          </v:shape>
          <o:OLEObject Type="Embed" ProgID="Visio.Drawing.15" ShapeID="_x0000_i1060" DrawAspect="Content" ObjectID="_1765791096" r:id="rId92"/>
        </w:object>
      </w:r>
    </w:p>
    <w:p w14:paraId="0D949BCA" w14:textId="77777777" w:rsidR="00785CED" w:rsidRPr="005D2CF1" w:rsidRDefault="00785CED" w:rsidP="00785CED">
      <w:pPr>
        <w:pStyle w:val="TF"/>
      </w:pPr>
      <w:bookmarkStart w:id="1543" w:name="_CRFigure6_7_2_41"/>
      <w:r>
        <w:t xml:space="preserve">Figure </w:t>
      </w:r>
      <w:bookmarkEnd w:id="1543"/>
      <w:r w:rsidRPr="005D2CF1">
        <w:t>6.7.2.4-1: UE mobility analytics provided to an</w:t>
      </w:r>
      <w:r>
        <w:t xml:space="preserve"> Analytics Service Consumer</w:t>
      </w:r>
    </w:p>
    <w:p w14:paraId="192952CD" w14:textId="1E43107E"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544"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545" w:author="EricssonUser" w:date="2023-12-29T11:25:00Z">
        <w:r w:rsidR="007F5E8E">
          <w:rPr>
            <w:lang w:eastAsia="zh-CN"/>
          </w:rPr>
          <w:t xml:space="preserve">, </w:t>
        </w:r>
      </w:ins>
      <w:ins w:id="1546" w:author="EricssonUser" w:date="2023-12-29T10:48:00Z">
        <w:r w:rsidR="007F5E8E">
          <w:rPr>
            <w:lang w:eastAsia="zh-CN"/>
          </w:rPr>
          <w:t>i.e., list of Internal-Group-Id(s)</w:t>
        </w:r>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w:t>
      </w:r>
      <w:proofErr w:type="gramStart"/>
      <w:r w:rsidR="007F5E8E">
        <w:rPr>
          <w:lang w:eastAsia="zh-CN"/>
        </w:rPr>
        <w:t>i.e.</w:t>
      </w:r>
      <w:proofErr w:type="gramEnd"/>
      <w:r w:rsidR="007F5E8E">
        <w:rPr>
          <w:lang w:eastAsia="zh-CN"/>
        </w:rPr>
        <w:t xml:space="preserve"> SMF) provides LADN DNN as AOI in the Analytics Filter Information.</w:t>
      </w:r>
    </w:p>
    <w:p w14:paraId="615A41B6" w14:textId="77777777" w:rsidR="00785CED" w:rsidRDefault="00785CED" w:rsidP="00785CED">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w:t>
      </w:r>
      <w:proofErr w:type="gramStart"/>
      <w:r>
        <w:rPr>
          <w:lang w:eastAsia="zh-CN"/>
        </w:rPr>
        <w:t>statistics</w:t>
      </w:r>
      <w:proofErr w:type="gramEnd"/>
      <w:r>
        <w:rPr>
          <w:lang w:eastAsia="zh-CN"/>
        </w:rPr>
        <w:t>.</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w:t>
      </w:r>
      <w:proofErr w:type="gramStart"/>
      <w:r w:rsidRPr="005D2CF1">
        <w:rPr>
          <w:lang w:eastAsia="zh-CN"/>
        </w:rPr>
        <w:t>in order to</w:t>
      </w:r>
      <w:proofErr w:type="gramEnd"/>
      <w:r w:rsidRPr="005D2CF1">
        <w:rPr>
          <w:lang w:eastAsia="zh-CN"/>
        </w:rPr>
        <w:t xml:space="preserve">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w:t>
      </w:r>
      <w:proofErr w:type="gramStart"/>
      <w:r w:rsidRPr="005D2CF1">
        <w:rPr>
          <w:lang w:eastAsia="zh-CN"/>
        </w:rPr>
        <w:t>e.g.</w:t>
      </w:r>
      <w:proofErr w:type="gramEnd"/>
      <w:r w:rsidRPr="005D2CF1">
        <w:rPr>
          <w:lang w:eastAsia="zh-CN"/>
        </w:rPr>
        <w:t xml:space="preserve">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2F9BD13D" w:rsidR="007F5E8E" w:rsidRPr="005D2CF1" w:rsidRDefault="007F5E8E" w:rsidP="007F5E8E">
      <w:pPr>
        <w:pStyle w:val="NO"/>
      </w:pPr>
      <w:r w:rsidRPr="005D2CF1">
        <w:t>NOTE</w:t>
      </w:r>
      <w:r>
        <w:t> 1</w:t>
      </w:r>
      <w:r w:rsidRPr="005D2CF1">
        <w:t>:</w:t>
      </w:r>
      <w:r w:rsidRPr="005D2CF1">
        <w:tab/>
        <w:t xml:space="preserve">The NWDAF determines the </w:t>
      </w:r>
      <w:ins w:id="1547" w:author="Antoine G Mouquet (Orange)" w:date="2024-01-02T12:41:00Z">
        <w:r w:rsidR="00242E2A">
          <w:t xml:space="preserve">serving </w:t>
        </w:r>
      </w:ins>
      <w:r w:rsidRPr="005D2CF1">
        <w:t>AMF</w:t>
      </w:r>
      <w:ins w:id="1548" w:author="Antoine G Mouquet (Orange)" w:date="2024-01-02T12:41:00Z">
        <w:r w:rsidR="00242E2A">
          <w:t>(s)</w:t>
        </w:r>
      </w:ins>
      <w:del w:id="1549" w:author="Antoine G Mouquet (Orange)" w:date="2024-01-02T12:57:00Z">
        <w:r w:rsidRPr="005D2CF1" w:rsidDel="008F3159">
          <w:delText xml:space="preserve"> </w:delText>
        </w:r>
        <w:commentRangeStart w:id="1550"/>
        <w:r w:rsidRPr="005D2CF1" w:rsidDel="008F3159">
          <w:delText xml:space="preserve">serving the UE or </w:delText>
        </w:r>
        <w:r w:rsidRPr="000C0799" w:rsidDel="008F3159">
          <w:rPr>
            <w:highlight w:val="yellow"/>
            <w:rPrChange w:id="1551" w:author="Peretz Feder" w:date="2023-12-31T23:22:00Z">
              <w:rPr/>
            </w:rPrChange>
          </w:rPr>
          <w:delText>the</w:delText>
        </w:r>
        <w:r w:rsidRPr="005D2CF1" w:rsidDel="008F3159">
          <w:delText xml:space="preserve"> group of UE</w:delText>
        </w:r>
      </w:del>
      <w:commentRangeEnd w:id="1550"/>
      <w:r w:rsidR="008F3159">
        <w:rPr>
          <w:rStyle w:val="Marquedecommentaire"/>
        </w:rPr>
        <w:commentReference w:id="1550"/>
      </w:r>
      <w:del w:id="1552" w:author="Antoine G Mouquet (Orange)" w:date="2024-01-02T12:57:00Z">
        <w:r w:rsidRPr="005D2CF1" w:rsidDel="008F3159">
          <w:delText>s</w:delText>
        </w:r>
      </w:del>
      <w:ins w:id="1553" w:author="EricssonUser" w:date="2023-12-29T10:49:00Z">
        <w:del w:id="1554" w:author="Antoine G Mouquet (Orange)" w:date="2024-01-02T12:57:00Z">
          <w:r w:rsidDel="008F3159">
            <w:delText>each of the Internal-Group-Id(s)</w:delText>
          </w:r>
        </w:del>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Titre4"/>
        <w:rPr>
          <w:lang w:eastAsia="zh-CN"/>
        </w:rPr>
      </w:pPr>
      <w:bookmarkStart w:id="1555" w:name="_Toc145930728"/>
      <w:r w:rsidRPr="005D2CF1">
        <w:rPr>
          <w:lang w:eastAsia="zh-CN"/>
        </w:rPr>
        <w:t>6.7.3.1</w:t>
      </w:r>
      <w:r w:rsidRPr="005D2CF1">
        <w:rPr>
          <w:lang w:eastAsia="zh-CN"/>
        </w:rPr>
        <w:tab/>
        <w:t>General</w:t>
      </w:r>
      <w:bookmarkEnd w:id="1555"/>
    </w:p>
    <w:p w14:paraId="7A3745D7" w14:textId="77777777" w:rsidR="00785CED" w:rsidRPr="005D2CF1" w:rsidRDefault="00785CED" w:rsidP="00785CED">
      <w:pPr>
        <w:rPr>
          <w:lang w:eastAsia="zh-CN"/>
        </w:rPr>
      </w:pPr>
      <w:r w:rsidRPr="005D2CF1">
        <w:rPr>
          <w:lang w:eastAsia="zh-CN"/>
        </w:rPr>
        <w:t xml:space="preserve">In order to support some optimized operations, </w:t>
      </w:r>
      <w:proofErr w:type="gramStart"/>
      <w:r w:rsidRPr="005D2CF1">
        <w:rPr>
          <w:lang w:eastAsia="zh-CN"/>
        </w:rPr>
        <w:t>e.g.</w:t>
      </w:r>
      <w:proofErr w:type="gramEnd"/>
      <w:r w:rsidRPr="005D2CF1">
        <w:rPr>
          <w:lang w:eastAsia="zh-CN"/>
        </w:rPr>
        <w:t xml:space="preserve">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57510CCC"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556" w:author="EricssonUser" w:date="2023-12-29T12:35:00Z">
        <w:r w:rsidRPr="005D2CF1" w:rsidDel="007F5E8E">
          <w:delText xml:space="preserve">a </w:delText>
        </w:r>
      </w:del>
      <w:r w:rsidRPr="005D2CF1">
        <w:t>group of U</w:t>
      </w:r>
      <w:ins w:id="1557" w:author="Peretz Feder" w:date="2023-12-31T21:37:00Z">
        <w:r w:rsidR="00895A4A">
          <w:t>E</w:t>
        </w:r>
      </w:ins>
      <w:del w:id="1558" w:author="Peretz Feder" w:date="2023-12-31T21:37:00Z">
        <w:r w:rsidRPr="00895A4A" w:rsidDel="00895A4A">
          <w:rPr>
            <w:highlight w:val="yellow"/>
            <w:rPrChange w:id="1559" w:author="Peretz Feder" w:date="2023-12-31T21:38:00Z">
              <w:rPr/>
            </w:rPrChange>
          </w:rPr>
          <w:delText>e</w:delText>
        </w:r>
      </w:del>
      <w:r w:rsidRPr="005D2CF1">
        <w:t>s</w:t>
      </w:r>
      <w:r>
        <w:t xml:space="preserve"> (a</w:t>
      </w:r>
      <w:del w:id="1560" w:author="EricssonUser" w:date="2023-12-29T12:36:00Z">
        <w:r w:rsidDel="007F5E8E">
          <w:delText>n</w:delText>
        </w:r>
      </w:del>
      <w:ins w:id="1561" w:author="EricssonUser" w:date="2023-12-29T10:49:00Z">
        <w:r>
          <w:t xml:space="preserve"> list o</w:t>
        </w:r>
      </w:ins>
      <w:ins w:id="1562" w:author="EricssonUser" w:date="2023-12-29T12:36:00Z">
        <w:r>
          <w:t>f</w:t>
        </w:r>
      </w:ins>
      <w:r>
        <w:t xml:space="preserve"> Internal</w:t>
      </w:r>
      <w:ins w:id="1563" w:author="EricssonUser" w:date="2023-12-29T10:50:00Z">
        <w:r>
          <w:t>-</w:t>
        </w:r>
      </w:ins>
      <w:del w:id="1564" w:author="EricssonUser" w:date="2023-12-29T10:50:00Z">
        <w:r w:rsidDel="000B5AB0">
          <w:delText xml:space="preserve"> </w:delText>
        </w:r>
      </w:del>
      <w:r>
        <w:t>Group</w:t>
      </w:r>
      <w:ins w:id="1565" w:author="EricssonUser" w:date="2023-12-29T10:50:00Z">
        <w:r>
          <w:t>-ID(s)</w:t>
        </w:r>
      </w:ins>
      <w:del w:id="1566"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w:t>
      </w:r>
      <w:proofErr w:type="gramStart"/>
      <w:r w:rsidRPr="005D2CF1">
        <w:t>NSSAI;</w:t>
      </w:r>
      <w:proofErr w:type="gramEnd"/>
    </w:p>
    <w:p w14:paraId="20A6D029" w14:textId="77777777" w:rsidR="00785CED" w:rsidRPr="005D2CF1" w:rsidRDefault="00785CED" w:rsidP="00785CED">
      <w:pPr>
        <w:pStyle w:val="B2"/>
      </w:pPr>
      <w:r w:rsidRPr="005D2CF1">
        <w:t>-</w:t>
      </w:r>
      <w:r w:rsidRPr="005D2CF1">
        <w:tab/>
      </w:r>
      <w:proofErr w:type="gramStart"/>
      <w:r w:rsidRPr="005D2CF1">
        <w:t>DNN;</w:t>
      </w:r>
      <w:proofErr w:type="gramEnd"/>
    </w:p>
    <w:p w14:paraId="3A8C7808" w14:textId="77777777" w:rsidR="00785CED" w:rsidRPr="005D2CF1" w:rsidRDefault="00785CED" w:rsidP="00785CED">
      <w:pPr>
        <w:pStyle w:val="B2"/>
      </w:pPr>
      <w:r w:rsidRPr="005D2CF1">
        <w:t>-</w:t>
      </w:r>
      <w:r w:rsidRPr="005D2CF1">
        <w:tab/>
        <w:t xml:space="preserve">Application </w:t>
      </w:r>
      <w:proofErr w:type="gramStart"/>
      <w:r w:rsidRPr="005D2CF1">
        <w:t>ID;</w:t>
      </w:r>
      <w:proofErr w:type="gramEnd"/>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roofErr w:type="gramStart"/>
      <w:r>
        <w:t>);</w:t>
      </w:r>
      <w:proofErr w:type="gramEnd"/>
    </w:p>
    <w:p w14:paraId="580FF7D5" w14:textId="77777777" w:rsidR="00785CED" w:rsidRPr="005D2CF1" w:rsidRDefault="00785CED" w:rsidP="00785CED">
      <w:pPr>
        <w:pStyle w:val="B1"/>
      </w:pPr>
      <w:r w:rsidRPr="005D2CF1">
        <w:t>-</w:t>
      </w:r>
      <w:r w:rsidRPr="005D2CF1">
        <w:tab/>
        <w:t xml:space="preserve">An Analytics target period indicates the </w:t>
      </w:r>
      <w:proofErr w:type="gramStart"/>
      <w:r w:rsidRPr="005D2CF1">
        <w:t>time period</w:t>
      </w:r>
      <w:proofErr w:type="gramEnd"/>
      <w:r w:rsidRPr="005D2CF1">
        <w:t xml:space="preserve">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roofErr w:type="gramStart"/>
      <w:r>
        <w:t>);</w:t>
      </w:r>
      <w:proofErr w:type="gramEnd"/>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 xml:space="preserve">order: ascending or </w:t>
      </w:r>
      <w:proofErr w:type="gramStart"/>
      <w:r>
        <w:t>descending;</w:t>
      </w:r>
      <w:proofErr w:type="gramEnd"/>
    </w:p>
    <w:p w14:paraId="56B8F2A0" w14:textId="77777777" w:rsidR="00785CED" w:rsidRPr="005D2CF1" w:rsidRDefault="00785CED" w:rsidP="00785CED">
      <w:pPr>
        <w:pStyle w:val="B1"/>
      </w:pPr>
      <w:r w:rsidRPr="005D2CF1">
        <w:t>-</w:t>
      </w:r>
      <w:r w:rsidRPr="005D2CF1">
        <w:tab/>
        <w:t xml:space="preserve">Optionally, maximum number of </w:t>
      </w:r>
      <w:proofErr w:type="gramStart"/>
      <w:r w:rsidRPr="005D2CF1">
        <w:t>objects;</w:t>
      </w:r>
      <w:proofErr w:type="gramEnd"/>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Titre4"/>
        <w:rPr>
          <w:lang w:eastAsia="zh-CN"/>
        </w:rPr>
      </w:pPr>
      <w:bookmarkStart w:id="1567" w:name="_Toc145930730"/>
      <w:r w:rsidRPr="005D2CF1">
        <w:rPr>
          <w:lang w:eastAsia="zh-CN"/>
        </w:rPr>
        <w:t>6.7.3.3</w:t>
      </w:r>
      <w:r w:rsidRPr="005D2CF1">
        <w:rPr>
          <w:lang w:eastAsia="zh-CN"/>
        </w:rPr>
        <w:tab/>
        <w:t>Output Analytics</w:t>
      </w:r>
      <w:bookmarkEnd w:id="1567"/>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568" w:name="_CRTable6_7_3_31"/>
      <w:r w:rsidRPr="005D2CF1">
        <w:t>Table</w:t>
      </w:r>
      <w:r w:rsidRPr="005D2CF1">
        <w:rPr>
          <w:lang w:eastAsia="zh-CN"/>
        </w:rPr>
        <w:t xml:space="preserve"> </w:t>
      </w:r>
      <w:bookmarkEnd w:id="1568"/>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1C2F4089" w:rsidR="00785CED" w:rsidRPr="005D2CF1" w:rsidRDefault="007F5E8E" w:rsidP="00D56E2F">
            <w:pPr>
              <w:pStyle w:val="TAL"/>
              <w:rPr>
                <w:lang w:eastAsia="zh-CN"/>
              </w:rPr>
            </w:pPr>
            <w:r w:rsidRPr="005D2CF1">
              <w:rPr>
                <w:lang w:eastAsia="zh-CN"/>
              </w:rPr>
              <w:t xml:space="preserve">Identifies </w:t>
            </w:r>
            <w:del w:id="1569" w:author="Antoine G Mouquet (Orange)" w:date="2024-01-03T12:01:00Z">
              <w:r w:rsidRPr="005D2CF1" w:rsidDel="003814A4">
                <w:rPr>
                  <w:lang w:eastAsia="zh-CN"/>
                </w:rPr>
                <w:delText>a UE</w:delText>
              </w:r>
            </w:del>
            <w:ins w:id="1570" w:author="EricssonUser" w:date="2023-12-29T11:03:00Z">
              <w:del w:id="1571" w:author="Antoine G Mouquet (Orange)" w:date="2024-01-03T12:01:00Z">
                <w:r w:rsidDel="003814A4">
                  <w:rPr>
                    <w:lang w:eastAsia="zh-CN"/>
                  </w:rPr>
                  <w:delText xml:space="preserve"> by a SUPI</w:delText>
                </w:r>
              </w:del>
            </w:ins>
            <w:del w:id="1572" w:author="Antoine G Mouquet (Orange)" w:date="2024-01-03T12:01:00Z">
              <w:r w:rsidRPr="005D2CF1" w:rsidDel="003814A4">
                <w:rPr>
                  <w:lang w:eastAsia="zh-CN"/>
                </w:rPr>
                <w:delText xml:space="preserve"> or</w:delText>
              </w:r>
            </w:del>
            <w:del w:id="1573" w:author="EricssonUser" w:date="2023-12-29T12:38:00Z">
              <w:r w:rsidRPr="005D2CF1" w:rsidDel="007F5E8E">
                <w:rPr>
                  <w:lang w:eastAsia="zh-CN"/>
                </w:rPr>
                <w:delText xml:space="preserve"> a</w:delText>
              </w:r>
            </w:del>
            <w:del w:id="1574" w:author="Antoine G Mouquet (Orange)" w:date="2024-01-03T12:01:00Z">
              <w:r w:rsidRPr="005D2CF1" w:rsidDel="003814A4">
                <w:rPr>
                  <w:lang w:eastAsia="zh-CN"/>
                </w:rPr>
                <w:delText xml:space="preserve"> group of UEs</w:delText>
              </w:r>
            </w:del>
            <w:del w:id="1575" w:author="Antoine G Mouquet (Orange)" w:date="2024-01-02T13:01:00Z">
              <w:r w:rsidRPr="005D2CF1" w:rsidDel="0016551F">
                <w:rPr>
                  <w:lang w:eastAsia="zh-CN"/>
                </w:rPr>
                <w:delText>,</w:delText>
              </w:r>
            </w:del>
            <w:del w:id="1576" w:author="Antoine G Mouquet (Orange)" w:date="2024-01-03T12:01:00Z">
              <w:r w:rsidRPr="005D2CF1" w:rsidDel="003814A4">
                <w:rPr>
                  <w:lang w:eastAsia="zh-CN"/>
                </w:rPr>
                <w:delText xml:space="preserve"> </w:delText>
              </w:r>
            </w:del>
            <w:del w:id="1577" w:author="EricssonUser" w:date="2023-12-29T10:50:00Z">
              <w:r w:rsidRPr="005D2CF1" w:rsidDel="000B5AB0">
                <w:rPr>
                  <w:lang w:eastAsia="zh-CN"/>
                </w:rPr>
                <w:delText>e.g.</w:delText>
              </w:r>
            </w:del>
            <w:ins w:id="1578" w:author="Antoine G Mouquet (Orange)" w:date="2024-01-03T12:02:00Z">
              <w:r w:rsidR="003814A4">
                <w:t xml:space="preserve">the UE(s) for which the statistic applies </w:t>
              </w:r>
            </w:ins>
            <w:ins w:id="1579" w:author="EricssonUser" w:date="2023-12-29T10:50:00Z">
              <w:r>
                <w:rPr>
                  <w:lang w:eastAsia="zh-CN"/>
                </w:rPr>
                <w:t xml:space="preserve">by </w:t>
              </w:r>
            </w:ins>
            <w:ins w:id="1580" w:author="Antoine G Mouquet (Orange)" w:date="2024-01-03T12:02:00Z">
              <w:r w:rsidR="003814A4">
                <w:t xml:space="preserve">a list of SUPI(s) or </w:t>
              </w:r>
            </w:ins>
            <w:ins w:id="1581" w:author="EricssonUser" w:date="2023-12-29T10:50:00Z">
              <w:r>
                <w:rPr>
                  <w:lang w:eastAsia="zh-CN"/>
                </w:rPr>
                <w:t>a</w:t>
              </w:r>
            </w:ins>
            <w:ins w:id="1582" w:author="EricssonUser" w:date="2023-12-29T11:04:00Z">
              <w:r>
                <w:rPr>
                  <w:lang w:eastAsia="zh-CN"/>
                </w:rPr>
                <w:t xml:space="preserve"> list of </w:t>
              </w:r>
            </w:ins>
            <w:ins w:id="1583" w:author="EricssonUser" w:date="2023-12-29T10:51:00Z">
              <w:r>
                <w:rPr>
                  <w:lang w:eastAsia="zh-CN"/>
                </w:rPr>
                <w:t>Internal-Group-Id</w:t>
              </w:r>
            </w:ins>
            <w:ins w:id="1584" w:author="EricssonUser" w:date="2023-12-29T11:04:00Z">
              <w:r>
                <w:rPr>
                  <w:lang w:eastAsia="zh-CN"/>
                </w:rPr>
                <w:t>(s)</w:t>
              </w:r>
            </w:ins>
            <w:r w:rsidRPr="005D2CF1">
              <w:rPr>
                <w:lang w:eastAsia="zh-CN"/>
              </w:rPr>
              <w:t xml:space="preserve"> </w:t>
            </w:r>
            <w:del w:id="1585"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586" w:author="EricssonUser" w:date="2023-12-29T11:03:00Z">
              <w:r w:rsidRPr="005D2CF1" w:rsidDel="00794490">
                <w:rPr>
                  <w:lang w:eastAsia="zh-CN"/>
                </w:rPr>
                <w:delText xml:space="preserve"> or SUPI</w:delText>
              </w:r>
            </w:del>
            <w:del w:id="1587" w:author="Antoine G Mouquet (Orange)" w:date="2024-01-02T13:04:00Z">
              <w:r w:rsidRPr="005D2CF1" w:rsidDel="00C8671A">
                <w:rPr>
                  <w:lang w:eastAsia="zh-CN"/>
                </w:rPr>
                <w:delText xml:space="preserve"> (see NOTE)</w:delText>
              </w:r>
            </w:del>
            <w:r w:rsidRPr="005D2CF1">
              <w:rPr>
                <w:lang w:eastAsia="zh-CN"/>
              </w:rPr>
              <w:t>.</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w:t>
            </w:r>
            <w:proofErr w:type="gramStart"/>
            <w:r>
              <w:rPr>
                <w:lang w:eastAsia="zh-CN"/>
              </w:rPr>
              <w:t>0..</w:t>
            </w:r>
            <w:proofErr w:type="gramEnd"/>
            <w:r>
              <w:rPr>
                <w:lang w:eastAsia="zh-CN"/>
              </w:rPr>
              <w:t>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588" w:name="_CRTable6_7_3_32"/>
      <w:r w:rsidRPr="005D2CF1">
        <w:lastRenderedPageBreak/>
        <w:t>Table</w:t>
      </w:r>
      <w:r w:rsidRPr="005D2CF1">
        <w:rPr>
          <w:lang w:eastAsia="zh-CN"/>
        </w:rPr>
        <w:t xml:space="preserve"> </w:t>
      </w:r>
      <w:bookmarkEnd w:id="1588"/>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71B2FBB1" w:rsidR="00785CED" w:rsidRPr="005D2CF1" w:rsidRDefault="007F5E8E" w:rsidP="00D56E2F">
            <w:pPr>
              <w:pStyle w:val="TAL"/>
              <w:rPr>
                <w:lang w:eastAsia="zh-CN"/>
              </w:rPr>
            </w:pPr>
            <w:r w:rsidRPr="005D2CF1">
              <w:rPr>
                <w:lang w:eastAsia="zh-CN"/>
              </w:rPr>
              <w:t xml:space="preserve">Identifies </w:t>
            </w:r>
            <w:del w:id="1589" w:author="Antoine G Mouquet (Orange)" w:date="2024-01-03T12:05:00Z">
              <w:r w:rsidRPr="005D2CF1" w:rsidDel="00B5701F">
                <w:rPr>
                  <w:lang w:eastAsia="zh-CN"/>
                </w:rPr>
                <w:delText xml:space="preserve">a UE </w:delText>
              </w:r>
            </w:del>
            <w:ins w:id="1590" w:author="EricssonUser" w:date="2023-12-29T11:03:00Z">
              <w:del w:id="1591" w:author="Antoine G Mouquet (Orange)" w:date="2024-01-03T12:05:00Z">
                <w:r w:rsidDel="00B5701F">
                  <w:rPr>
                    <w:lang w:eastAsia="zh-CN"/>
                  </w:rPr>
                  <w:delText xml:space="preserve">by a SUPI </w:delText>
                </w:r>
              </w:del>
            </w:ins>
            <w:del w:id="1592" w:author="Antoine G Mouquet (Orange)" w:date="2024-01-03T12:05:00Z">
              <w:r w:rsidRPr="005D2CF1" w:rsidDel="00B5701F">
                <w:rPr>
                  <w:lang w:eastAsia="zh-CN"/>
                </w:rPr>
                <w:delText xml:space="preserve">or </w:delText>
              </w:r>
            </w:del>
            <w:del w:id="1593" w:author="EricssonUser" w:date="2023-12-29T12:38:00Z">
              <w:r w:rsidRPr="005D2CF1" w:rsidDel="007F5E8E">
                <w:rPr>
                  <w:lang w:eastAsia="zh-CN"/>
                </w:rPr>
                <w:delText xml:space="preserve">a </w:delText>
              </w:r>
            </w:del>
            <w:del w:id="1594" w:author="Antoine G Mouquet (Orange)" w:date="2024-01-03T12:05:00Z">
              <w:r w:rsidRPr="005D2CF1" w:rsidDel="00B5701F">
                <w:rPr>
                  <w:lang w:eastAsia="zh-CN"/>
                </w:rPr>
                <w:delText>group of UEs</w:delText>
              </w:r>
            </w:del>
            <w:del w:id="1595" w:author="Antoine G Mouquet (Orange)" w:date="2024-01-02T13:02:00Z">
              <w:r w:rsidRPr="005D2CF1" w:rsidDel="008659D9">
                <w:rPr>
                  <w:lang w:eastAsia="zh-CN"/>
                </w:rPr>
                <w:delText>,</w:delText>
              </w:r>
            </w:del>
            <w:del w:id="1596" w:author="Antoine G Mouquet (Orange)" w:date="2024-01-03T12:05:00Z">
              <w:r w:rsidRPr="005D2CF1" w:rsidDel="00B5701F">
                <w:rPr>
                  <w:lang w:eastAsia="zh-CN"/>
                </w:rPr>
                <w:delText xml:space="preserve"> </w:delText>
              </w:r>
            </w:del>
            <w:del w:id="1597" w:author="EricssonUser" w:date="2023-12-29T10:50:00Z">
              <w:r w:rsidRPr="005D2CF1" w:rsidDel="000B5AB0">
                <w:rPr>
                  <w:lang w:eastAsia="zh-CN"/>
                </w:rPr>
                <w:delText>e.g.</w:delText>
              </w:r>
            </w:del>
            <w:ins w:id="1598" w:author="Antoine G Mouquet (Orange)" w:date="2024-01-03T12:05:00Z">
              <w:r w:rsidR="00B5701F">
                <w:t>the UE(s) for which the statistic applies</w:t>
              </w:r>
              <w:r w:rsidR="00B5701F">
                <w:rPr>
                  <w:lang w:eastAsia="zh-CN"/>
                </w:rPr>
                <w:t xml:space="preserve"> </w:t>
              </w:r>
            </w:ins>
            <w:ins w:id="1599" w:author="EricssonUser" w:date="2023-12-29T10:50:00Z">
              <w:r>
                <w:rPr>
                  <w:lang w:eastAsia="zh-CN"/>
                </w:rPr>
                <w:t xml:space="preserve">by </w:t>
              </w:r>
            </w:ins>
            <w:ins w:id="1600" w:author="Antoine G Mouquet (Orange)" w:date="2024-01-03T12:06:00Z">
              <w:r w:rsidR="00B5701F">
                <w:t xml:space="preserve">a list of SUPI(s) or </w:t>
              </w:r>
            </w:ins>
            <w:ins w:id="1601" w:author="EricssonUser" w:date="2023-12-29T11:03:00Z">
              <w:r>
                <w:rPr>
                  <w:lang w:eastAsia="zh-CN"/>
                </w:rPr>
                <w:t xml:space="preserve">a list of </w:t>
              </w:r>
            </w:ins>
            <w:ins w:id="1602" w:author="EricssonUser" w:date="2023-12-29T10:51:00Z">
              <w:r>
                <w:rPr>
                  <w:lang w:eastAsia="zh-CN"/>
                </w:rPr>
                <w:t>Internal-Group-Id</w:t>
              </w:r>
            </w:ins>
            <w:ins w:id="1603" w:author="EricssonUser" w:date="2023-12-29T11:04:00Z">
              <w:r>
                <w:rPr>
                  <w:lang w:eastAsia="zh-CN"/>
                </w:rPr>
                <w:t>(s)</w:t>
              </w:r>
            </w:ins>
            <w:r w:rsidRPr="005D2CF1">
              <w:rPr>
                <w:lang w:eastAsia="zh-CN"/>
              </w:rPr>
              <w:t xml:space="preserve"> </w:t>
            </w:r>
            <w:del w:id="1604"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w:t>
            </w:r>
            <w:del w:id="1605" w:author="Antoine G Mouquet (Orange)" w:date="2024-01-02T13:03:00Z">
              <w:r w:rsidRPr="005D2CF1" w:rsidDel="008659D9">
                <w:rPr>
                  <w:lang w:eastAsia="zh-CN"/>
                </w:rPr>
                <w:delText xml:space="preserve"> or SUPI (see NOTE)</w:delText>
              </w:r>
            </w:del>
            <w:r w:rsidRPr="005D2CF1">
              <w:rPr>
                <w:lang w:eastAsia="zh-CN"/>
              </w:rPr>
              <w:t>.</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w:t>
            </w:r>
            <w:proofErr w:type="gramStart"/>
            <w:r w:rsidRPr="001D2FBA">
              <w:t>0..</w:t>
            </w:r>
            <w:proofErr w:type="gramEnd"/>
            <w:r w:rsidRPr="001D2FBA">
              <w:t>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w:t>
      </w:r>
      <w:proofErr w:type="gramStart"/>
      <w:r w:rsidRPr="005D2CF1">
        <w:rPr>
          <w:lang w:eastAsia="zh-CN"/>
        </w:rPr>
        <w:t>i.e.</w:t>
      </w:r>
      <w:proofErr w:type="gramEnd"/>
      <w:r w:rsidRPr="005D2CF1">
        <w:rPr>
          <w:lang w:eastAsia="zh-CN"/>
        </w:rPr>
        <w:t xml:space="preserv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The number of UE communication entries (</w:t>
      </w:r>
      <w:proofErr w:type="gramStart"/>
      <w:r w:rsidRPr="005D2CF1">
        <w:rPr>
          <w:lang w:eastAsia="zh-CN"/>
        </w:rPr>
        <w:t>1..</w:t>
      </w:r>
      <w:proofErr w:type="gramEnd"/>
      <w:r w:rsidRPr="005D2CF1">
        <w:rPr>
          <w:lang w:eastAsia="zh-CN"/>
        </w:rPr>
        <w:t xml:space="preserve">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Titre4"/>
        <w:rPr>
          <w:lang w:eastAsia="zh-CN"/>
        </w:rPr>
      </w:pPr>
      <w:bookmarkStart w:id="1606" w:name="_Toc145930733"/>
      <w:r w:rsidRPr="005D2CF1">
        <w:rPr>
          <w:lang w:eastAsia="zh-CN"/>
        </w:rPr>
        <w:t>6.7.4.1</w:t>
      </w:r>
      <w:r w:rsidRPr="005D2CF1">
        <w:rPr>
          <w:lang w:eastAsia="zh-CN"/>
        </w:rPr>
        <w:tab/>
        <w:t>General</w:t>
      </w:r>
      <w:bookmarkEnd w:id="1606"/>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607" w:author="Ericsson00" w:date="2023-09-27T04:54:00Z">
        <w:del w:id="1608" w:author="EricssonUser" w:date="2023-12-29T13:26:00Z">
          <w:r w:rsidDel="004950A8">
            <w:delText>(</w:delText>
          </w:r>
        </w:del>
      </w:ins>
      <w:r w:rsidRPr="005D2CF1">
        <w:t>s</w:t>
      </w:r>
      <w:ins w:id="1609" w:author="Ericsson00" w:date="2023-09-27T04:54:00Z">
        <w:del w:id="1610"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w:t>
      </w:r>
      <w:proofErr w:type="gramStart"/>
      <w:r w:rsidRPr="005D2CF1">
        <w:rPr>
          <w:lang w:eastAsia="zh-CN"/>
        </w:rPr>
        <w:t>e.g.</w:t>
      </w:r>
      <w:proofErr w:type="gramEnd"/>
      <w:r w:rsidRPr="005D2CF1">
        <w:rPr>
          <w:lang w:eastAsia="zh-CN"/>
        </w:rPr>
        <w:t xml:space="preserve">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77777777"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611" w:author="EricssonUser" w:date="2023-12-29T12:39:00Z">
        <w:r w:rsidDel="007F5E8E">
          <w:delText xml:space="preserve">a </w:delText>
        </w:r>
      </w:del>
      <w:r>
        <w:t>group of UEs (</w:t>
      </w:r>
      <w:ins w:id="1612" w:author="EricssonUser" w:date="2023-12-29T11:04:00Z">
        <w:r>
          <w:t>i.e.,</w:t>
        </w:r>
      </w:ins>
      <w:ins w:id="1613" w:author="EricssonUser" w:date="2023-12-29T10:53:00Z">
        <w:r>
          <w:t xml:space="preserve"> a list of</w:t>
        </w:r>
      </w:ins>
      <w:r>
        <w:t xml:space="preserve"> Internal Group ID</w:t>
      </w:r>
      <w:ins w:id="1614" w:author="EricssonUser" w:date="2023-12-29T10:53:00Z">
        <w:r>
          <w:t>(s)</w:t>
        </w:r>
      </w:ins>
      <w:r>
        <w:t>)</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 xml:space="preserve">An Analytics target period, which indicates the </w:t>
      </w:r>
      <w:proofErr w:type="gramStart"/>
      <w:r w:rsidRPr="005D2CF1">
        <w:t>time period</w:t>
      </w:r>
      <w:proofErr w:type="gramEnd"/>
      <w:r w:rsidRPr="005D2CF1">
        <w:t xml:space="preserve">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roofErr w:type="gramStart"/>
      <w:r>
        <w:t>);</w:t>
      </w:r>
      <w:proofErr w:type="gramEnd"/>
    </w:p>
    <w:p w14:paraId="4CBDDFB2" w14:textId="77777777" w:rsidR="00785CED" w:rsidRDefault="00785CED" w:rsidP="00785CED">
      <w:pPr>
        <w:pStyle w:val="B2"/>
      </w:pPr>
      <w:r>
        <w:t>-</w:t>
      </w:r>
      <w:r>
        <w:tab/>
        <w:t>S-</w:t>
      </w:r>
      <w:proofErr w:type="gramStart"/>
      <w:r>
        <w:t>NSSAI;</w:t>
      </w:r>
      <w:proofErr w:type="gramEnd"/>
    </w:p>
    <w:p w14:paraId="2B3B992A" w14:textId="77777777" w:rsidR="00785CED" w:rsidRDefault="00785CED" w:rsidP="00785CED">
      <w:pPr>
        <w:pStyle w:val="B2"/>
      </w:pPr>
      <w:r>
        <w:t>-</w:t>
      </w:r>
      <w:r>
        <w:tab/>
      </w:r>
      <w:proofErr w:type="gramStart"/>
      <w:r>
        <w:t>DNN;</w:t>
      </w:r>
      <w:proofErr w:type="gramEnd"/>
    </w:p>
    <w:p w14:paraId="286FB082" w14:textId="77777777" w:rsidR="00785CED" w:rsidRDefault="00785CED" w:rsidP="00785CED">
      <w:pPr>
        <w:pStyle w:val="B2"/>
      </w:pPr>
      <w:r>
        <w:t>-</w:t>
      </w:r>
      <w:r>
        <w:tab/>
        <w:t xml:space="preserve">Application </w:t>
      </w:r>
      <w:proofErr w:type="gramStart"/>
      <w:r>
        <w:t>ID;</w:t>
      </w:r>
      <w:proofErr w:type="gramEnd"/>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Titre4"/>
        <w:rPr>
          <w:lang w:eastAsia="zh-CN"/>
        </w:rPr>
      </w:pPr>
      <w:bookmarkStart w:id="1615" w:name="_Toc145930739"/>
      <w:r w:rsidRPr="005D2CF1">
        <w:rPr>
          <w:lang w:eastAsia="zh-CN"/>
        </w:rPr>
        <w:t>6.7.5.1</w:t>
      </w:r>
      <w:r w:rsidRPr="005D2CF1">
        <w:rPr>
          <w:lang w:eastAsia="zh-CN"/>
        </w:rPr>
        <w:tab/>
        <w:t>General</w:t>
      </w:r>
      <w:bookmarkEnd w:id="1615"/>
    </w:p>
    <w:p w14:paraId="0921B3C1" w14:textId="0E43C92B" w:rsidR="00785CED" w:rsidRPr="005D2CF1" w:rsidRDefault="00785CED" w:rsidP="00785CED">
      <w:pPr>
        <w:rPr>
          <w:lang w:eastAsia="zh-CN"/>
        </w:rPr>
      </w:pPr>
      <w:r w:rsidRPr="005D2CF1">
        <w:rPr>
          <w:lang w:eastAsia="zh-CN"/>
        </w:rPr>
        <w:t>This clause defines how to identify a group of UE</w:t>
      </w:r>
      <w:ins w:id="1616" w:author="Ericsson00" w:date="2023-09-27T04:54:00Z">
        <w:del w:id="1617" w:author="EricssonUser" w:date="2023-12-29T13:27:00Z">
          <w:r w:rsidDel="004950A8">
            <w:rPr>
              <w:lang w:eastAsia="zh-CN"/>
            </w:rPr>
            <w:delText>(</w:delText>
          </w:r>
        </w:del>
      </w:ins>
      <w:r w:rsidRPr="005D2CF1">
        <w:rPr>
          <w:lang w:eastAsia="zh-CN"/>
        </w:rPr>
        <w:t>s</w:t>
      </w:r>
      <w:ins w:id="1618" w:author="Ericsson00" w:date="2023-09-27T04:54:00Z">
        <w:del w:id="1619" w:author="EricssonUser" w:date="2023-12-29T13:26:00Z">
          <w:r w:rsidDel="004950A8">
            <w:rPr>
              <w:lang w:eastAsia="zh-CN"/>
            </w:rPr>
            <w:delText>)</w:delText>
          </w:r>
        </w:del>
      </w:ins>
      <w:r w:rsidRPr="005D2CF1">
        <w:rPr>
          <w:lang w:eastAsia="zh-CN"/>
        </w:rPr>
        <w:t xml:space="preserve"> or a specific UE with abnormal behaviour, </w:t>
      </w:r>
      <w:proofErr w:type="gramStart"/>
      <w:r w:rsidRPr="005D2CF1">
        <w:rPr>
          <w:lang w:eastAsia="zh-CN"/>
        </w:rPr>
        <w:t>e.g.</w:t>
      </w:r>
      <w:proofErr w:type="gramEnd"/>
      <w:r w:rsidRPr="005D2CF1">
        <w:rPr>
          <w:lang w:eastAsia="zh-CN"/>
        </w:rPr>
        <w:t xml:space="preserve">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roofErr w:type="gramStart"/>
      <w:r w:rsidRPr="005D2CF1">
        <w:t>";</w:t>
      </w:r>
      <w:proofErr w:type="gramEnd"/>
    </w:p>
    <w:p w14:paraId="219FCE04" w14:textId="3CCC10E2" w:rsidR="00785CED" w:rsidRPr="005D2CF1" w:rsidRDefault="00785CED" w:rsidP="007F5E8E">
      <w:pPr>
        <w:pStyle w:val="B1"/>
      </w:pPr>
      <w:r w:rsidRPr="005D2CF1">
        <w:t>-</w:t>
      </w:r>
      <w:r w:rsidRPr="005D2CF1">
        <w:tab/>
      </w:r>
      <w:r w:rsidR="007F5E8E" w:rsidRPr="005D2CF1">
        <w:t>Target of Analytics Reporting</w:t>
      </w:r>
      <w:ins w:id="1620" w:author="EricssonUser" w:date="2023-12-29T10:53:00Z">
        <w:r w:rsidR="007F5E8E">
          <w:t xml:space="preserve"> as defined in </w:t>
        </w:r>
      </w:ins>
      <w:ins w:id="1621" w:author="EricssonUser" w:date="2023-12-29T10:54:00Z">
        <w:r w:rsidR="007F5E8E">
          <w:t>clause</w:t>
        </w:r>
      </w:ins>
      <w:ins w:id="1622" w:author="EricssonUser" w:date="2023-12-29T10:53:00Z">
        <w:r w:rsidR="007F5E8E">
          <w:t xml:space="preserve"> 6.1.3</w:t>
        </w:r>
      </w:ins>
      <w:del w:id="1623"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624"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 xml:space="preserve">An Analytics target period indicates the time period over which the statistics or predictions are </w:t>
      </w:r>
      <w:proofErr w:type="gramStart"/>
      <w:r w:rsidRPr="005D2CF1">
        <w:t>requested;</w:t>
      </w:r>
      <w:proofErr w:type="gramEnd"/>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 xml:space="preserve">behaviour </w:t>
      </w:r>
      <w:proofErr w:type="gramStart"/>
      <w:r w:rsidRPr="005D2CF1">
        <w:t>parameters;</w:t>
      </w:r>
      <w:proofErr w:type="gramEnd"/>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xml:space="preserve">, where the expected analytics type can be mobility related, communication related or </w:t>
      </w:r>
      <w:proofErr w:type="gramStart"/>
      <w:r w:rsidRPr="005D2CF1">
        <w:rPr>
          <w:lang w:eastAsia="zh-CN"/>
        </w:rPr>
        <w:t>both;</w:t>
      </w:r>
      <w:proofErr w:type="gramEnd"/>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 xml:space="preserve">Area of </w:t>
      </w:r>
      <w:proofErr w:type="gramStart"/>
      <w:r w:rsidRPr="005D2CF1">
        <w:rPr>
          <w:lang w:eastAsia="zh-CN"/>
        </w:rPr>
        <w:t>interest;</w:t>
      </w:r>
      <w:proofErr w:type="gramEnd"/>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 xml:space="preserve">Application </w:t>
      </w:r>
      <w:proofErr w:type="gramStart"/>
      <w:r w:rsidRPr="005D2CF1">
        <w:rPr>
          <w:lang w:eastAsia="zh-CN"/>
        </w:rPr>
        <w:t>ID;</w:t>
      </w:r>
      <w:proofErr w:type="gramEnd"/>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r>
      <w:proofErr w:type="gramStart"/>
      <w:r w:rsidRPr="005D2CF1">
        <w:rPr>
          <w:lang w:eastAsia="zh-CN"/>
        </w:rPr>
        <w:t>DNN;</w:t>
      </w:r>
      <w:proofErr w:type="gramEnd"/>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 xml:space="preserve">The expected analytics type generally indicates whether mobility or communication related abnormal behaviour </w:t>
      </w:r>
      <w:proofErr w:type="gramStart"/>
      <w:r w:rsidRPr="005D2CF1">
        <w:rPr>
          <w:lang w:eastAsia="zh-CN"/>
        </w:rPr>
        <w:t>analytics</w:t>
      </w:r>
      <w:proofErr w:type="gramEnd"/>
      <w:r w:rsidRPr="005D2CF1">
        <w:rPr>
          <w:lang w:eastAsia="zh-CN"/>
        </w:rPr>
        <w:t xml:space="preserve">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w:t>
      </w:r>
      <w:proofErr w:type="gramStart"/>
      <w:r w:rsidRPr="005D2CF1">
        <w:rPr>
          <w:lang w:eastAsia="zh-CN"/>
        </w:rPr>
        <w:t>type</w:t>
      </w:r>
      <w:proofErr w:type="gramEnd"/>
      <w:r w:rsidRPr="005D2CF1">
        <w:rPr>
          <w:lang w:eastAsia="zh-CN"/>
        </w:rPr>
        <w:t xml:space="preserv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w:t>
      </w:r>
      <w:proofErr w:type="gramStart"/>
      <w:r w:rsidRPr="005D2CF1">
        <w:rPr>
          <w:lang w:eastAsia="zh-CN"/>
        </w:rPr>
        <w:t>type</w:t>
      </w:r>
      <w:proofErr w:type="gramEnd"/>
      <w:r w:rsidRPr="005D2CF1">
        <w:rPr>
          <w:lang w:eastAsia="zh-CN"/>
        </w:rPr>
        <w:t xml:space="preserve"> and Exception IDs is defined in Table 6.7.5.1-1.</w:t>
      </w:r>
    </w:p>
    <w:p w14:paraId="1EBECF02" w14:textId="77777777" w:rsidR="00785CED" w:rsidRPr="005D2CF1" w:rsidRDefault="00785CED" w:rsidP="00785CED">
      <w:pPr>
        <w:pStyle w:val="B1"/>
      </w:pPr>
      <w:r w:rsidRPr="005D2CF1">
        <w:t>-</w:t>
      </w:r>
      <w:r w:rsidRPr="005D2CF1">
        <w:tab/>
        <w:t xml:space="preserve">Optionally, maximum number of objects and maximum number of </w:t>
      </w:r>
      <w:proofErr w:type="gramStart"/>
      <w:r w:rsidRPr="005D2CF1">
        <w:t>SUPIs;</w:t>
      </w:r>
      <w:proofErr w:type="gramEnd"/>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625" w:name="_CRTable6_7_5_11"/>
      <w:r w:rsidRPr="005D2CF1">
        <w:t xml:space="preserve">Table </w:t>
      </w:r>
      <w:bookmarkEnd w:id="1625"/>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 xml:space="preserve">Unexpected UE location, Ping-ponging across neighbouring cells, </w:t>
            </w:r>
            <w:proofErr w:type="gramStart"/>
            <w:r w:rsidRPr="005D2CF1">
              <w:t>Unexpected</w:t>
            </w:r>
            <w:proofErr w:type="gramEnd"/>
            <w:r w:rsidRPr="005D2CF1">
              <w:t xml:space="preserve">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 xml:space="preserve">Unexpected long-live/large rate flows, </w:t>
            </w:r>
            <w:proofErr w:type="gramStart"/>
            <w:r w:rsidRPr="005D2CF1">
              <w:t>Unexpected</w:t>
            </w:r>
            <w:proofErr w:type="gramEnd"/>
            <w:r w:rsidRPr="005D2CF1">
              <w:t xml:space="preserve">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 xml:space="preserve">arget of Analytics Reporting is any UE, the consumer of this analytics shall request either mobility related only or communication related only abnormal behaviour analytics, but not </w:t>
      </w:r>
      <w:proofErr w:type="gramStart"/>
      <w:r w:rsidRPr="005D2CF1">
        <w:rPr>
          <w:lang w:eastAsia="zh-CN"/>
        </w:rPr>
        <w:t>both at</w:t>
      </w:r>
      <w:proofErr w:type="gramEnd"/>
      <w:r w:rsidRPr="005D2CF1">
        <w:rPr>
          <w:lang w:eastAsia="zh-CN"/>
        </w:rPr>
        <w:t xml:space="preserve">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626" w:name="_CRTable6_7_5_12"/>
      <w:r w:rsidRPr="005D2CF1">
        <w:rPr>
          <w:lang w:eastAsia="zh-CN"/>
        </w:rPr>
        <w:t xml:space="preserve">Table </w:t>
      </w:r>
      <w:bookmarkEnd w:id="1626"/>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 xml:space="preserve">When the NWDAF detects those UEs that deviate from the expected UE behaviour, </w:t>
      </w:r>
      <w:proofErr w:type="gramStart"/>
      <w:r w:rsidRPr="005D2CF1">
        <w:rPr>
          <w:lang w:eastAsia="zh-CN"/>
        </w:rPr>
        <w:t>e.g.</w:t>
      </w:r>
      <w:proofErr w:type="gramEnd"/>
      <w:r w:rsidRPr="005D2CF1">
        <w:rPr>
          <w:lang w:eastAsia="zh-CN"/>
        </w:rPr>
        <w:t xml:space="preserve">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lastRenderedPageBreak/>
        <w:t>* * * Next Change * * *</w:t>
      </w:r>
    </w:p>
    <w:p w14:paraId="2CD7A466" w14:textId="77777777" w:rsidR="007F5E8E" w:rsidRPr="005D2CF1" w:rsidRDefault="007F5E8E" w:rsidP="007F5E8E">
      <w:pPr>
        <w:pStyle w:val="Titre4"/>
        <w:rPr>
          <w:lang w:eastAsia="zh-CN"/>
        </w:rPr>
      </w:pPr>
      <w:bookmarkStart w:id="1627" w:name="_Toc153794512"/>
      <w:r w:rsidRPr="005D2CF1">
        <w:rPr>
          <w:lang w:eastAsia="zh-CN"/>
        </w:rPr>
        <w:t>6.7.5.4</w:t>
      </w:r>
      <w:r w:rsidRPr="005D2CF1">
        <w:rPr>
          <w:lang w:eastAsia="zh-CN"/>
        </w:rPr>
        <w:tab/>
        <w:t>Procedure</w:t>
      </w:r>
      <w:bookmarkEnd w:id="1627"/>
    </w:p>
    <w:p w14:paraId="67CAB146" w14:textId="77777777" w:rsidR="007F5E8E" w:rsidRDefault="007F5E8E" w:rsidP="007F5E8E">
      <w:pPr>
        <w:pStyle w:val="TH"/>
      </w:pPr>
      <w:r>
        <w:object w:dxaOrig="14745" w:dyaOrig="8041" w14:anchorId="28324D99">
          <v:shape id="_x0000_i1061" type="#_x0000_t75" style="width:480.2pt;height:264.85pt" o:ole="">
            <v:imagedata r:id="rId93" o:title="" cropbottom="15018f" cropright="15153f"/>
          </v:shape>
          <o:OLEObject Type="Embed" ProgID="Visio.Drawing.15" ShapeID="_x0000_i1061" DrawAspect="Content" ObjectID="_1765791097" r:id="rId94"/>
        </w:object>
      </w:r>
    </w:p>
    <w:p w14:paraId="65FFAA90" w14:textId="77777777" w:rsidR="007F5E8E" w:rsidRPr="005D2CF1" w:rsidRDefault="007F5E8E" w:rsidP="007F5E8E">
      <w:pPr>
        <w:pStyle w:val="TF"/>
        <w:rPr>
          <w:lang w:eastAsia="zh-CN"/>
        </w:rPr>
      </w:pPr>
      <w:bookmarkStart w:id="1628" w:name="_CRFigure6_7_5_41"/>
      <w:r>
        <w:t xml:space="preserve">Figure </w:t>
      </w:r>
      <w:bookmarkEnd w:id="1628"/>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proofErr w:type="gramStart"/>
      <w:r w:rsidRPr="005D2CF1">
        <w:rPr>
          <w:lang w:eastAsia="zh-CN"/>
        </w:rPr>
        <w:t>identification</w:t>
      </w:r>
      <w:proofErr w:type="gramEnd"/>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629" w:author="EricssonUser" w:date="2023-12-29T11:05:00Z">
        <w:r>
          <w:rPr>
            <w:lang w:eastAsia="zh-CN"/>
          </w:rPr>
          <w:t xml:space="preserve"> </w:t>
        </w:r>
        <w:r>
          <w:t>as defined in clause 6.1.3</w:t>
        </w:r>
      </w:ins>
      <w:del w:id="1630"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631" w:author="EricssonUser" w:date="2023-12-29T10:55:00Z">
        <w:r w:rsidRPr="005D2CF1" w:rsidDel="000B5AB0">
          <w:delText xml:space="preserve">= </w:delText>
        </w:r>
      </w:del>
      <w:del w:id="1632"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633" w:author="EricssonUser" w:date="2023-12-29T10:54:00Z">
        <w:r>
          <w:rPr>
            <w:lang w:eastAsia="zh-CN"/>
          </w:rPr>
          <w:t xml:space="preserve">as </w:t>
        </w:r>
      </w:ins>
      <w:ins w:id="1634"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w:t>
      </w:r>
      <w:proofErr w:type="gramStart"/>
      <w:r w:rsidRPr="005D2CF1">
        <w:rPr>
          <w:lang w:eastAsia="zh-CN"/>
        </w:rPr>
        <w:t>e.g.</w:t>
      </w:r>
      <w:proofErr w:type="gramEnd"/>
      <w:r w:rsidRPr="005D2CF1">
        <w:rPr>
          <w:lang w:eastAsia="zh-CN"/>
        </w:rPr>
        <w:t xml:space="preserve">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 xml:space="preserve">Based on the notification, the AF can adopt corresponding actions, </w:t>
      </w:r>
      <w:proofErr w:type="gramStart"/>
      <w:r w:rsidRPr="005D2CF1">
        <w:t>e.g.</w:t>
      </w:r>
      <w:proofErr w:type="gramEnd"/>
      <w:r w:rsidRPr="005D2CF1">
        <w:t xml:space="preserve">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Titre3"/>
      </w:pPr>
      <w:bookmarkStart w:id="1635" w:name="_Toc145930758"/>
      <w:r>
        <w:t>6.10.1</w:t>
      </w:r>
      <w:r>
        <w:tab/>
        <w:t>General</w:t>
      </w:r>
      <w:bookmarkEnd w:id="1635"/>
    </w:p>
    <w:p w14:paraId="5398F8F4" w14:textId="03410B29" w:rsidR="00785CED" w:rsidRDefault="00785CED" w:rsidP="00785CED">
      <w:r>
        <w:t>Dispersion analytics identifies the location (</w:t>
      </w:r>
      <w:proofErr w:type="gramStart"/>
      <w:r>
        <w:t>i.e.</w:t>
      </w:r>
      <w:proofErr w:type="gramEnd"/>
      <w:r>
        <w:t xml:space="preserv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w:t>
      </w:r>
      <w:proofErr w:type="gramStart"/>
      <w:r>
        <w:t>i.e.</w:t>
      </w:r>
      <w:proofErr w:type="gramEnd"/>
      <w:r>
        <w:t xml:space="preserv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636" w:author="Ericsson00" w:date="2023-09-27T04:55:00Z">
        <w:del w:id="1637" w:author="EricssonUser" w:date="2023-12-29T13:27:00Z">
          <w:r w:rsidDel="004950A8">
            <w:delText>(</w:delText>
          </w:r>
        </w:del>
      </w:ins>
      <w:r>
        <w:t>s</w:t>
      </w:r>
      <w:ins w:id="1638" w:author="Ericsson00" w:date="2023-09-27T04:55:00Z">
        <w:del w:id="1639"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w:t>
      </w:r>
      <w:proofErr w:type="gramStart"/>
      <w:r>
        <w:t>e.g.</w:t>
      </w:r>
      <w:proofErr w:type="gramEnd"/>
      <w:r>
        <w:t xml:space="preserve">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640" w:author="Ericsson00" w:date="2023-09-27T04:55:00Z">
        <w:r w:rsidDel="00DB3088">
          <w:delText>-</w:delText>
        </w:r>
      </w:del>
      <w:ins w:id="1641"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642" w:author="Ericsson00" w:date="2023-09-27T04:55:00Z">
        <w:r w:rsidDel="00DB3088">
          <w:delText>"</w:delText>
        </w:r>
      </w:del>
      <w:ins w:id="1643" w:author="Ericsson00" w:date="2023-09-27T04:55:00Z">
        <w:r>
          <w:t>“</w:t>
        </w:r>
      </w:ins>
      <w:r>
        <w:t>fixed</w:t>
      </w:r>
      <w:del w:id="1644" w:author="Ericsson00" w:date="2023-09-27T04:55:00Z">
        <w:r w:rsidDel="00DB3088">
          <w:delText>"</w:delText>
        </w:r>
      </w:del>
      <w:ins w:id="1645" w:author="Ericsson00" w:date="2023-09-27T04:55:00Z">
        <w:r>
          <w:t>”</w:t>
        </w:r>
      </w:ins>
      <w:r>
        <w:t>.</w:t>
      </w:r>
    </w:p>
    <w:p w14:paraId="0305AD7A" w14:textId="77777777" w:rsidR="00785CED" w:rsidRDefault="00785CED" w:rsidP="00785CED">
      <w:pPr>
        <w:pStyle w:val="B1"/>
      </w:pPr>
      <w:r>
        <w:t>-</w:t>
      </w:r>
      <w:r>
        <w:tab/>
        <w:t xml:space="preserve">Transaction-Classification </w:t>
      </w:r>
      <w:del w:id="1646" w:author="Ericsson00" w:date="2023-09-27T04:55:00Z">
        <w:r w:rsidDel="00DB3088">
          <w:delText>-</w:delText>
        </w:r>
      </w:del>
      <w:ins w:id="1647"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 xml:space="preserve">Based on the dispersion analytics, the analytics consumer can determine that a data volume or transactions hot spot is formed when the volume of data or </w:t>
      </w:r>
      <w:proofErr w:type="gramStart"/>
      <w:r>
        <w:t>amount</w:t>
      </w:r>
      <w:proofErr w:type="gramEnd"/>
      <w:r>
        <w:t xml:space="preserve">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roofErr w:type="gramStart"/>
      <w:r>
        <w:t>";</w:t>
      </w:r>
      <w:proofErr w:type="gramEnd"/>
    </w:p>
    <w:p w14:paraId="71249877" w14:textId="280FEEEA" w:rsidR="00785CED" w:rsidRDefault="00785CED" w:rsidP="00785CED">
      <w:pPr>
        <w:pStyle w:val="B1"/>
      </w:pPr>
      <w:r>
        <w:t>-</w:t>
      </w:r>
      <w:r>
        <w:tab/>
        <w:t>Target of Analytics Reporting</w:t>
      </w:r>
      <w:del w:id="1648" w:author="EricssonUser" w:date="2023-12-29T12:42:00Z">
        <w:r w:rsidDel="007F5E8E">
          <w:delText>:</w:delText>
        </w:r>
      </w:del>
      <w:ins w:id="1649" w:author="EricssonUser" w:date="2023-12-29T10:55:00Z">
        <w:r w:rsidR="007F5E8E">
          <w:t xml:space="preserve"> as </w:t>
        </w:r>
      </w:ins>
      <w:ins w:id="1650" w:author="EricssonUser" w:date="2023-12-29T10:56:00Z">
        <w:r w:rsidR="007F5E8E">
          <w:t>defined in clause 6.1.3</w:t>
        </w:r>
      </w:ins>
      <w:del w:id="1651"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proofErr w:type="gramStart"/>
      <w:r w:rsidR="007F5E8E">
        <w:t>"</w:t>
      </w:r>
      <w:r>
        <w:t>;</w:t>
      </w:r>
      <w:proofErr w:type="gramEnd"/>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roofErr w:type="gramStart"/>
      <w:r>
        <w:t>);</w:t>
      </w:r>
      <w:proofErr w:type="gramEnd"/>
    </w:p>
    <w:p w14:paraId="4CA8C610" w14:textId="77777777" w:rsidR="00785CED" w:rsidRDefault="00785CED" w:rsidP="00785CED">
      <w:pPr>
        <w:pStyle w:val="B1"/>
      </w:pPr>
      <w:r>
        <w:t>-</w:t>
      </w:r>
      <w:r>
        <w:tab/>
        <w:t xml:space="preserve">Preferred level of accuracy of the </w:t>
      </w:r>
      <w:proofErr w:type="gramStart"/>
      <w:r>
        <w:t>analytics;</w:t>
      </w:r>
      <w:proofErr w:type="gramEnd"/>
    </w:p>
    <w:p w14:paraId="01C33A52" w14:textId="77777777" w:rsidR="00785CED" w:rsidRDefault="00785CED" w:rsidP="00785CED">
      <w:pPr>
        <w:pStyle w:val="B1"/>
      </w:pPr>
      <w:r>
        <w:t>-</w:t>
      </w:r>
      <w:r>
        <w:tab/>
        <w:t>Preferred level of accuracy per analytics subset (see clause 6.10.3</w:t>
      </w:r>
      <w:proofErr w:type="gramStart"/>
      <w:r>
        <w:t>);</w:t>
      </w:r>
      <w:proofErr w:type="gramEnd"/>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roofErr w:type="gramStart"/>
      <w:r>
        <w:t>";</w:t>
      </w:r>
      <w:proofErr w:type="gramEnd"/>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 xml:space="preserve">order: ascending or </w:t>
      </w:r>
      <w:proofErr w:type="gramStart"/>
      <w:r>
        <w:t>descending;</w:t>
      </w:r>
      <w:proofErr w:type="gramEnd"/>
    </w:p>
    <w:p w14:paraId="6DF715C6" w14:textId="77777777" w:rsidR="00785CED" w:rsidRDefault="00785CED" w:rsidP="00785CED">
      <w:pPr>
        <w:pStyle w:val="B1"/>
      </w:pPr>
      <w:r>
        <w:lastRenderedPageBreak/>
        <w:t>-</w:t>
      </w:r>
      <w:r>
        <w:tab/>
        <w:t xml:space="preserve">Analytics target period indicating the time period over which the statistics or predictions are </w:t>
      </w:r>
      <w:proofErr w:type="gramStart"/>
      <w:r>
        <w:t>requested;</w:t>
      </w:r>
      <w:proofErr w:type="gramEnd"/>
    </w:p>
    <w:p w14:paraId="3B0B4D48" w14:textId="77777777" w:rsidR="00785CED" w:rsidRDefault="00785CED" w:rsidP="00785CED">
      <w:pPr>
        <w:pStyle w:val="B1"/>
      </w:pPr>
      <w:r>
        <w:t>-</w:t>
      </w:r>
      <w:r>
        <w:tab/>
        <w:t xml:space="preserve">Optionally, maximum number of objects and maximum number of </w:t>
      </w:r>
      <w:proofErr w:type="gramStart"/>
      <w:r>
        <w:t>SUPIs;</w:t>
      </w:r>
      <w:proofErr w:type="gramEnd"/>
    </w:p>
    <w:p w14:paraId="3BA0A2D7" w14:textId="77777777" w:rsidR="00785CED" w:rsidRDefault="00785CED" w:rsidP="00785CED">
      <w:pPr>
        <w:pStyle w:val="B1"/>
      </w:pPr>
      <w:r>
        <w:t>-</w:t>
      </w:r>
      <w:r>
        <w:tab/>
        <w:t xml:space="preserve">Optionally, preferred granularity of location information: TA level or cell </w:t>
      </w:r>
      <w:proofErr w:type="gramStart"/>
      <w:r>
        <w:t>level;</w:t>
      </w:r>
      <w:proofErr w:type="gramEnd"/>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w:t>
      </w:r>
      <w:proofErr w:type="gramStart"/>
      <w:r>
        <w:t>e.g.</w:t>
      </w:r>
      <w:proofErr w:type="gramEnd"/>
      <w:r>
        <w:t xml:space="preserve">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Titre3"/>
      </w:pPr>
      <w:bookmarkStart w:id="1652" w:name="_Toc145930759"/>
      <w:r>
        <w:t>6.10.2</w:t>
      </w:r>
      <w:r>
        <w:tab/>
        <w:t>Input Data</w:t>
      </w:r>
      <w:bookmarkEnd w:id="1652"/>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653" w:name="_CRTable6_10_21"/>
      <w:r>
        <w:t xml:space="preserve">Table </w:t>
      </w:r>
      <w:bookmarkEnd w:id="1653"/>
      <w:r>
        <w:t xml:space="preserve">6.10.2-1: Location based UE transactions dispersion information collected from serving </w:t>
      </w:r>
      <w:proofErr w:type="gramStart"/>
      <w:r>
        <w:t>A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w:t>
            </w:r>
            <w:proofErr w:type="gramStart"/>
            <w:r w:rsidRPr="00E9603C">
              <w:rPr>
                <w:lang w:eastAsia="zh-CN"/>
              </w:rPr>
              <w:t>1..</w:t>
            </w:r>
            <w:proofErr w:type="gramEnd"/>
            <w:r w:rsidRPr="00E9603C">
              <w:rPr>
                <w:lang w:eastAsia="zh-CN"/>
              </w:rPr>
              <w:t>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w:t>
            </w:r>
            <w:proofErr w:type="gramStart"/>
            <w:r>
              <w:rPr>
                <w:lang w:eastAsia="zh-CN"/>
              </w:rPr>
              <w:t>time period</w:t>
            </w:r>
            <w:proofErr w:type="gramEnd"/>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 xml:space="preserve">UE location provides one location per instance while UE location trend provides multiple locations at once. One or </w:t>
            </w:r>
            <w:proofErr w:type="gramStart"/>
            <w:r>
              <w:rPr>
                <w:lang w:eastAsia="zh-CN"/>
              </w:rPr>
              <w:t>both of them</w:t>
            </w:r>
            <w:proofErr w:type="gramEnd"/>
            <w:r>
              <w:rPr>
                <w:lang w:eastAsia="zh-CN"/>
              </w:rPr>
              <w:t xml:space="preserve">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654" w:name="_CRTable6_10_22"/>
      <w:r>
        <w:lastRenderedPageBreak/>
        <w:t xml:space="preserve">Table </w:t>
      </w:r>
      <w:bookmarkEnd w:id="1654"/>
      <w:r>
        <w:t xml:space="preserve">6.10.2-2: UE transactions dispersion information collected from serving </w:t>
      </w:r>
      <w:proofErr w:type="gramStart"/>
      <w:r>
        <w:t>S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w:t>
            </w:r>
            <w:proofErr w:type="gramStart"/>
            <w:r>
              <w:rPr>
                <w:lang w:eastAsia="zh-CN"/>
              </w:rPr>
              <w:t>time period</w:t>
            </w:r>
            <w:proofErr w:type="gramEnd"/>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 xml:space="preserve">If the Target of Analytics Reporting is set to an Internal Group ID and the AF </w:t>
      </w:r>
      <w:proofErr w:type="gramStart"/>
      <w:r>
        <w:t>is located in</w:t>
      </w:r>
      <w:proofErr w:type="gramEnd"/>
      <w:r>
        <w:t xml:space="preserve">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655" w:name="_CRTable6_10_23"/>
      <w:r>
        <w:t xml:space="preserve">Table </w:t>
      </w:r>
      <w:bookmarkEnd w:id="1655"/>
      <w:r>
        <w:t xml:space="preserve">6.10.2-3: UE Data volume dispersion information collected from the </w:t>
      </w:r>
      <w:proofErr w:type="gramStart"/>
      <w:r>
        <w:t>A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xternal UE ID (</w:t>
            </w:r>
            <w:proofErr w:type="gramStart"/>
            <w:r w:rsidRPr="00C80AF9">
              <w:t>i.e.</w:t>
            </w:r>
            <w:proofErr w:type="gramEnd"/>
            <w:r w:rsidRPr="00C80AF9">
              <w:t xml:space="preserv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656"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657" w:name="_CRTable6_10_24"/>
      <w:r>
        <w:lastRenderedPageBreak/>
        <w:t xml:space="preserve">Table </w:t>
      </w:r>
      <w:bookmarkEnd w:id="1657"/>
      <w:r>
        <w:t xml:space="preserve">6.10.2-4: UE data volume dispersion collected from the </w:t>
      </w:r>
      <w:proofErr w:type="gramStart"/>
      <w:r>
        <w:t>A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w:t>
            </w:r>
            <w:proofErr w:type="gramStart"/>
            <w:r w:rsidRPr="00C80AF9">
              <w:rPr>
                <w:lang w:eastAsia="zh-CN"/>
              </w:rPr>
              <w:t>e.g.</w:t>
            </w:r>
            <w:proofErr w:type="gramEnd"/>
            <w:r w:rsidRPr="00C80AF9">
              <w:rPr>
                <w:lang w:eastAsia="zh-CN"/>
              </w:rPr>
              <w:t xml:space="preserve">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 xml:space="preserve">Multiple outputs are provided by the AF when multiple applications are running at the AF for the same UE and </w:t>
            </w:r>
            <w:proofErr w:type="gramStart"/>
            <w:r>
              <w:rPr>
                <w:lang w:eastAsia="zh-CN"/>
              </w:rPr>
              <w:t>time period</w:t>
            </w:r>
            <w:proofErr w:type="gramEnd"/>
            <w:r>
              <w:rPr>
                <w:lang w:eastAsia="zh-CN"/>
              </w:rPr>
              <w:t>.</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658" w:name="_CRTable6_10_25"/>
      <w:r>
        <w:t xml:space="preserve">Table </w:t>
      </w:r>
      <w:bookmarkEnd w:id="1658"/>
      <w:r>
        <w:t xml:space="preserve">6.10.2-5: UE data volume dispersion collected from serving </w:t>
      </w:r>
      <w:proofErr w:type="gramStart"/>
      <w:r>
        <w:t>UP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w:t>
      </w:r>
      <w:proofErr w:type="gramStart"/>
      <w:r>
        <w:t>i.e.</w:t>
      </w:r>
      <w:proofErr w:type="gramEnd"/>
      <w:r>
        <w:t xml:space="preserve"> sums up) the data volume across all applications to obtain per UE information.</w:t>
      </w:r>
    </w:p>
    <w:p w14:paraId="2EA449C6" w14:textId="77777777" w:rsidR="00785CED" w:rsidRDefault="00785CED" w:rsidP="00785CED">
      <w:pPr>
        <w:pStyle w:val="TH"/>
      </w:pPr>
      <w:bookmarkStart w:id="1659" w:name="_CRTable6_10_26"/>
      <w:r>
        <w:lastRenderedPageBreak/>
        <w:t xml:space="preserve">Table </w:t>
      </w:r>
      <w:bookmarkEnd w:id="1659"/>
      <w:r>
        <w:t xml:space="preserve">6.10.2-6: UE data volume dispersion collected from serving </w:t>
      </w:r>
      <w:proofErr w:type="gramStart"/>
      <w:r>
        <w:t>UP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w:t>
            </w:r>
            <w:proofErr w:type="gramStart"/>
            <w:r w:rsidRPr="00C80AF9">
              <w:rPr>
                <w:lang w:eastAsia="zh-CN"/>
              </w:rPr>
              <w:t>e.g.</w:t>
            </w:r>
            <w:proofErr w:type="gramEnd"/>
            <w:r w:rsidRPr="00C80AF9">
              <w:rPr>
                <w:lang w:eastAsia="zh-CN"/>
              </w:rPr>
              <w:t xml:space="preserve">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 xml:space="preserve">Multiple outputs are provided by the UPF when multiple applications are running at the UPF for the same UE and </w:t>
            </w:r>
            <w:proofErr w:type="gramStart"/>
            <w:r>
              <w:rPr>
                <w:lang w:eastAsia="zh-CN"/>
              </w:rPr>
              <w:t>time period</w:t>
            </w:r>
            <w:proofErr w:type="gramEnd"/>
            <w:r>
              <w:rPr>
                <w:lang w:eastAsia="zh-CN"/>
              </w:rPr>
              <w:t>.</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 xml:space="preserve">The task of the NWDAF is to calculate the volume of data and </w:t>
      </w:r>
      <w:proofErr w:type="gramStart"/>
      <w:r>
        <w:t>amount</w:t>
      </w:r>
      <w:proofErr w:type="gramEnd"/>
      <w:r>
        <w:t xml:space="preserve">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660" w:name="_CRTable6_10_27"/>
      <w:r>
        <w:t xml:space="preserve">Table </w:t>
      </w:r>
      <w:bookmarkEnd w:id="1660"/>
      <w:r>
        <w:t xml:space="preserve">6.10.2-7: Slice based UE transactions dispersion information collected from serving </w:t>
      </w:r>
      <w:proofErr w:type="gramStart"/>
      <w:r>
        <w:t>A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w:t>
            </w:r>
            <w:proofErr w:type="gramStart"/>
            <w:r>
              <w:rPr>
                <w:lang w:eastAsia="zh-CN"/>
              </w:rPr>
              <w:t>time period</w:t>
            </w:r>
            <w:proofErr w:type="gramEnd"/>
            <w:r>
              <w:rPr>
                <w:lang w:eastAsia="zh-CN"/>
              </w:rPr>
              <w:t>.</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661" w:name="_CRTable6_10_28"/>
      <w:r>
        <w:lastRenderedPageBreak/>
        <w:t xml:space="preserve">Table </w:t>
      </w:r>
      <w:bookmarkEnd w:id="1661"/>
      <w:r>
        <w:t xml:space="preserve">6.10.2-8: Slice based UE transactions dispersion information collected from serving </w:t>
      </w:r>
      <w:proofErr w:type="gramStart"/>
      <w:r>
        <w:t>S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w:t>
            </w:r>
            <w:proofErr w:type="gramStart"/>
            <w:r>
              <w:rPr>
                <w:lang w:eastAsia="zh-CN"/>
              </w:rPr>
              <w:t>time period</w:t>
            </w:r>
            <w:proofErr w:type="gramEnd"/>
            <w:r>
              <w:rPr>
                <w:lang w:eastAsia="zh-CN"/>
              </w:rPr>
              <w:t>.</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 xml:space="preserve">The task of the NWDAF is to calculate the volume of data and </w:t>
      </w:r>
      <w:proofErr w:type="gramStart"/>
      <w:r>
        <w:t>amount</w:t>
      </w:r>
      <w:proofErr w:type="gramEnd"/>
      <w:r>
        <w:t xml:space="preserve">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w:t>
      </w:r>
      <w:proofErr w:type="gramStart"/>
      <w:r>
        <w:t>e.g.</w:t>
      </w:r>
      <w:proofErr w:type="gramEnd"/>
      <w:r>
        <w:t xml:space="preserve">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Titre4"/>
      </w:pPr>
      <w:bookmarkStart w:id="1662" w:name="_Toc145930762"/>
      <w:r>
        <w:t>6.10.3.1</w:t>
      </w:r>
      <w:r>
        <w:tab/>
        <w:t>Data Volume Dispersion Analytics</w:t>
      </w:r>
      <w:bookmarkEnd w:id="1662"/>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w:t>
      </w:r>
      <w:proofErr w:type="gramStart"/>
      <w:r>
        <w:t>i.e.</w:t>
      </w:r>
      <w:proofErr w:type="gramEnd"/>
      <w:r>
        <w:t xml:space="preserv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663" w:name="_CRTable6_10_3_11"/>
      <w:r>
        <w:lastRenderedPageBreak/>
        <w:t xml:space="preserve">Table </w:t>
      </w:r>
      <w:bookmarkEnd w:id="1663"/>
      <w:r>
        <w:t xml:space="preserve">6.10.3.1-1: Data volume dispersion statistics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C105566" w14:textId="1A0F5CF2" w:rsidR="00785CED" w:rsidRPr="005D2CF1" w:rsidRDefault="007F5E8E" w:rsidP="00D56E2F">
            <w:pPr>
              <w:pStyle w:val="TAL"/>
            </w:pPr>
            <w:r w:rsidRPr="00E9603C">
              <w:t>Identifies</w:t>
            </w:r>
            <w:del w:id="1664" w:author="EricssonUser" w:date="2023-12-29T11:07:00Z">
              <w:r w:rsidRPr="00E9603C" w:rsidDel="00794490">
                <w:delText xml:space="preserve"> a UE or</w:delText>
              </w:r>
            </w:del>
            <w:r w:rsidRPr="00E9603C">
              <w:t xml:space="preserve"> </w:t>
            </w:r>
            <w:del w:id="1665" w:author="EricssonUser" w:date="2023-12-29T12:46:00Z">
              <w:r w:rsidRPr="00E9603C" w:rsidDel="007F5E8E">
                <w:delText xml:space="preserve">a </w:delText>
              </w:r>
            </w:del>
            <w:del w:id="1666" w:author="Antoine G Mouquet (Orange)" w:date="2024-01-03T11:50:00Z">
              <w:r w:rsidRPr="00E9603C" w:rsidDel="000533DF">
                <w:delText>group of UEs</w:delText>
              </w:r>
            </w:del>
            <w:ins w:id="1667" w:author="EricssonUser" w:date="2023-12-29T11:28:00Z">
              <w:del w:id="1668" w:author="Antoine G Mouquet (Orange)" w:date="2024-01-03T11:50:00Z">
                <w:r w:rsidDel="000533DF">
                  <w:delText xml:space="preserve"> </w:delText>
                </w:r>
              </w:del>
            </w:ins>
            <w:ins w:id="1669" w:author="EricssonUser" w:date="2023-12-29T10:57:00Z">
              <w:del w:id="1670" w:author="Antoine G Mouquet (Orange)" w:date="2024-01-03T11:50:00Z">
                <w:r w:rsidDel="000533DF">
                  <w:rPr>
                    <w:lang w:eastAsia="zh-CN"/>
                  </w:rPr>
                  <w:delText>by a</w:delText>
                </w:r>
              </w:del>
            </w:ins>
            <w:ins w:id="1671" w:author="EricssonUser" w:date="2023-12-29T11:07:00Z">
              <w:del w:id="1672" w:author="Antoine G Mouquet (Orange)" w:date="2024-01-03T11:50:00Z">
                <w:r w:rsidDel="000533DF">
                  <w:rPr>
                    <w:lang w:eastAsia="zh-CN"/>
                  </w:rPr>
                  <w:delText xml:space="preserve"> list of </w:delText>
                </w:r>
              </w:del>
            </w:ins>
            <w:ins w:id="1673" w:author="EricssonUser" w:date="2023-12-29T10:57:00Z">
              <w:del w:id="1674" w:author="Antoine G Mouquet (Orange)" w:date="2024-01-03T11:50:00Z">
                <w:r w:rsidDel="000533DF">
                  <w:rPr>
                    <w:lang w:eastAsia="zh-CN"/>
                  </w:rPr>
                  <w:delText>Internal-Group-Id</w:delText>
                </w:r>
              </w:del>
            </w:ins>
            <w:ins w:id="1675" w:author="EricssonUser" w:date="2023-12-29T11:07:00Z">
              <w:del w:id="1676" w:author="Antoine G Mouquet (Orange)" w:date="2024-01-03T11:50:00Z">
                <w:r w:rsidDel="000533DF">
                  <w:rPr>
                    <w:lang w:eastAsia="zh-CN"/>
                  </w:rPr>
                  <w:delText>(s)</w:delText>
                </w:r>
              </w:del>
            </w:ins>
            <w:ins w:id="1677" w:author="EricssonUser" w:date="2023-12-29T10:57:00Z">
              <w:del w:id="1678" w:author="Antoine G Mouquet (Orange)" w:date="2024-01-03T11:50:00Z">
                <w:r w:rsidRPr="005D2CF1" w:rsidDel="000533DF">
                  <w:rPr>
                    <w:lang w:eastAsia="zh-CN"/>
                  </w:rPr>
                  <w:delText xml:space="preserve"> </w:delText>
                </w:r>
              </w:del>
            </w:ins>
            <w:del w:id="1679" w:author="EricssonUser" w:date="2023-12-29T10:57:00Z">
              <w:r w:rsidRPr="00E9603C" w:rsidDel="000B5AB0">
                <w:delText xml:space="preserve">, e.g. internal group ID </w:delText>
              </w:r>
            </w:del>
            <w:del w:id="1680" w:author="EricssonUser" w:date="2023-12-29T11:08:00Z">
              <w:r w:rsidRPr="00E9603C" w:rsidDel="00794490">
                <w:delText xml:space="preserve">defined in clause 5.9.7 </w:delText>
              </w:r>
              <w:r w:rsidDel="00794490">
                <w:delText xml:space="preserve">of </w:delText>
              </w:r>
              <w:r w:rsidRPr="00E9603C" w:rsidDel="00794490">
                <w:delText>TS 23.501 [2]</w:delText>
              </w:r>
            </w:del>
            <w:del w:id="1681" w:author="Antoine G Mouquet (Orange)" w:date="2024-01-03T11:49:00Z">
              <w:r w:rsidRPr="00E9603C" w:rsidDel="000533DF">
                <w:delText>,</w:delText>
              </w:r>
              <w:r w:rsidDel="000533DF">
                <w:delText xml:space="preserve"> or a list of</w:delText>
              </w:r>
            </w:del>
            <w:ins w:id="1682" w:author="Antoine G Mouquet (Orange)" w:date="2024-01-03T11:49:00Z">
              <w:r w:rsidR="000533DF">
                <w:t>the</w:t>
              </w:r>
            </w:ins>
            <w:r>
              <w:t xml:space="preserve"> UE</w:t>
            </w:r>
            <w:ins w:id="1683" w:author="EricssonUser" w:date="2023-12-29T11:07:00Z">
              <w:r>
                <w:t>(</w:t>
              </w:r>
            </w:ins>
            <w:r>
              <w:t>s</w:t>
            </w:r>
            <w:ins w:id="1684" w:author="EricssonUser" w:date="2023-12-29T11:07:00Z">
              <w:r>
                <w:t>)</w:t>
              </w:r>
            </w:ins>
            <w:r>
              <w:t xml:space="preserve"> </w:t>
            </w:r>
            <w:ins w:id="1685" w:author="EricssonUser" w:date="2023-12-29T11:06:00Z">
              <w:del w:id="1686" w:author="Antoine G Mouquet (Orange)" w:date="2024-01-03T11:49:00Z">
                <w:r w:rsidDel="000533DF">
                  <w:delText>by a list of SUPI</w:delText>
                </w:r>
              </w:del>
            </w:ins>
            <w:ins w:id="1687" w:author="EricssonUser" w:date="2023-12-29T11:07:00Z">
              <w:del w:id="1688" w:author="Antoine G Mouquet (Orange)" w:date="2024-01-03T11:49:00Z">
                <w:r w:rsidDel="000533DF">
                  <w:delText xml:space="preserve">(s) </w:delText>
                </w:r>
              </w:del>
            </w:ins>
            <w:r>
              <w:t>for which the statistic applies</w:t>
            </w:r>
            <w:r w:rsidRPr="00E9603C">
              <w:t xml:space="preserve"> </w:t>
            </w:r>
            <w:ins w:id="1689" w:author="Antoine G Mouquet (Orange)" w:date="2024-01-03T11:49:00Z">
              <w:r w:rsidR="000533DF">
                <w:t xml:space="preserve">by a list of SUPI(s) </w:t>
              </w:r>
            </w:ins>
            <w:ins w:id="1690" w:author="Antoine G Mouquet (Orange)" w:date="2024-01-03T11:50:00Z">
              <w:r w:rsidR="000533DF">
                <w:t xml:space="preserve">or </w:t>
              </w:r>
              <w:r w:rsidR="000533DF">
                <w:rPr>
                  <w:lang w:eastAsia="zh-CN"/>
                </w:rPr>
                <w:t>a list of Internal-Group-Id(s)</w:t>
              </w:r>
              <w:r w:rsidR="000533DF" w:rsidRPr="005D2CF1">
                <w:rPr>
                  <w:lang w:eastAsia="zh-CN"/>
                </w:rPr>
                <w:t xml:space="preserve"> </w:t>
              </w:r>
            </w:ins>
            <w:r w:rsidRPr="00E9603C">
              <w:t>(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1EB0BF13"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691" w:name="_CRTable6_10_3_12"/>
      <w:r>
        <w:lastRenderedPageBreak/>
        <w:t xml:space="preserve">Table </w:t>
      </w:r>
      <w:bookmarkEnd w:id="1691"/>
      <w:r>
        <w:t xml:space="preserve">6.10.3.1-2: Data volume dispersion prediction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664F9D9" w14:textId="427A29C9" w:rsidR="00785CED" w:rsidRPr="005D2CF1" w:rsidRDefault="007F5E8E" w:rsidP="00D56E2F">
            <w:pPr>
              <w:pStyle w:val="TAL"/>
            </w:pPr>
            <w:r w:rsidRPr="00E9603C">
              <w:t xml:space="preserve">Identifies </w:t>
            </w:r>
            <w:del w:id="1692" w:author="Antoine G Mouquet (Orange)" w:date="2024-01-03T11:52:00Z">
              <w:r w:rsidRPr="00E9603C" w:rsidDel="004951C0">
                <w:delText xml:space="preserve">a </w:delText>
              </w:r>
            </w:del>
            <w:del w:id="1693" w:author="EricssonUser" w:date="2023-12-29T11:08:00Z">
              <w:r w:rsidRPr="00E9603C" w:rsidDel="00794490">
                <w:delText>UE or a</w:delText>
              </w:r>
            </w:del>
            <w:del w:id="1694" w:author="Antoine G Mouquet (Orange)" w:date="2024-01-03T11:52:00Z">
              <w:r w:rsidRPr="00E9603C" w:rsidDel="004951C0">
                <w:delText xml:space="preserve"> group of</w:delText>
              </w:r>
            </w:del>
            <w:del w:id="1695" w:author="Antoine G Mouquet (Orange)" w:date="2024-01-03T11:51:00Z">
              <w:r w:rsidRPr="00E9603C" w:rsidDel="004951C0">
                <w:delText xml:space="preserve"> UEs</w:delText>
              </w:r>
            </w:del>
            <w:ins w:id="1696" w:author="EricssonUser" w:date="2023-12-29T11:27:00Z">
              <w:del w:id="1697" w:author="Antoine G Mouquet (Orange)" w:date="2024-01-03T11:52:00Z">
                <w:r w:rsidDel="004951C0">
                  <w:delText xml:space="preserve"> </w:delText>
                </w:r>
              </w:del>
            </w:ins>
            <w:ins w:id="1698" w:author="EricssonUser" w:date="2023-12-29T10:57:00Z">
              <w:del w:id="1699" w:author="Antoine G Mouquet (Orange)" w:date="2024-01-03T11:52:00Z">
                <w:r w:rsidDel="004951C0">
                  <w:rPr>
                    <w:lang w:eastAsia="zh-CN"/>
                  </w:rPr>
                  <w:delText xml:space="preserve">by </w:delText>
                </w:r>
              </w:del>
            </w:ins>
            <w:ins w:id="1700" w:author="EricssonUser" w:date="2023-12-29T11:09:00Z">
              <w:del w:id="1701" w:author="Antoine G Mouquet (Orange)" w:date="2024-01-03T11:52:00Z">
                <w:r w:rsidDel="004951C0">
                  <w:rPr>
                    <w:lang w:eastAsia="zh-CN"/>
                  </w:rPr>
                  <w:delText xml:space="preserve">a list </w:delText>
                </w:r>
              </w:del>
              <w:del w:id="1702" w:author="Antoine G Mouquet (Orange)" w:date="2024-01-03T11:51:00Z">
                <w:r w:rsidDel="004951C0">
                  <w:rPr>
                    <w:lang w:eastAsia="zh-CN"/>
                  </w:rPr>
                  <w:delText xml:space="preserve">of </w:delText>
                </w:r>
              </w:del>
            </w:ins>
            <w:ins w:id="1703" w:author="EricssonUser" w:date="2023-12-29T10:57:00Z">
              <w:del w:id="1704" w:author="Antoine G Mouquet (Orange)" w:date="2024-01-03T11:51:00Z">
                <w:r w:rsidDel="004951C0">
                  <w:rPr>
                    <w:lang w:eastAsia="zh-CN"/>
                  </w:rPr>
                  <w:delText>Internal-Group-Id</w:delText>
                </w:r>
              </w:del>
            </w:ins>
            <w:ins w:id="1705" w:author="EricssonUser" w:date="2023-12-29T11:09:00Z">
              <w:del w:id="1706" w:author="Antoine G Mouquet (Orange)" w:date="2024-01-03T11:51:00Z">
                <w:r w:rsidDel="004951C0">
                  <w:rPr>
                    <w:lang w:eastAsia="zh-CN"/>
                  </w:rPr>
                  <w:delText>(s)</w:delText>
                </w:r>
              </w:del>
            </w:ins>
            <w:del w:id="1707" w:author="EricssonUser" w:date="2023-12-29T10:58:00Z">
              <w:r w:rsidRPr="00E9603C" w:rsidDel="000B5AB0">
                <w:delText xml:space="preserve">, e.g. internal group ID </w:delText>
              </w:r>
            </w:del>
            <w:del w:id="1708"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709" w:author="Antoine G Mouquet (Orange)" w:date="2024-01-03T11:51:00Z">
              <w:r w:rsidRPr="00E9603C" w:rsidDel="004951C0">
                <w:delText>,</w:delText>
              </w:r>
              <w:r w:rsidDel="004951C0">
                <w:delText xml:space="preserve"> or a list of </w:delText>
              </w:r>
            </w:del>
            <w:ins w:id="1710" w:author="Antoine G Mouquet (Orange)" w:date="2024-01-03T11:51:00Z">
              <w:r w:rsidR="004951C0">
                <w:t xml:space="preserve">the </w:t>
              </w:r>
            </w:ins>
            <w:r>
              <w:t>UE</w:t>
            </w:r>
            <w:ins w:id="1711" w:author="EricssonUser" w:date="2023-12-29T11:28:00Z">
              <w:r>
                <w:t>(</w:t>
              </w:r>
            </w:ins>
            <w:r>
              <w:t>s</w:t>
            </w:r>
            <w:ins w:id="1712" w:author="EricssonUser" w:date="2023-12-29T11:28:00Z">
              <w:r>
                <w:t>)</w:t>
              </w:r>
            </w:ins>
            <w:ins w:id="1713" w:author="EricssonUser" w:date="2023-12-29T11:09:00Z">
              <w:del w:id="1714" w:author="Antoine G Mouquet (Orange)" w:date="2024-01-03T11:52:00Z">
                <w:r w:rsidDel="004951C0">
                  <w:delText xml:space="preserve"> by a list of SUPI(s)</w:delText>
                </w:r>
              </w:del>
            </w:ins>
            <w:r>
              <w:t xml:space="preserve"> for which the prediction applies</w:t>
            </w:r>
            <w:r w:rsidRPr="00E9603C">
              <w:t xml:space="preserve"> </w:t>
            </w:r>
            <w:ins w:id="1715" w:author="Antoine G Mouquet (Orange)" w:date="2024-01-03T11:51:00Z">
              <w:r w:rsidR="004951C0">
                <w:t xml:space="preserve">by a list of SUPI(s) or </w:t>
              </w:r>
              <w:r w:rsidR="004951C0">
                <w:rPr>
                  <w:lang w:eastAsia="zh-CN"/>
                </w:rPr>
                <w:t>a list of Internal-Group-Id(s)</w:t>
              </w:r>
              <w:r w:rsidR="004951C0" w:rsidRPr="00E9603C">
                <w:t xml:space="preserve"> </w:t>
              </w:r>
            </w:ins>
            <w:r w:rsidRPr="00E9603C">
              <w:t>(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17A88A3E"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w:t>
            </w:r>
            <w:proofErr w:type="gramStart"/>
            <w:r w:rsidRPr="00E9603C">
              <w:t>i.e.</w:t>
            </w:r>
            <w:proofErr w:type="gramEnd"/>
            <w:r w:rsidRPr="00E9603C">
              <w:t xml:space="preserv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w:t>
      </w:r>
      <w:proofErr w:type="gramStart"/>
      <w:r>
        <w:t>i.e.</w:t>
      </w:r>
      <w:proofErr w:type="gramEnd"/>
      <w:r>
        <w:t xml:space="preserv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716" w:name="_CRTable6_10_3_13"/>
      <w:r>
        <w:lastRenderedPageBreak/>
        <w:t xml:space="preserve">Table </w:t>
      </w:r>
      <w:bookmarkEnd w:id="1716"/>
      <w:r>
        <w:t xml:space="preserve">6.10.3.1-3: Data volume dispersion statistics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50EEDAA3" w14:textId="2C9A1AEE" w:rsidR="00785CED" w:rsidRPr="005D2CF1" w:rsidRDefault="007F5E8E" w:rsidP="00D56E2F">
            <w:pPr>
              <w:pStyle w:val="TAL"/>
            </w:pPr>
            <w:r w:rsidRPr="00E9603C">
              <w:t xml:space="preserve">Identifies </w:t>
            </w:r>
            <w:del w:id="1717" w:author="EricssonUser" w:date="2023-12-29T12:46:00Z">
              <w:r w:rsidRPr="00E9603C" w:rsidDel="007F5E8E">
                <w:delText xml:space="preserve">a </w:delText>
              </w:r>
            </w:del>
            <w:del w:id="1718" w:author="EricssonUser" w:date="2023-12-29T11:08:00Z">
              <w:r w:rsidRPr="00E9603C" w:rsidDel="00794490">
                <w:delText>UE or a</w:delText>
              </w:r>
            </w:del>
            <w:r w:rsidRPr="00E9603C">
              <w:t xml:space="preserve"> group of UEs</w:t>
            </w:r>
            <w:ins w:id="1719" w:author="EricssonUser" w:date="2023-12-29T11:27:00Z">
              <w:r>
                <w:t xml:space="preserve"> </w:t>
              </w:r>
            </w:ins>
            <w:ins w:id="1720" w:author="EricssonUser" w:date="2023-12-29T10:57:00Z">
              <w:r>
                <w:rPr>
                  <w:lang w:eastAsia="zh-CN"/>
                </w:rPr>
                <w:t xml:space="preserve">by </w:t>
              </w:r>
            </w:ins>
            <w:ins w:id="1721" w:author="EricssonUser" w:date="2023-12-29T11:09:00Z">
              <w:r>
                <w:rPr>
                  <w:lang w:eastAsia="zh-CN"/>
                </w:rPr>
                <w:t xml:space="preserve">a list of </w:t>
              </w:r>
            </w:ins>
            <w:ins w:id="1722" w:author="EricssonUser" w:date="2023-12-29T10:57:00Z">
              <w:r>
                <w:rPr>
                  <w:lang w:eastAsia="zh-CN"/>
                </w:rPr>
                <w:t>Internal-Group-Id</w:t>
              </w:r>
            </w:ins>
            <w:ins w:id="1723" w:author="EricssonUser" w:date="2023-12-29T11:09:00Z">
              <w:r>
                <w:rPr>
                  <w:lang w:eastAsia="zh-CN"/>
                </w:rPr>
                <w:t>(s)</w:t>
              </w:r>
            </w:ins>
            <w:del w:id="1724" w:author="EricssonUser" w:date="2023-12-29T10:58:00Z">
              <w:r w:rsidRPr="00E9603C" w:rsidDel="000B5AB0">
                <w:delText xml:space="preserve">, e.g. internal group ID </w:delText>
              </w:r>
            </w:del>
            <w:del w:id="172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26" w:author="EricssonUser" w:date="2023-12-29T11:28:00Z">
              <w:r>
                <w:t>(</w:t>
              </w:r>
            </w:ins>
            <w:r>
              <w:t>s</w:t>
            </w:r>
            <w:ins w:id="1727" w:author="EricssonUser" w:date="2023-12-29T11:28:00Z">
              <w:r>
                <w:t>)</w:t>
              </w:r>
            </w:ins>
            <w:ins w:id="1728"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4376ED78"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w:t>
            </w:r>
            <w:del w:id="1729" w:author="Ericsson00" w:date="2023-09-27T04:56:00Z">
              <w:r w:rsidDel="00874A18">
                <w:delText>"</w:delText>
              </w:r>
            </w:del>
            <w:ins w:id="1730" w:author="Ericsson00" w:date="2023-09-27T04:56:00Z">
              <w:r>
                <w:t>“</w:t>
              </w:r>
            </w:ins>
            <w:r>
              <w:t>Any UE</w:t>
            </w:r>
            <w:del w:id="1731" w:author="Ericsson00" w:date="2023-09-27T04:56:00Z">
              <w:r w:rsidDel="00874A18">
                <w:delText>"</w:delText>
              </w:r>
            </w:del>
            <w:ins w:id="1732"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w:t>
            </w:r>
            <w:del w:id="1733" w:author="Ericsson00" w:date="2023-09-27T04:56:00Z">
              <w:r w:rsidDel="00874A18">
                <w:delText>'</w:delText>
              </w:r>
            </w:del>
            <w:ins w:id="1734"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735" w:author="Ericsson00" w:date="2023-09-27T04:56:00Z">
              <w:r w:rsidDel="00874A18">
                <w:delText>"</w:delText>
              </w:r>
            </w:del>
            <w:ins w:id="1736" w:author="Ericsson00" w:date="2023-09-27T04:56:00Z">
              <w:r>
                <w:t>“</w:t>
              </w:r>
            </w:ins>
            <w:r>
              <w:t>list of analytics subsets that are requested</w:t>
            </w:r>
            <w:del w:id="1737" w:author="Ericsson00" w:date="2023-09-27T04:56:00Z">
              <w:r w:rsidDel="00874A18">
                <w:delText>"</w:delText>
              </w:r>
            </w:del>
            <w:ins w:id="1738" w:author="Ericsson00" w:date="2023-09-27T04:56:00Z">
              <w:r>
                <w:t>”</w:t>
              </w:r>
            </w:ins>
            <w:r>
              <w:t xml:space="preserve"> and </w:t>
            </w:r>
            <w:del w:id="1739" w:author="Ericsson00" w:date="2023-09-27T04:56:00Z">
              <w:r w:rsidDel="00874A18">
                <w:delText>"</w:delText>
              </w:r>
            </w:del>
            <w:ins w:id="1740" w:author="Ericsson00" w:date="2023-09-27T04:56:00Z">
              <w:r>
                <w:t>“</w:t>
              </w:r>
            </w:ins>
            <w:r>
              <w:t>preferred level of accuracy per analytics subset</w:t>
            </w:r>
            <w:del w:id="1741" w:author="Ericsson00" w:date="2023-09-27T04:56:00Z">
              <w:r w:rsidDel="00874A18">
                <w:delText>"</w:delText>
              </w:r>
            </w:del>
            <w:ins w:id="1742"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743" w:author="Ericsson00" w:date="2023-09-27T04:56:00Z">
              <w:r w:rsidDel="00874A18">
                <w:delText>"</w:delText>
              </w:r>
            </w:del>
            <w:ins w:id="1744" w:author="Ericsson00" w:date="2023-09-27T04:56:00Z">
              <w:r>
                <w:t>“</w:t>
              </w:r>
            </w:ins>
            <w:r>
              <w:t>Any UE</w:t>
            </w:r>
            <w:del w:id="1745" w:author="Ericsson00" w:date="2023-09-27T04:56:00Z">
              <w:r w:rsidDel="00874A18">
                <w:delText>"</w:delText>
              </w:r>
            </w:del>
            <w:ins w:id="1746"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747" w:name="_CRTable6_10_3_14"/>
      <w:r>
        <w:lastRenderedPageBreak/>
        <w:t xml:space="preserve">Table </w:t>
      </w:r>
      <w:bookmarkEnd w:id="1747"/>
      <w:r>
        <w:t xml:space="preserve">6.10.3.1-4: Data volume dispersion prediction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44806D29" w14:textId="29A4825F" w:rsidR="00785CED" w:rsidRPr="005D2CF1" w:rsidRDefault="007F5E8E" w:rsidP="00D56E2F">
            <w:pPr>
              <w:pStyle w:val="TAL"/>
            </w:pPr>
            <w:r w:rsidRPr="00E9603C">
              <w:t xml:space="preserve">Identifies </w:t>
            </w:r>
            <w:del w:id="1748" w:author="EricssonUser" w:date="2023-12-29T12:46:00Z">
              <w:r w:rsidRPr="00E9603C" w:rsidDel="007F5E8E">
                <w:delText xml:space="preserve">a </w:delText>
              </w:r>
            </w:del>
            <w:del w:id="1749" w:author="EricssonUser" w:date="2023-12-29T11:08:00Z">
              <w:r w:rsidRPr="00E9603C" w:rsidDel="00794490">
                <w:delText>UE or a</w:delText>
              </w:r>
            </w:del>
            <w:r w:rsidRPr="00E9603C">
              <w:t xml:space="preserve"> group of UEs</w:t>
            </w:r>
            <w:ins w:id="1750" w:author="Peretz Feder" w:date="2023-12-31T17:21:00Z">
              <w:r w:rsidR="00274748">
                <w:t xml:space="preserve"> </w:t>
              </w:r>
            </w:ins>
            <w:ins w:id="1751" w:author="EricssonUser" w:date="2023-12-29T10:57:00Z">
              <w:r>
                <w:rPr>
                  <w:lang w:eastAsia="zh-CN"/>
                </w:rPr>
                <w:t xml:space="preserve">by </w:t>
              </w:r>
            </w:ins>
            <w:ins w:id="1752" w:author="EricssonUser" w:date="2023-12-29T11:09:00Z">
              <w:r>
                <w:rPr>
                  <w:lang w:eastAsia="zh-CN"/>
                </w:rPr>
                <w:t xml:space="preserve">a list of </w:t>
              </w:r>
            </w:ins>
            <w:ins w:id="1753" w:author="EricssonUser" w:date="2023-12-29T10:57:00Z">
              <w:r>
                <w:rPr>
                  <w:lang w:eastAsia="zh-CN"/>
                </w:rPr>
                <w:t>Internal-Group-Id</w:t>
              </w:r>
            </w:ins>
            <w:ins w:id="1754" w:author="EricssonUser" w:date="2023-12-29T11:09:00Z">
              <w:r>
                <w:rPr>
                  <w:lang w:eastAsia="zh-CN"/>
                </w:rPr>
                <w:t>(s)</w:t>
              </w:r>
            </w:ins>
            <w:del w:id="1755" w:author="EricssonUser" w:date="2023-12-29T10:58:00Z">
              <w:r w:rsidRPr="00E9603C" w:rsidDel="000B5AB0">
                <w:delText xml:space="preserve">, e.g. internal group ID </w:delText>
              </w:r>
            </w:del>
            <w:del w:id="175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57" w:author="EricssonUser" w:date="2023-12-29T11:29:00Z">
              <w:r>
                <w:t>(</w:t>
              </w:r>
            </w:ins>
            <w:r>
              <w:t>s</w:t>
            </w:r>
            <w:ins w:id="1758" w:author="EricssonUser" w:date="2023-12-29T11:29:00Z">
              <w:r>
                <w:t>)</w:t>
              </w:r>
            </w:ins>
            <w:ins w:id="1759"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3408A38B"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w:t>
            </w:r>
            <w:proofErr w:type="gramStart"/>
            <w:r w:rsidRPr="00E9603C">
              <w:t>i.e.</w:t>
            </w:r>
            <w:proofErr w:type="gramEnd"/>
            <w:r w:rsidRPr="00E9603C">
              <w:t xml:space="preserv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760" w:name="_CRTable6_10_3_15"/>
      <w:r>
        <w:lastRenderedPageBreak/>
        <w:t xml:space="preserve">Table </w:t>
      </w:r>
      <w:bookmarkEnd w:id="1760"/>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w:t>
            </w:r>
            <w:proofErr w:type="gramStart"/>
            <w:r w:rsidRPr="00385F3A">
              <w:rPr>
                <w:rFonts w:eastAsia="DengXian"/>
              </w:rPr>
              <w:t>slot</w:t>
            </w:r>
            <w:proofErr w:type="gramEnd"/>
            <w:r w:rsidRPr="00385F3A">
              <w:rPr>
                <w:rFonts w:eastAsia="DengXian"/>
              </w:rPr>
              <w:t xml:space="preserve"> start</w:t>
            </w:r>
          </w:p>
        </w:tc>
        <w:tc>
          <w:tcPr>
            <w:tcW w:w="5670" w:type="dxa"/>
          </w:tcPr>
          <w:p w14:paraId="772498D7" w14:textId="77777777" w:rsidR="00785CED" w:rsidRPr="00E9603C" w:rsidRDefault="00785CED" w:rsidP="00D56E2F">
            <w:pPr>
              <w:pStyle w:val="TAL"/>
            </w:pPr>
            <w:r w:rsidRPr="00385F3A">
              <w:rPr>
                <w:rFonts w:eastAsia="DengXian"/>
              </w:rPr>
              <w:t xml:space="preserve">Time </w:t>
            </w:r>
            <w:proofErr w:type="gramStart"/>
            <w:r w:rsidRPr="00385F3A">
              <w:rPr>
                <w:rFonts w:eastAsia="DengXian"/>
              </w:rPr>
              <w:t>slot</w:t>
            </w:r>
            <w:proofErr w:type="gramEnd"/>
            <w:r w:rsidRPr="00385F3A">
              <w:rPr>
                <w:rFonts w:eastAsia="DengXian"/>
              </w:rPr>
              <w:t xml:space="preserve">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w:t>
            </w:r>
            <w:proofErr w:type="gramStart"/>
            <w:r w:rsidRPr="00385F3A">
              <w:rPr>
                <w:rFonts w:eastAsia="DengXian"/>
              </w:rPr>
              <w:t>see</w:t>
            </w:r>
            <w:proofErr w:type="gramEnd"/>
            <w:r w:rsidRPr="00385F3A">
              <w:rPr>
                <w:rFonts w:eastAsia="DengXian"/>
              </w:rPr>
              <w:t xml:space="preserv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w:t>
            </w:r>
            <w:proofErr w:type="gramStart"/>
            <w:r>
              <w:rPr>
                <w:rFonts w:eastAsia="DengXian"/>
              </w:rPr>
              <w:t>i.e.</w:t>
            </w:r>
            <w:proofErr w:type="gramEnd"/>
            <w:r>
              <w:rPr>
                <w:rFonts w:eastAsia="DengXian"/>
              </w:rPr>
              <w:t xml:space="preserv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761" w:name="_CRTable6_10_3_16"/>
      <w:r>
        <w:t xml:space="preserve">Table </w:t>
      </w:r>
      <w:bookmarkEnd w:id="1761"/>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w:t>
            </w:r>
            <w:proofErr w:type="gramStart"/>
            <w:r w:rsidRPr="00385F3A">
              <w:rPr>
                <w:rFonts w:eastAsia="DengXian"/>
              </w:rPr>
              <w:t>slot</w:t>
            </w:r>
            <w:proofErr w:type="gramEnd"/>
            <w:r w:rsidRPr="00385F3A">
              <w:rPr>
                <w:rFonts w:eastAsia="DengXian"/>
              </w:rPr>
              <w:t xml:space="preserve"> start</w:t>
            </w:r>
          </w:p>
        </w:tc>
        <w:tc>
          <w:tcPr>
            <w:tcW w:w="5670" w:type="dxa"/>
          </w:tcPr>
          <w:p w14:paraId="4334CF25" w14:textId="77777777" w:rsidR="00785CED" w:rsidRPr="00E9603C" w:rsidRDefault="00785CED" w:rsidP="00D56E2F">
            <w:pPr>
              <w:pStyle w:val="TAL"/>
            </w:pPr>
            <w:r w:rsidRPr="00385F3A">
              <w:rPr>
                <w:rFonts w:eastAsia="DengXian"/>
              </w:rPr>
              <w:t xml:space="preserve">Time </w:t>
            </w:r>
            <w:proofErr w:type="gramStart"/>
            <w:r w:rsidRPr="00385F3A">
              <w:rPr>
                <w:rFonts w:eastAsia="DengXian"/>
              </w:rPr>
              <w:t>slot</w:t>
            </w:r>
            <w:proofErr w:type="gramEnd"/>
            <w:r w:rsidRPr="00385F3A">
              <w:rPr>
                <w:rFonts w:eastAsia="DengXian"/>
              </w:rPr>
              <w:t xml:space="preserve">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w:t>
            </w:r>
            <w:proofErr w:type="gramStart"/>
            <w:r w:rsidRPr="00385F3A">
              <w:rPr>
                <w:rFonts w:eastAsia="DengXian"/>
              </w:rPr>
              <w:t>see</w:t>
            </w:r>
            <w:proofErr w:type="gramEnd"/>
            <w:r w:rsidRPr="00385F3A">
              <w:rPr>
                <w:rFonts w:eastAsia="DengXian"/>
              </w:rPr>
              <w:t xml:space="preserv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w:t>
            </w:r>
            <w:proofErr w:type="gramStart"/>
            <w:r w:rsidRPr="00385F3A">
              <w:rPr>
                <w:rFonts w:eastAsia="DengXian"/>
              </w:rPr>
              <w:t>i.e.</w:t>
            </w:r>
            <w:proofErr w:type="gramEnd"/>
            <w:r w:rsidRPr="00385F3A">
              <w:rPr>
                <w:rFonts w:eastAsia="DengXian"/>
              </w:rPr>
              <w:t xml:space="preserv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w:t>
            </w:r>
            <w:proofErr w:type="gramStart"/>
            <w:r>
              <w:rPr>
                <w:rFonts w:eastAsia="DengXian"/>
              </w:rPr>
              <w:t>i.e.</w:t>
            </w:r>
            <w:proofErr w:type="gramEnd"/>
            <w:r>
              <w:rPr>
                <w:rFonts w:eastAsia="DengXian"/>
              </w:rPr>
              <w:t xml:space="preserv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Titre4"/>
      </w:pPr>
      <w:bookmarkStart w:id="1762" w:name="_Toc145930763"/>
      <w:r>
        <w:t>6.10.3.2</w:t>
      </w:r>
      <w:r>
        <w:tab/>
        <w:t>Transactions Dispersion Analytics</w:t>
      </w:r>
      <w:bookmarkEnd w:id="1762"/>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w:t>
      </w:r>
      <w:proofErr w:type="gramStart"/>
      <w:r>
        <w:t>i.e.</w:t>
      </w:r>
      <w:proofErr w:type="gramEnd"/>
      <w:r>
        <w:t xml:space="preserv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763" w:name="_CRTable6_10_3_21"/>
      <w:r>
        <w:lastRenderedPageBreak/>
        <w:t xml:space="preserve">Table </w:t>
      </w:r>
      <w:bookmarkEnd w:id="1763"/>
      <w:r>
        <w:t xml:space="preserve">6.10.3.2-1: Transactions dispersion statistics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3644707E" w14:textId="06205697" w:rsidR="00785CED" w:rsidRPr="005D2CF1" w:rsidRDefault="00397872" w:rsidP="00D56E2F">
            <w:pPr>
              <w:pStyle w:val="TAL"/>
            </w:pPr>
            <w:r w:rsidRPr="00E9603C">
              <w:t xml:space="preserve">Identifies </w:t>
            </w:r>
            <w:del w:id="1764" w:author="Antoine G Mouquet (Orange)" w:date="2024-01-03T12:08:00Z">
              <w:r w:rsidRPr="00E9603C" w:rsidDel="005C7857">
                <w:delText xml:space="preserve">a </w:delText>
              </w:r>
            </w:del>
            <w:del w:id="1765" w:author="EricssonUser" w:date="2023-12-29T11:08:00Z">
              <w:r w:rsidRPr="00E9603C" w:rsidDel="00794490">
                <w:delText>UE or a</w:delText>
              </w:r>
            </w:del>
            <w:del w:id="1766" w:author="Antoine G Mouquet (Orange)" w:date="2024-01-03T12:07:00Z">
              <w:r w:rsidRPr="00E9603C" w:rsidDel="005C7857">
                <w:delText xml:space="preserve"> group of UEs</w:delText>
              </w:r>
            </w:del>
            <w:ins w:id="1767" w:author="EricssonUser" w:date="2023-12-29T11:29:00Z">
              <w:del w:id="1768" w:author="Antoine G Mouquet (Orange)" w:date="2024-01-03T12:07:00Z">
                <w:r w:rsidDel="005C7857">
                  <w:delText xml:space="preserve"> </w:delText>
                </w:r>
              </w:del>
            </w:ins>
            <w:ins w:id="1769" w:author="EricssonUser" w:date="2023-12-29T10:57:00Z">
              <w:del w:id="1770" w:author="Antoine G Mouquet (Orange)" w:date="2024-01-03T12:07:00Z">
                <w:r w:rsidDel="005C7857">
                  <w:rPr>
                    <w:lang w:eastAsia="zh-CN"/>
                  </w:rPr>
                  <w:delText xml:space="preserve">by </w:delText>
                </w:r>
              </w:del>
            </w:ins>
            <w:ins w:id="1771" w:author="EricssonUser" w:date="2023-12-29T11:09:00Z">
              <w:del w:id="1772" w:author="Antoine G Mouquet (Orange)" w:date="2024-01-03T12:07:00Z">
                <w:r w:rsidDel="005C7857">
                  <w:rPr>
                    <w:lang w:eastAsia="zh-CN"/>
                  </w:rPr>
                  <w:delText xml:space="preserve">a list of </w:delText>
                </w:r>
              </w:del>
            </w:ins>
            <w:ins w:id="1773" w:author="EricssonUser" w:date="2023-12-29T10:57:00Z">
              <w:del w:id="1774" w:author="Antoine G Mouquet (Orange)" w:date="2024-01-03T12:07:00Z">
                <w:r w:rsidDel="005C7857">
                  <w:rPr>
                    <w:lang w:eastAsia="zh-CN"/>
                  </w:rPr>
                  <w:delText>Internal-Group-Id</w:delText>
                </w:r>
              </w:del>
            </w:ins>
            <w:ins w:id="1775" w:author="EricssonUser" w:date="2023-12-29T11:09:00Z">
              <w:del w:id="1776" w:author="Antoine G Mouquet (Orange)" w:date="2024-01-03T12:07:00Z">
                <w:r w:rsidDel="005C7857">
                  <w:rPr>
                    <w:lang w:eastAsia="zh-CN"/>
                  </w:rPr>
                  <w:delText>(s)</w:delText>
                </w:r>
              </w:del>
            </w:ins>
            <w:del w:id="1777" w:author="EricssonUser" w:date="2023-12-29T10:58:00Z">
              <w:r w:rsidRPr="00E9603C" w:rsidDel="000B5AB0">
                <w:delText xml:space="preserve">, e.g. internal group ID </w:delText>
              </w:r>
            </w:del>
            <w:del w:id="1778"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779" w:author="Antoine G Mouquet (Orange)" w:date="2024-01-03T12:07:00Z">
              <w:r w:rsidRPr="00E9603C" w:rsidDel="005C7857">
                <w:delText>,</w:delText>
              </w:r>
              <w:r w:rsidDel="005C7857">
                <w:delText xml:space="preserve"> or a list of </w:delText>
              </w:r>
            </w:del>
            <w:ins w:id="1780" w:author="Antoine G Mouquet (Orange)" w:date="2024-01-03T12:07:00Z">
              <w:r w:rsidR="005C7857">
                <w:t xml:space="preserve">the </w:t>
              </w:r>
            </w:ins>
            <w:r>
              <w:t>UE</w:t>
            </w:r>
            <w:ins w:id="1781" w:author="EricssonUser" w:date="2023-12-29T11:29:00Z">
              <w:r>
                <w:t>(</w:t>
              </w:r>
            </w:ins>
            <w:r>
              <w:t>s</w:t>
            </w:r>
            <w:ins w:id="1782" w:author="EricssonUser" w:date="2023-12-29T11:29:00Z">
              <w:r>
                <w:t>)</w:t>
              </w:r>
            </w:ins>
            <w:ins w:id="1783" w:author="EricssonUser" w:date="2023-12-29T11:09:00Z">
              <w:r>
                <w:t xml:space="preserve"> </w:t>
              </w:r>
              <w:del w:id="1784" w:author="Antoine G Mouquet (Orange)" w:date="2024-01-03T12:07:00Z">
                <w:r w:rsidDel="005C7857">
                  <w:delText>by a list of SUPI(s)</w:delText>
                </w:r>
              </w:del>
            </w:ins>
            <w:del w:id="1785" w:author="Antoine G Mouquet (Orange)" w:date="2024-01-03T12:07:00Z">
              <w:r w:rsidDel="005C7857">
                <w:delText xml:space="preserve"> </w:delText>
              </w:r>
            </w:del>
            <w:r>
              <w:t>for which the statistics applies</w:t>
            </w:r>
            <w:r w:rsidRPr="00E9603C">
              <w:t xml:space="preserve"> </w:t>
            </w:r>
            <w:ins w:id="1786" w:author="Antoine G Mouquet (Orange)" w:date="2024-01-03T12:07:00Z">
              <w:r w:rsidR="005C7857">
                <w:t xml:space="preserve">by a list of SUPI(s) </w:t>
              </w:r>
              <w:r w:rsidR="005C7857">
                <w:t xml:space="preserve">or </w:t>
              </w:r>
              <w:r w:rsidR="005C7857">
                <w:rPr>
                  <w:lang w:eastAsia="zh-CN"/>
                </w:rPr>
                <w:t>a list of Internal-Group-Id(s)</w:t>
              </w:r>
              <w:r w:rsidR="005C7857" w:rsidRPr="00E9603C">
                <w:t xml:space="preserve"> </w:t>
              </w:r>
            </w:ins>
            <w:r w:rsidRPr="00E9603C">
              <w:t>(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1963D178"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787" w:name="_CRTable6_10_3_22"/>
      <w:r>
        <w:lastRenderedPageBreak/>
        <w:t xml:space="preserve">Table </w:t>
      </w:r>
      <w:bookmarkEnd w:id="1787"/>
      <w:r>
        <w:t xml:space="preserve">6.10.3.2-2: Transactions dispersion prediction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7269CDE3" w14:textId="3DFCA3E4" w:rsidR="00785CED" w:rsidRPr="005D2CF1" w:rsidRDefault="00397872" w:rsidP="00D56E2F">
            <w:pPr>
              <w:pStyle w:val="TAL"/>
            </w:pPr>
            <w:r w:rsidRPr="00E9603C">
              <w:t xml:space="preserve">Identifies a </w:t>
            </w:r>
            <w:del w:id="1788" w:author="EricssonUser" w:date="2023-12-29T11:08:00Z">
              <w:r w:rsidRPr="00E9603C" w:rsidDel="00794490">
                <w:delText>UE or a</w:delText>
              </w:r>
            </w:del>
            <w:r w:rsidRPr="00E9603C">
              <w:t xml:space="preserve"> group of UEs</w:t>
            </w:r>
            <w:ins w:id="1789" w:author="EricssonUser" w:date="2023-12-29T11:29:00Z">
              <w:r>
                <w:t xml:space="preserve"> </w:t>
              </w:r>
            </w:ins>
            <w:ins w:id="1790" w:author="EricssonUser" w:date="2023-12-29T10:57:00Z">
              <w:r>
                <w:rPr>
                  <w:lang w:eastAsia="zh-CN"/>
                </w:rPr>
                <w:t xml:space="preserve">by </w:t>
              </w:r>
            </w:ins>
            <w:ins w:id="1791" w:author="EricssonUser" w:date="2023-12-29T11:09:00Z">
              <w:r>
                <w:rPr>
                  <w:lang w:eastAsia="zh-CN"/>
                </w:rPr>
                <w:t xml:space="preserve">a list of </w:t>
              </w:r>
            </w:ins>
            <w:ins w:id="1792" w:author="EricssonUser" w:date="2023-12-29T10:57:00Z">
              <w:r>
                <w:rPr>
                  <w:lang w:eastAsia="zh-CN"/>
                </w:rPr>
                <w:t>Internal-Group-Id</w:t>
              </w:r>
            </w:ins>
            <w:ins w:id="1793" w:author="EricssonUser" w:date="2023-12-29T11:09:00Z">
              <w:r>
                <w:rPr>
                  <w:lang w:eastAsia="zh-CN"/>
                </w:rPr>
                <w:t>(s)</w:t>
              </w:r>
            </w:ins>
            <w:del w:id="1794" w:author="EricssonUser" w:date="2023-12-29T10:58:00Z">
              <w:r w:rsidRPr="00E9603C" w:rsidDel="000B5AB0">
                <w:delText xml:space="preserve">, e.g. internal group ID </w:delText>
              </w:r>
            </w:del>
            <w:del w:id="179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96" w:author="EricssonUser" w:date="2023-12-29T11:29:00Z">
              <w:r>
                <w:t>(</w:t>
              </w:r>
            </w:ins>
            <w:r>
              <w:t>s</w:t>
            </w:r>
            <w:ins w:id="1797" w:author="EricssonUser" w:date="2023-12-29T11:29:00Z">
              <w:r>
                <w:t>)</w:t>
              </w:r>
            </w:ins>
            <w:ins w:id="1798"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7EE29BAA"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w:t>
      </w:r>
      <w:proofErr w:type="gramStart"/>
      <w:r>
        <w:t>i.e.</w:t>
      </w:r>
      <w:proofErr w:type="gramEnd"/>
      <w:r>
        <w:t xml:space="preserv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799" w:name="_CRTable6_10_3_23"/>
      <w:r>
        <w:lastRenderedPageBreak/>
        <w:t xml:space="preserve">Table </w:t>
      </w:r>
      <w:bookmarkEnd w:id="1799"/>
      <w:r>
        <w:t xml:space="preserve">6.10.3.2-3: Transactions dispersion statistics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0BE7A097" w14:textId="4DDB25B3" w:rsidR="00785CED" w:rsidRPr="005D2CF1" w:rsidRDefault="00397872" w:rsidP="00D56E2F">
            <w:pPr>
              <w:pStyle w:val="TAL"/>
            </w:pPr>
            <w:r w:rsidRPr="00E9603C">
              <w:t xml:space="preserve">Identifies a </w:t>
            </w:r>
            <w:del w:id="1800" w:author="EricssonUser" w:date="2023-12-29T11:08:00Z">
              <w:r w:rsidRPr="00E9603C" w:rsidDel="00794490">
                <w:delText>UE or a</w:delText>
              </w:r>
            </w:del>
            <w:r w:rsidRPr="00E9603C">
              <w:t xml:space="preserve"> group of UEs</w:t>
            </w:r>
            <w:ins w:id="1801" w:author="EricssonUser" w:date="2023-12-29T11:29:00Z">
              <w:r>
                <w:t xml:space="preserve"> </w:t>
              </w:r>
            </w:ins>
            <w:ins w:id="1802" w:author="EricssonUser" w:date="2023-12-29T10:57:00Z">
              <w:r>
                <w:rPr>
                  <w:lang w:eastAsia="zh-CN"/>
                </w:rPr>
                <w:t xml:space="preserve">by </w:t>
              </w:r>
            </w:ins>
            <w:ins w:id="1803" w:author="EricssonUser" w:date="2023-12-29T11:09:00Z">
              <w:r>
                <w:rPr>
                  <w:lang w:eastAsia="zh-CN"/>
                </w:rPr>
                <w:t xml:space="preserve">a list of </w:t>
              </w:r>
            </w:ins>
            <w:ins w:id="1804" w:author="EricssonUser" w:date="2023-12-29T10:57:00Z">
              <w:r>
                <w:rPr>
                  <w:lang w:eastAsia="zh-CN"/>
                </w:rPr>
                <w:t>Internal-Group-Id</w:t>
              </w:r>
            </w:ins>
            <w:ins w:id="1805" w:author="EricssonUser" w:date="2023-12-29T11:09:00Z">
              <w:r>
                <w:rPr>
                  <w:lang w:eastAsia="zh-CN"/>
                </w:rPr>
                <w:t>(s)</w:t>
              </w:r>
            </w:ins>
            <w:del w:id="1806" w:author="EricssonUser" w:date="2023-12-29T10:58:00Z">
              <w:r w:rsidRPr="00E9603C" w:rsidDel="000B5AB0">
                <w:delText xml:space="preserve">, e.g. internal group ID </w:delText>
              </w:r>
            </w:del>
            <w:del w:id="180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808" w:author="EricssonUser" w:date="2023-12-29T11:29:00Z">
              <w:r>
                <w:t>(</w:t>
              </w:r>
            </w:ins>
            <w:r>
              <w:t>s</w:t>
            </w:r>
            <w:ins w:id="1809" w:author="EricssonUser" w:date="2023-12-29T11:29:00Z">
              <w:r>
                <w:t>)</w:t>
              </w:r>
            </w:ins>
            <w:ins w:id="1810" w:author="EricssonUser" w:date="2023-12-29T11:09:00Z">
              <w:r>
                <w:t xml:space="preserve"> by a list of SUPI(s)</w:t>
              </w:r>
            </w:ins>
            <w:r>
              <w:t xml:space="preserve"> for which the statistic applies</w:t>
            </w:r>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79198B80"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811" w:name="_CRTable6_10_3_24"/>
      <w:r>
        <w:lastRenderedPageBreak/>
        <w:t xml:space="preserve">Table </w:t>
      </w:r>
      <w:bookmarkEnd w:id="1811"/>
      <w:r>
        <w:t xml:space="preserve">6.10.3.2-4: Transactions dispersion prediction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6873E1E4" w14:textId="7E26C39A" w:rsidR="00785CED" w:rsidRPr="005D2CF1" w:rsidRDefault="00397872" w:rsidP="00D56E2F">
            <w:pPr>
              <w:pStyle w:val="TAL"/>
            </w:pPr>
            <w:r w:rsidRPr="00E9603C">
              <w:t xml:space="preserve">Identifies a </w:t>
            </w:r>
            <w:del w:id="1812" w:author="EricssonUser" w:date="2023-12-29T11:08:00Z">
              <w:r w:rsidRPr="00E9603C" w:rsidDel="00794490">
                <w:delText>UE or a</w:delText>
              </w:r>
            </w:del>
            <w:r w:rsidRPr="00E9603C">
              <w:t xml:space="preserve"> group of UEs</w:t>
            </w:r>
            <w:ins w:id="1813" w:author="EricssonUser" w:date="2023-12-29T11:29:00Z">
              <w:r>
                <w:t xml:space="preserve"> </w:t>
              </w:r>
            </w:ins>
            <w:ins w:id="1814" w:author="EricssonUser" w:date="2023-12-29T10:57:00Z">
              <w:r>
                <w:rPr>
                  <w:lang w:eastAsia="zh-CN"/>
                </w:rPr>
                <w:t xml:space="preserve">by </w:t>
              </w:r>
            </w:ins>
            <w:ins w:id="1815" w:author="EricssonUser" w:date="2023-12-29T11:09:00Z">
              <w:r>
                <w:rPr>
                  <w:lang w:eastAsia="zh-CN"/>
                </w:rPr>
                <w:t xml:space="preserve">a list of </w:t>
              </w:r>
            </w:ins>
            <w:ins w:id="1816" w:author="EricssonUser" w:date="2023-12-29T10:57:00Z">
              <w:r>
                <w:rPr>
                  <w:lang w:eastAsia="zh-CN"/>
                </w:rPr>
                <w:t>Internal-Group-Id</w:t>
              </w:r>
            </w:ins>
            <w:ins w:id="1817" w:author="EricssonUser" w:date="2023-12-29T11:09:00Z">
              <w:r>
                <w:rPr>
                  <w:lang w:eastAsia="zh-CN"/>
                </w:rPr>
                <w:t>(s)</w:t>
              </w:r>
            </w:ins>
            <w:del w:id="1818" w:author="EricssonUser" w:date="2023-12-29T10:58:00Z">
              <w:r w:rsidRPr="00E9603C" w:rsidDel="000B5AB0">
                <w:delText xml:space="preserve">, e.g. internal group ID </w:delText>
              </w:r>
            </w:del>
            <w:del w:id="1819"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820" w:author="EricssonUser" w:date="2023-12-29T11:29:00Z">
              <w:r>
                <w:t>(</w:t>
              </w:r>
            </w:ins>
            <w:r>
              <w:t>s</w:t>
            </w:r>
            <w:ins w:id="1821" w:author="EricssonUser" w:date="2023-12-29T11:29:00Z">
              <w:r>
                <w:t>)</w:t>
              </w:r>
            </w:ins>
            <w:ins w:id="1822"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w:t>
            </w:r>
            <w:proofErr w:type="gramStart"/>
            <w:r w:rsidRPr="00E9603C">
              <w:t>slot</w:t>
            </w:r>
            <w:proofErr w:type="gramEnd"/>
            <w:r w:rsidRPr="00E9603C">
              <w:t xml:space="preserve"> start</w:t>
            </w:r>
          </w:p>
        </w:tc>
        <w:tc>
          <w:tcPr>
            <w:tcW w:w="5670" w:type="dxa"/>
          </w:tcPr>
          <w:p w14:paraId="6EB7CAD5" w14:textId="77777777" w:rsidR="00785CED" w:rsidRPr="00E9603C" w:rsidRDefault="00785CED" w:rsidP="00D56E2F">
            <w:pPr>
              <w:pStyle w:val="TAL"/>
            </w:pPr>
            <w:r w:rsidRPr="00E9603C">
              <w:t xml:space="preserve">Time </w:t>
            </w:r>
            <w:proofErr w:type="gramStart"/>
            <w:r w:rsidRPr="00E9603C">
              <w:t>slot</w:t>
            </w:r>
            <w:proofErr w:type="gramEnd"/>
            <w:r w:rsidRPr="00E9603C">
              <w:t xml:space="preserve">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Titre3"/>
      </w:pPr>
      <w:bookmarkStart w:id="1823" w:name="_Toc145930764"/>
      <w:r>
        <w:t>6.10.4</w:t>
      </w:r>
      <w:r>
        <w:tab/>
        <w:t>Dispersion Analytic Procedure</w:t>
      </w:r>
      <w:bookmarkEnd w:id="1823"/>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45pt;height:581pt" o:ole="">
            <v:imagedata r:id="rId95" o:title=""/>
          </v:shape>
          <o:OLEObject Type="Embed" ProgID="Visio.Drawing.15" ShapeID="_x0000_i1062" DrawAspect="Content" ObjectID="_1765791098" r:id="rId96"/>
        </w:object>
      </w:r>
    </w:p>
    <w:p w14:paraId="04B47F18" w14:textId="77777777" w:rsidR="00785CED" w:rsidRDefault="00785CED" w:rsidP="00785CED">
      <w:pPr>
        <w:pStyle w:val="TF"/>
      </w:pPr>
      <w:bookmarkStart w:id="1824" w:name="_CRFigure6_10_41"/>
      <w:r>
        <w:t xml:space="preserve">Figure </w:t>
      </w:r>
      <w:bookmarkEnd w:id="1824"/>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1825" w:author="EricssonUser" w:date="2023-12-29T11:12:00Z">
        <w:r w:rsidDel="00794490">
          <w:delText xml:space="preserve">UE ID or Internal Group ID in </w:delText>
        </w:r>
      </w:del>
      <w:r>
        <w:t>the Target of Analytics Reporting</w:t>
      </w:r>
      <w:ins w:id="1826" w:author="EricssonUser" w:date="2023-12-29T11:12:00Z">
        <w:r>
          <w:t xml:space="preserve"> as defined in clause 6.10.2</w:t>
        </w:r>
      </w:ins>
      <w:r>
        <w:t>.</w:t>
      </w:r>
    </w:p>
    <w:p w14:paraId="1BFECD89" w14:textId="77777777" w:rsidR="00932C38" w:rsidRDefault="00932C38" w:rsidP="00932C38">
      <w:pPr>
        <w:pStyle w:val="B1"/>
      </w:pPr>
      <w:r>
        <w:lastRenderedPageBreak/>
        <w:t>2.</w:t>
      </w:r>
      <w:r>
        <w:tab/>
        <w:t xml:space="preserve">If the request is authorized and </w:t>
      </w:r>
      <w:proofErr w:type="gramStart"/>
      <w:r>
        <w:t>in order to</w:t>
      </w:r>
      <w:proofErr w:type="gramEnd"/>
      <w:r>
        <w:t xml:space="preserve">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w:t>
      </w:r>
      <w:proofErr w:type="gramStart"/>
      <w:r>
        <w:t>e.g.</w:t>
      </w:r>
      <w:proofErr w:type="gramEnd"/>
      <w:r>
        <w:t xml:space="preserve">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1827" w:author="EricssonUser" w:date="2023-12-29T11:13:00Z">
        <w:r>
          <w:t>,</w:t>
        </w:r>
      </w:ins>
      <w:ins w:id="1828"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w:t>
      </w:r>
      <w:proofErr w:type="gramStart"/>
      <w:r>
        <w:t>e.g.</w:t>
      </w:r>
      <w:proofErr w:type="gramEnd"/>
      <w:r>
        <w:t xml:space="preserve">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Titre3"/>
      </w:pPr>
      <w:bookmarkStart w:id="1829" w:name="_Toc145930766"/>
      <w:r>
        <w:t>6.11.1</w:t>
      </w:r>
      <w:r>
        <w:tab/>
        <w:t>General</w:t>
      </w:r>
      <w:bookmarkEnd w:id="1829"/>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w:t>
      </w:r>
      <w:proofErr w:type="gramStart"/>
      <w:r>
        <w:t>e.g.</w:t>
      </w:r>
      <w:proofErr w:type="gramEnd"/>
      <w:r>
        <w:t xml:space="preserve">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roofErr w:type="gramStart"/>
      <w:r>
        <w:t>";</w:t>
      </w:r>
      <w:proofErr w:type="gramEnd"/>
    </w:p>
    <w:p w14:paraId="1F95F056" w14:textId="77777777" w:rsidR="004F59E8" w:rsidRDefault="004F59E8" w:rsidP="004F59E8">
      <w:pPr>
        <w:pStyle w:val="B1"/>
      </w:pPr>
      <w:r>
        <w:t>-</w:t>
      </w:r>
      <w:r>
        <w:tab/>
        <w:t>Target of Analytics Reporting</w:t>
      </w:r>
      <w:ins w:id="1830" w:author="EricssonUser" w:date="2023-12-29T11:30:00Z">
        <w:r>
          <w:t xml:space="preserve"> as defined in </w:t>
        </w:r>
      </w:ins>
      <w:ins w:id="1831" w:author="EricssonUser" w:date="2023-12-29T11:31:00Z">
        <w:r>
          <w:t>clause 6.1.3</w:t>
        </w:r>
      </w:ins>
      <w:del w:id="1832" w:author="EricssonUser" w:date="2023-12-29T11:31:00Z">
        <w:r w:rsidDel="005B29D5">
          <w:delText>: a single UE (SUPI), a group of UEs (</w:delText>
        </w:r>
      </w:del>
      <w:del w:id="1833" w:author="EricssonUser" w:date="2023-12-29T11:13:00Z">
        <w:r w:rsidDel="00794490">
          <w:delText>an</w:delText>
        </w:r>
      </w:del>
      <w:del w:id="1834"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roofErr w:type="gramStart"/>
      <w:r>
        <w:t>);</w:t>
      </w:r>
      <w:proofErr w:type="gramEnd"/>
    </w:p>
    <w:p w14:paraId="4AA5D303" w14:textId="77777777" w:rsidR="00785CED" w:rsidRDefault="00785CED" w:rsidP="00785CED">
      <w:pPr>
        <w:pStyle w:val="B2"/>
      </w:pPr>
      <w:r>
        <w:t>-</w:t>
      </w:r>
      <w:r>
        <w:tab/>
        <w:t>SSID(s</w:t>
      </w:r>
      <w:proofErr w:type="gramStart"/>
      <w:r>
        <w:t>);</w:t>
      </w:r>
      <w:proofErr w:type="gramEnd"/>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lastRenderedPageBreak/>
        <w:t>-</w:t>
      </w:r>
      <w:r>
        <w:tab/>
        <w:t>optional list of analytics subsets that are requested (see clause 6.11.3</w:t>
      </w:r>
      <w:proofErr w:type="gramStart"/>
      <w:r>
        <w:t>);</w:t>
      </w:r>
      <w:proofErr w:type="gramEnd"/>
    </w:p>
    <w:p w14:paraId="50113625" w14:textId="77777777" w:rsidR="00785CED" w:rsidRDefault="00785CED" w:rsidP="00785CED">
      <w:pPr>
        <w:pStyle w:val="B1"/>
      </w:pPr>
      <w:r>
        <w:t>-</w:t>
      </w:r>
      <w:r>
        <w:tab/>
        <w:t xml:space="preserve">An Analytics target period indicates the time period over which the statistics or prediction are requested, either in the past or in the </w:t>
      </w:r>
      <w:proofErr w:type="gramStart"/>
      <w:r>
        <w:t>future;</w:t>
      </w:r>
      <w:proofErr w:type="gramEnd"/>
    </w:p>
    <w:p w14:paraId="3F56FDD0" w14:textId="77777777" w:rsidR="00785CED" w:rsidRDefault="00785CED" w:rsidP="00785CED">
      <w:pPr>
        <w:pStyle w:val="B1"/>
      </w:pPr>
      <w:r>
        <w:t>-</w:t>
      </w:r>
      <w:r>
        <w:tab/>
        <w:t xml:space="preserve">Optionally, Temporal granularity </w:t>
      </w:r>
      <w:proofErr w:type="gramStart"/>
      <w:r>
        <w:t>size;</w:t>
      </w:r>
      <w:proofErr w:type="gramEnd"/>
    </w:p>
    <w:p w14:paraId="0753DC46" w14:textId="77777777" w:rsidR="00785CED" w:rsidRDefault="00785CED" w:rsidP="00785CED">
      <w:pPr>
        <w:pStyle w:val="B1"/>
      </w:pPr>
      <w:r>
        <w:t>-</w:t>
      </w:r>
      <w:r>
        <w:tab/>
        <w:t xml:space="preserve">Optional maximum number of </w:t>
      </w:r>
      <w:proofErr w:type="gramStart"/>
      <w:r>
        <w:t>objects;</w:t>
      </w:r>
      <w:proofErr w:type="gramEnd"/>
    </w:p>
    <w:p w14:paraId="37361663" w14:textId="77777777" w:rsidR="00785CED" w:rsidRDefault="00785CED" w:rsidP="00785CED">
      <w:pPr>
        <w:pStyle w:val="B1"/>
      </w:pPr>
      <w:r>
        <w:t>-</w:t>
      </w:r>
      <w:r>
        <w:tab/>
        <w:t xml:space="preserve">Preferred level of accuracy of the </w:t>
      </w:r>
      <w:proofErr w:type="gramStart"/>
      <w:r>
        <w:t>analytics;</w:t>
      </w:r>
      <w:proofErr w:type="gramEnd"/>
    </w:p>
    <w:p w14:paraId="3105AD35" w14:textId="77777777" w:rsidR="00785CED" w:rsidRDefault="00785CED" w:rsidP="00785CED">
      <w:pPr>
        <w:pStyle w:val="B1"/>
      </w:pPr>
      <w:r>
        <w:t>-</w:t>
      </w:r>
      <w:r>
        <w:tab/>
        <w:t>Preferred level of accuracy per analytics subset (see clause 6.11.3</w:t>
      </w:r>
      <w:proofErr w:type="gramStart"/>
      <w:r>
        <w:t>);</w:t>
      </w:r>
      <w:proofErr w:type="gramEnd"/>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Titre3"/>
      </w:pPr>
      <w:bookmarkStart w:id="1835" w:name="_Toc145930776"/>
      <w:r>
        <w:t>6.13.1</w:t>
      </w:r>
      <w:r>
        <w:tab/>
        <w:t>General</w:t>
      </w:r>
      <w:bookmarkEnd w:id="1835"/>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 xml:space="preserve">by the SMF to determine whether redundant transmission on N3/N9 interfaces (see clause 5.33.2.2 of TS 23.501 [2]) shall be performed, or (if it had been activated) shall be </w:t>
      </w:r>
      <w:proofErr w:type="gramStart"/>
      <w:r>
        <w:t>stopped;</w:t>
      </w:r>
      <w:proofErr w:type="gramEnd"/>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w:t>
      </w:r>
      <w:proofErr w:type="gramStart"/>
      <w:r>
        <w:t>e.g.</w:t>
      </w:r>
      <w:proofErr w:type="gramEnd"/>
      <w:r>
        <w:t xml:space="preserve">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1836" w:author="EricssonUser" w:date="2023-12-29T11:14:00Z">
        <w:r>
          <w:t xml:space="preserve"> as defined in clause 6.1.3</w:t>
        </w:r>
      </w:ins>
      <w:del w:id="1837" w:author="EricssonUser" w:date="2023-12-29T11:14:00Z">
        <w:r w:rsidDel="005B29D5">
          <w:delText>: a single UE (SUPI</w:delText>
        </w:r>
      </w:del>
      <w:del w:id="1838"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 xml:space="preserve">Area of </w:t>
      </w:r>
      <w:proofErr w:type="gramStart"/>
      <w:r>
        <w:t>Interest;</w:t>
      </w:r>
      <w:proofErr w:type="gramEnd"/>
    </w:p>
    <w:p w14:paraId="61A228E7" w14:textId="77777777" w:rsidR="00785CED" w:rsidRDefault="00785CED" w:rsidP="00785CED">
      <w:pPr>
        <w:pStyle w:val="B2"/>
      </w:pPr>
      <w:r>
        <w:t>-</w:t>
      </w:r>
      <w:r>
        <w:tab/>
        <w:t>S-</w:t>
      </w:r>
      <w:proofErr w:type="gramStart"/>
      <w:r>
        <w:t>NSSAI;</w:t>
      </w:r>
      <w:proofErr w:type="gramEnd"/>
    </w:p>
    <w:p w14:paraId="2507FDE3" w14:textId="77777777" w:rsidR="00785CED" w:rsidRDefault="00785CED" w:rsidP="00785CED">
      <w:pPr>
        <w:pStyle w:val="B2"/>
      </w:pPr>
      <w:r>
        <w:t>-</w:t>
      </w:r>
      <w:r>
        <w:tab/>
      </w:r>
      <w:proofErr w:type="gramStart"/>
      <w:r>
        <w:t>DNN;</w:t>
      </w:r>
      <w:proofErr w:type="gramEnd"/>
    </w:p>
    <w:p w14:paraId="3EA3AA62" w14:textId="77777777" w:rsidR="00785CED" w:rsidRDefault="00785CED" w:rsidP="00785CED">
      <w:pPr>
        <w:pStyle w:val="B2"/>
      </w:pPr>
      <w:r>
        <w:t>-</w:t>
      </w:r>
      <w:r>
        <w:tab/>
        <w:t>optional list of analytics subsets that are requested (</w:t>
      </w:r>
      <w:proofErr w:type="gramStart"/>
      <w:r>
        <w:t>i.e.</w:t>
      </w:r>
      <w:proofErr w:type="gramEnd"/>
      <w:r>
        <w:t xml:space="preserve"> UL/DL packet drop rate GTP-U, UL/DL packet delay GTP-U, see clause 6.13.3).</w:t>
      </w:r>
    </w:p>
    <w:p w14:paraId="27CC3EEE" w14:textId="77777777" w:rsidR="00785CED" w:rsidRDefault="00785CED" w:rsidP="00785CED">
      <w:pPr>
        <w:pStyle w:val="B1"/>
      </w:pPr>
      <w:r>
        <w:t>-</w:t>
      </w:r>
      <w:r>
        <w:tab/>
        <w:t xml:space="preserve">An Analytics target period indicates the </w:t>
      </w:r>
      <w:proofErr w:type="gramStart"/>
      <w:r>
        <w:t>time period</w:t>
      </w:r>
      <w:proofErr w:type="gramEnd"/>
      <w:r>
        <w:t xml:space="preserve"> over which the statistics or predictions are requested.</w:t>
      </w:r>
    </w:p>
    <w:p w14:paraId="6196F551" w14:textId="77777777" w:rsidR="00785CED" w:rsidRDefault="00785CED" w:rsidP="00785CED">
      <w:pPr>
        <w:pStyle w:val="B1"/>
      </w:pPr>
      <w:r>
        <w:t>-</w:t>
      </w:r>
      <w:r>
        <w:tab/>
        <w:t xml:space="preserve">Optionally, Temporal granularity </w:t>
      </w:r>
      <w:proofErr w:type="gramStart"/>
      <w:r>
        <w:t>size;</w:t>
      </w:r>
      <w:proofErr w:type="gramEnd"/>
    </w:p>
    <w:p w14:paraId="774E21DA" w14:textId="77777777" w:rsidR="00785CED" w:rsidRDefault="00785CED" w:rsidP="00785CED">
      <w:pPr>
        <w:pStyle w:val="B1"/>
      </w:pPr>
      <w:r>
        <w:t>-</w:t>
      </w:r>
      <w:r>
        <w:tab/>
        <w:t xml:space="preserve">Preferred level of accuracy of the </w:t>
      </w:r>
      <w:proofErr w:type="gramStart"/>
      <w:r>
        <w:t>analytics;</w:t>
      </w:r>
      <w:proofErr w:type="gramEnd"/>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lastRenderedPageBreak/>
        <w:t>-</w:t>
      </w:r>
      <w:r>
        <w:tab/>
        <w:t>ordering criterion: "time slot start"; and</w:t>
      </w:r>
    </w:p>
    <w:p w14:paraId="7A00031C" w14:textId="77777777" w:rsidR="00785CED" w:rsidRDefault="00785CED" w:rsidP="00785CED">
      <w:pPr>
        <w:pStyle w:val="B2"/>
      </w:pPr>
      <w:r>
        <w:t>-</w:t>
      </w:r>
      <w:r>
        <w:tab/>
        <w:t xml:space="preserve">order: ascending or </w:t>
      </w:r>
      <w:proofErr w:type="gramStart"/>
      <w:r>
        <w:t>descending;</w:t>
      </w:r>
      <w:proofErr w:type="gramEnd"/>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Titre3"/>
      </w:pPr>
      <w:bookmarkStart w:id="1839" w:name="_Toc145930778"/>
      <w:r>
        <w:t>6.13.3</w:t>
      </w:r>
      <w:r>
        <w:tab/>
        <w:t>Output Analytics</w:t>
      </w:r>
      <w:bookmarkEnd w:id="1839"/>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840" w:name="_CRTable6_13_31"/>
      <w:r>
        <w:t xml:space="preserve">Table </w:t>
      </w:r>
      <w:bookmarkEnd w:id="1840"/>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0D14E763" w:rsidR="00785CED" w:rsidRPr="005D2CF1" w:rsidRDefault="008A6C50" w:rsidP="00D56E2F">
            <w:pPr>
              <w:pStyle w:val="TAL"/>
            </w:pPr>
            <w:r w:rsidRPr="00632141">
              <w:t xml:space="preserve">Identifies </w:t>
            </w:r>
            <w:del w:id="1841" w:author="Antoine G Mouquet (Orange)" w:date="2024-01-03T12:09:00Z">
              <w:r w:rsidRPr="00632141" w:rsidDel="000B62E8">
                <w:delText>a UE</w:delText>
              </w:r>
            </w:del>
            <w:ins w:id="1842" w:author="EricssonUser" w:date="2023-12-29T11:16:00Z">
              <w:del w:id="1843" w:author="Antoine G Mouquet (Orange)" w:date="2024-01-03T12:09:00Z">
                <w:r w:rsidDel="000B62E8">
                  <w:delText xml:space="preserve"> by a </w:delText>
                </w:r>
              </w:del>
            </w:ins>
            <w:ins w:id="1844" w:author="EricssonUser" w:date="2023-12-29T11:17:00Z">
              <w:del w:id="1845" w:author="Antoine G Mouquet (Orange)" w:date="2024-01-03T12:09:00Z">
                <w:r w:rsidDel="000B62E8">
                  <w:delText xml:space="preserve">list of </w:delText>
                </w:r>
              </w:del>
            </w:ins>
            <w:ins w:id="1846" w:author="EricssonUser" w:date="2023-12-29T11:16:00Z">
              <w:del w:id="1847" w:author="Antoine G Mouquet (Orange)" w:date="2024-01-03T12:09:00Z">
                <w:r w:rsidDel="000B62E8">
                  <w:delText>SUPI</w:delText>
                </w:r>
              </w:del>
            </w:ins>
            <w:ins w:id="1848" w:author="EricssonUser" w:date="2023-12-29T11:17:00Z">
              <w:del w:id="1849" w:author="Antoine G Mouquet (Orange)" w:date="2024-01-03T12:09:00Z">
                <w:r w:rsidDel="000B62E8">
                  <w:delText>(s)</w:delText>
                </w:r>
              </w:del>
            </w:ins>
            <w:del w:id="1850" w:author="Antoine G Mouquet (Orange)" w:date="2024-01-03T12:09:00Z">
              <w:r w:rsidRPr="00632141" w:rsidDel="000B62E8">
                <w:delText>, any UE, or a group of UEs</w:delText>
              </w:r>
            </w:del>
            <w:ins w:id="1851" w:author="Antoine G Mouquet (Orange)" w:date="2024-01-03T12:09:00Z">
              <w:r w:rsidR="000B62E8">
                <w:t>the UE(s) for which the statistic applies</w:t>
              </w:r>
            </w:ins>
            <w:ins w:id="1852" w:author="EricssonUser" w:date="2023-12-29T11:16:00Z">
              <w:r>
                <w:t xml:space="preserve"> by </w:t>
              </w:r>
            </w:ins>
            <w:ins w:id="1853" w:author="Antoine G Mouquet (Orange)" w:date="2024-01-03T12:08:00Z">
              <w:r w:rsidR="000B62E8">
                <w:t xml:space="preserve">a list of SUPI(s) or </w:t>
              </w:r>
            </w:ins>
            <w:ins w:id="1854" w:author="EricssonUser" w:date="2023-12-29T11:16:00Z">
              <w:r>
                <w:t>a list of Internal-Group-ID(s)</w:t>
              </w:r>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w:t>
            </w:r>
            <w:proofErr w:type="gramStart"/>
            <w:r w:rsidRPr="00632141">
              <w:t>slot</w:t>
            </w:r>
            <w:proofErr w:type="gramEnd"/>
            <w:r w:rsidRPr="00632141">
              <w:t xml:space="preserve"> start</w:t>
            </w:r>
          </w:p>
        </w:tc>
        <w:tc>
          <w:tcPr>
            <w:tcW w:w="6096" w:type="dxa"/>
          </w:tcPr>
          <w:p w14:paraId="649A5C8B" w14:textId="77777777" w:rsidR="00785CED" w:rsidRPr="00E9603C" w:rsidRDefault="00785CED" w:rsidP="00D56E2F">
            <w:pPr>
              <w:pStyle w:val="TAL"/>
            </w:pPr>
            <w:r w:rsidRPr="00632141">
              <w:t xml:space="preserve">Time </w:t>
            </w:r>
            <w:proofErr w:type="gramStart"/>
            <w:r w:rsidRPr="00632141">
              <w:t>slot</w:t>
            </w:r>
            <w:proofErr w:type="gramEnd"/>
            <w:r w:rsidRPr="00632141">
              <w:t xml:space="preserve">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 xml:space="preserve">Redundant Transmission Status, </w:t>
            </w:r>
            <w:proofErr w:type="gramStart"/>
            <w:r>
              <w:t>i.e.</w:t>
            </w:r>
            <w:proofErr w:type="gramEnd"/>
            <w:r>
              <w:t xml:space="preserv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855" w:name="_CRTable6_13_32"/>
      <w:r>
        <w:lastRenderedPageBreak/>
        <w:t xml:space="preserve">Table </w:t>
      </w:r>
      <w:bookmarkEnd w:id="1855"/>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4B9BE8B8" w:rsidR="00785CED" w:rsidRPr="005D2CF1" w:rsidRDefault="00D55C9A" w:rsidP="00D56E2F">
            <w:pPr>
              <w:pStyle w:val="TAL"/>
            </w:pPr>
            <w:r w:rsidRPr="00632141">
              <w:t xml:space="preserve">Identifies </w:t>
            </w:r>
            <w:del w:id="1856" w:author="Antoine G Mouquet (Orange)" w:date="2024-01-03T12:10:00Z">
              <w:r w:rsidRPr="00632141" w:rsidDel="005A16AE">
                <w:delText>a UE</w:delText>
              </w:r>
            </w:del>
            <w:ins w:id="1857" w:author="EricssonUser" w:date="2023-12-29T11:16:00Z">
              <w:del w:id="1858" w:author="Antoine G Mouquet (Orange)" w:date="2024-01-03T12:10:00Z">
                <w:r w:rsidDel="005A16AE">
                  <w:delText xml:space="preserve"> by a </w:delText>
                </w:r>
              </w:del>
            </w:ins>
            <w:ins w:id="1859" w:author="EricssonUser" w:date="2023-12-29T11:17:00Z">
              <w:del w:id="1860" w:author="Antoine G Mouquet (Orange)" w:date="2024-01-03T12:10:00Z">
                <w:r w:rsidDel="005A16AE">
                  <w:delText xml:space="preserve">list of </w:delText>
                </w:r>
              </w:del>
            </w:ins>
            <w:ins w:id="1861" w:author="EricssonUser" w:date="2023-12-29T11:16:00Z">
              <w:del w:id="1862" w:author="Antoine G Mouquet (Orange)" w:date="2024-01-03T12:10:00Z">
                <w:r w:rsidDel="005A16AE">
                  <w:delText>SUPI</w:delText>
                </w:r>
              </w:del>
            </w:ins>
            <w:ins w:id="1863" w:author="EricssonUser" w:date="2023-12-29T11:17:00Z">
              <w:del w:id="1864" w:author="Antoine G Mouquet (Orange)" w:date="2024-01-03T12:10:00Z">
                <w:r w:rsidDel="005A16AE">
                  <w:delText>(s)</w:delText>
                </w:r>
              </w:del>
            </w:ins>
            <w:del w:id="1865" w:author="Antoine G Mouquet (Orange)" w:date="2024-01-03T12:10:00Z">
              <w:r w:rsidRPr="00632141" w:rsidDel="005A16AE">
                <w:delText xml:space="preserve"> or, any UE, a group of UEs</w:delText>
              </w:r>
            </w:del>
            <w:ins w:id="1866" w:author="Antoine G Mouquet (Orange)" w:date="2024-01-03T12:10:00Z">
              <w:r w:rsidR="005A16AE">
                <w:t>the UE(s) for which the statistic applies</w:t>
              </w:r>
            </w:ins>
            <w:ins w:id="1867" w:author="EricssonUser" w:date="2023-12-29T11:16:00Z">
              <w:r>
                <w:t xml:space="preserve"> by </w:t>
              </w:r>
            </w:ins>
            <w:ins w:id="1868" w:author="Antoine G Mouquet (Orange)" w:date="2024-01-03T12:10:00Z">
              <w:r w:rsidR="005A16AE">
                <w:t>a list of SUPI(s)</w:t>
              </w:r>
              <w:r w:rsidR="005A16AE" w:rsidRPr="00632141">
                <w:t xml:space="preserve"> </w:t>
              </w:r>
              <w:r w:rsidR="005A16AE">
                <w:t xml:space="preserve">or </w:t>
              </w:r>
            </w:ins>
            <w:ins w:id="1869" w:author="EricssonUser" w:date="2023-12-29T11:16:00Z">
              <w:r>
                <w:t>a list of Internal-Group-Id(s)</w:t>
              </w:r>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w:t>
            </w:r>
            <w:proofErr w:type="gramStart"/>
            <w:r w:rsidRPr="00632141">
              <w:t>slot</w:t>
            </w:r>
            <w:proofErr w:type="gramEnd"/>
            <w:r w:rsidRPr="00632141">
              <w:t xml:space="preserve"> start</w:t>
            </w:r>
          </w:p>
        </w:tc>
        <w:tc>
          <w:tcPr>
            <w:tcW w:w="6096" w:type="dxa"/>
          </w:tcPr>
          <w:p w14:paraId="76889A72" w14:textId="77777777" w:rsidR="00785CED" w:rsidRPr="00E9603C" w:rsidRDefault="00785CED" w:rsidP="00D56E2F">
            <w:pPr>
              <w:pStyle w:val="TAL"/>
            </w:pPr>
            <w:r w:rsidRPr="00632141">
              <w:t xml:space="preserve">Time </w:t>
            </w:r>
            <w:proofErr w:type="gramStart"/>
            <w:r w:rsidRPr="00632141">
              <w:t>slot</w:t>
            </w:r>
            <w:proofErr w:type="gramEnd"/>
            <w:r w:rsidRPr="00632141">
              <w:t xml:space="preserve">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Titre4"/>
      </w:pPr>
      <w:bookmarkStart w:id="1870" w:name="_Toc145930780"/>
      <w:r>
        <w:t>6.13.4.1</w:t>
      </w:r>
      <w:r>
        <w:tab/>
        <w:t>Analytics Procedure</w:t>
      </w:r>
      <w:bookmarkEnd w:id="1870"/>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2pt;height:294.25pt" o:ole="">
            <v:imagedata r:id="rId97" o:title=""/>
          </v:shape>
          <o:OLEObject Type="Embed" ProgID="Word.Picture.8" ShapeID="_x0000_i1063" DrawAspect="Content" ObjectID="_1765791099" r:id="rId98"/>
        </w:object>
      </w:r>
    </w:p>
    <w:p w14:paraId="4F99F1C9" w14:textId="77777777" w:rsidR="00785CED" w:rsidRDefault="00785CED" w:rsidP="00785CED">
      <w:pPr>
        <w:pStyle w:val="TF"/>
      </w:pPr>
      <w:bookmarkStart w:id="1871" w:name="_CRFigure6_13_4_11"/>
      <w:r>
        <w:t xml:space="preserve">Figure </w:t>
      </w:r>
      <w:bookmarkEnd w:id="1871"/>
      <w:r>
        <w:t xml:space="preserve">6.13.4.1-1: Redundant Transmission Experience analytics provided to an </w:t>
      </w:r>
      <w:proofErr w:type="gramStart"/>
      <w:r>
        <w:t>NF</w:t>
      </w:r>
      <w:proofErr w:type="gramEnd"/>
    </w:p>
    <w:p w14:paraId="668D56CE" w14:textId="77777777" w:rsidR="00FC7A51" w:rsidRDefault="00FC7A51" w:rsidP="00FC7A51">
      <w:pPr>
        <w:pStyle w:val="B1"/>
      </w:pPr>
      <w:r>
        <w:t>1.</w:t>
      </w:r>
      <w:r>
        <w:tab/>
        <w:t xml:space="preserve">The analytics consumer sends a request to the NWDAF for analytics on a </w:t>
      </w:r>
      <w:ins w:id="1872" w:author="EricssonUser" w:date="2023-12-29T11:31:00Z">
        <w:del w:id="1873" w:author="Peretz Feder" w:date="2023-12-31T17:38:00Z">
          <w:r w:rsidRPr="00513795" w:rsidDel="00600394">
            <w:rPr>
              <w:highlight w:val="yellow"/>
              <w:rPrChange w:id="1874" w:author="Peretz Feder" w:date="2023-12-31T22:25:00Z">
                <w:rPr/>
              </w:rPrChange>
            </w:rPr>
            <w:delText>a</w:delText>
          </w:r>
          <w:r w:rsidDel="00600394">
            <w:delText xml:space="preserve"> </w:delText>
          </w:r>
        </w:del>
        <w:r>
          <w:t xml:space="preserve">Target for Analytics Reporting as defined in clause </w:t>
        </w:r>
      </w:ins>
      <w:ins w:id="1875" w:author="EricssonUser" w:date="2023-12-29T11:32:00Z">
        <w:r>
          <w:t>6.13.2</w:t>
        </w:r>
      </w:ins>
      <w:del w:id="1876"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1877"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 xml:space="preserve">If the request is authorized and </w:t>
      </w:r>
      <w:proofErr w:type="gramStart"/>
      <w:r>
        <w:t>in order to</w:t>
      </w:r>
      <w:proofErr w:type="gramEnd"/>
      <w:r>
        <w:t xml:space="preserve">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1878" w:author="Peretz Feder" w:date="2023-12-31T17:40:00Z">
        <w:r w:rsidR="00600394" w:rsidRPr="00513795">
          <w:rPr>
            <w:highlight w:val="yellow"/>
          </w:rPr>
          <w:t>, identified by an Internal</w:t>
        </w:r>
      </w:ins>
      <w:ins w:id="1879" w:author="Peretz Feder" w:date="2023-12-31T17:41:00Z">
        <w:r w:rsidR="00600394" w:rsidRPr="00513795">
          <w:rPr>
            <w:highlight w:val="yellow"/>
          </w:rPr>
          <w:t>-Group</w:t>
        </w:r>
      </w:ins>
      <w:ins w:id="1880" w:author="Peretz Feder" w:date="2023-12-31T17:42:00Z">
        <w:r w:rsidR="00600394" w:rsidRPr="00513795">
          <w:rPr>
            <w:highlight w:val="yellow"/>
          </w:rPr>
          <w:t>-</w:t>
        </w:r>
      </w:ins>
      <w:ins w:id="1881" w:author="Peretz Feder" w:date="2023-12-31T17:41:00Z">
        <w:r w:rsidR="00600394" w:rsidRPr="00513795">
          <w:rPr>
            <w:highlight w:val="yellow"/>
          </w:rPr>
          <w:t>id,</w:t>
        </w:r>
        <w:r w:rsidR="00600394">
          <w:t xml:space="preserve"> </w:t>
        </w:r>
      </w:ins>
      <w:del w:id="1882" w:author="Peretz Feder" w:date="2023-12-31T17:42:00Z">
        <w:r w:rsidDel="00600394">
          <w:delText xml:space="preserve"> </w:delText>
        </w:r>
      </w:del>
      <w:r>
        <w:t>as described in clause 6.2.2.1.</w:t>
      </w:r>
    </w:p>
    <w:p w14:paraId="7C051A21" w14:textId="77777777" w:rsidR="00785CED" w:rsidRDefault="00785CED" w:rsidP="00785CED">
      <w:pPr>
        <w:pStyle w:val="B1"/>
      </w:pPr>
      <w:r>
        <w:tab/>
        <w:t xml:space="preserve">This step may be skipped when </w:t>
      </w:r>
      <w:proofErr w:type="gramStart"/>
      <w:r>
        <w:t>e.g.</w:t>
      </w:r>
      <w:proofErr w:type="gramEnd"/>
      <w:r>
        <w:t xml:space="preserve">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1883"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1884" w:author="Peretz Feder" w:date="2023-12-31T22:30:00Z"/>
        </w:rPr>
      </w:pPr>
    </w:p>
    <w:p w14:paraId="74B0905E" w14:textId="77777777" w:rsidR="00513795" w:rsidRDefault="00513795" w:rsidP="00513795">
      <w:pPr>
        <w:rPr>
          <w:ins w:id="1885"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Titre3"/>
      </w:pPr>
      <w:bookmarkStart w:id="1886" w:name="_Toc153794552"/>
      <w:r>
        <w:t>6.14.1</w:t>
      </w:r>
      <w:r>
        <w:tab/>
        <w:t>General</w:t>
      </w:r>
      <w:bookmarkEnd w:id="1886"/>
    </w:p>
    <w:p w14:paraId="03E63948" w14:textId="77777777" w:rsidR="00513795" w:rsidRDefault="00513795" w:rsidP="00513795">
      <w:r>
        <w:t>This clause specifies how an NWDAF can provide DN Performance Analytics which provides analytics for user plane performance (</w:t>
      </w:r>
      <w:proofErr w:type="gramStart"/>
      <w:r>
        <w:t>i.e.</w:t>
      </w:r>
      <w:proofErr w:type="gramEnd"/>
      <w:r>
        <w:t xml:space="preserv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w:t>
      </w:r>
      <w:proofErr w:type="gramStart"/>
      <w:r>
        <w:t>e.g.</w:t>
      </w:r>
      <w:proofErr w:type="gramEnd"/>
      <w:r>
        <w:t xml:space="preserve">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roofErr w:type="gramStart"/>
      <w:r>
        <w:t>";</w:t>
      </w:r>
      <w:proofErr w:type="gramEnd"/>
    </w:p>
    <w:p w14:paraId="22DE5C77" w14:textId="0FC20600" w:rsidR="00513795" w:rsidRDefault="00513795" w:rsidP="00513795">
      <w:pPr>
        <w:pStyle w:val="B1"/>
      </w:pPr>
      <w:r w:rsidRPr="00513795">
        <w:rPr>
          <w:highlight w:val="yellow"/>
        </w:rPr>
        <w:t>-</w:t>
      </w:r>
      <w:r w:rsidRPr="00513795">
        <w:rPr>
          <w:highlight w:val="yellow"/>
        </w:rPr>
        <w:tab/>
        <w:t>Target of Analytics Reporting</w:t>
      </w:r>
      <w:ins w:id="1887" w:author="Peretz Feder" w:date="2023-12-31T22:31:00Z">
        <w:r w:rsidRPr="00513795">
          <w:rPr>
            <w:highlight w:val="yellow"/>
          </w:rPr>
          <w:t xml:space="preserve"> as defined in clause 6.1.3.</w:t>
        </w:r>
      </w:ins>
      <w:del w:id="1888" w:author="Peretz Feder" w:date="2023-12-31T22:31:00Z">
        <w:r w:rsidRPr="00513795" w:rsidDel="00513795">
          <w:rPr>
            <w:highlight w:val="yellow"/>
          </w:rPr>
          <w:delText>:</w:delText>
        </w:r>
        <w:r w:rsidDel="00513795">
          <w:delText xml:space="preserve">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 xml:space="preserve">optionally, a preferred level of accuracy of the </w:t>
      </w:r>
      <w:proofErr w:type="gramStart"/>
      <w:r>
        <w:t>analytics;</w:t>
      </w:r>
      <w:proofErr w:type="gramEnd"/>
    </w:p>
    <w:p w14:paraId="2A4A2E25" w14:textId="77777777" w:rsidR="00513795" w:rsidRDefault="00513795" w:rsidP="00513795">
      <w:pPr>
        <w:pStyle w:val="B1"/>
      </w:pPr>
      <w:r>
        <w:t>-</w:t>
      </w:r>
      <w:r>
        <w:tab/>
        <w:t>optionally, preferred level of accuracy per analytics subset (see clause 6.14.3</w:t>
      </w:r>
      <w:proofErr w:type="gramStart"/>
      <w:r>
        <w:t>);</w:t>
      </w:r>
      <w:proofErr w:type="gramEnd"/>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 xml:space="preserve">ordering criterion: one of the </w:t>
      </w:r>
      <w:proofErr w:type="gramStart"/>
      <w:r>
        <w:t>analytics subset</w:t>
      </w:r>
      <w:proofErr w:type="gramEnd"/>
      <w:r>
        <w:t xml:space="preserve"> (see clause 6.14.3);</w:t>
      </w:r>
    </w:p>
    <w:p w14:paraId="0BB13A0F" w14:textId="77777777" w:rsidR="00513795" w:rsidRDefault="00513795" w:rsidP="00513795">
      <w:pPr>
        <w:pStyle w:val="B2"/>
      </w:pPr>
      <w:r>
        <w:t>-</w:t>
      </w:r>
      <w:r>
        <w:tab/>
        <w:t xml:space="preserve">order: ascending or </w:t>
      </w:r>
      <w:proofErr w:type="gramStart"/>
      <w:r>
        <w:t>descending;</w:t>
      </w:r>
      <w:proofErr w:type="gramEnd"/>
    </w:p>
    <w:p w14:paraId="290CFBEF" w14:textId="77777777" w:rsidR="00513795" w:rsidRDefault="00513795" w:rsidP="00513795">
      <w:pPr>
        <w:pStyle w:val="B1"/>
      </w:pPr>
      <w:r>
        <w:t>-</w:t>
      </w:r>
      <w:r>
        <w:tab/>
        <w:t xml:space="preserve">optionally, Reporting Thresholds, which apply only for subscriptions and indicate conditions on the level to be reached for respective analytics subsets (see clause 6.14.3) in order to be notified by the </w:t>
      </w:r>
      <w:proofErr w:type="gramStart"/>
      <w:r>
        <w:t>NWDAF;</w:t>
      </w:r>
      <w:proofErr w:type="gramEnd"/>
    </w:p>
    <w:p w14:paraId="7229D949" w14:textId="77777777" w:rsidR="00513795" w:rsidRDefault="00513795" w:rsidP="00513795">
      <w:pPr>
        <w:pStyle w:val="B1"/>
      </w:pPr>
      <w:r>
        <w:t>-</w:t>
      </w:r>
      <w:r>
        <w:tab/>
        <w:t xml:space="preserve">optionally, maximum number of objects and maximum number of </w:t>
      </w:r>
      <w:proofErr w:type="gramStart"/>
      <w:r>
        <w:t>SUPIs;</w:t>
      </w:r>
      <w:proofErr w:type="gramEnd"/>
    </w:p>
    <w:p w14:paraId="4A81C113" w14:textId="77777777" w:rsidR="00513795" w:rsidRDefault="00513795" w:rsidP="00513795">
      <w:pPr>
        <w:pStyle w:val="B1"/>
      </w:pPr>
      <w:r>
        <w:t>-</w:t>
      </w:r>
      <w:r>
        <w:tab/>
        <w:t xml:space="preserve">An Analytics target period indicates the </w:t>
      </w:r>
      <w:proofErr w:type="gramStart"/>
      <w:r>
        <w:t>time period</w:t>
      </w:r>
      <w:proofErr w:type="gramEnd"/>
      <w:r>
        <w:t xml:space="preserve">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1889" w:name="_CRTable6_14_11"/>
      <w:r>
        <w:lastRenderedPageBreak/>
        <w:t xml:space="preserve">Table </w:t>
      </w:r>
      <w:bookmarkEnd w:id="1889"/>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D57DDB">
        <w:trPr>
          <w:cantSplit/>
          <w:jc w:val="center"/>
        </w:trPr>
        <w:tc>
          <w:tcPr>
            <w:tcW w:w="3307" w:type="dxa"/>
          </w:tcPr>
          <w:p w14:paraId="72749D88" w14:textId="77777777" w:rsidR="00513795" w:rsidRPr="005D2CF1" w:rsidRDefault="00513795" w:rsidP="00D57DDB">
            <w:pPr>
              <w:pStyle w:val="TAH"/>
            </w:pPr>
            <w:r w:rsidRPr="005D2CF1">
              <w:t>Information</w:t>
            </w:r>
          </w:p>
        </w:tc>
        <w:tc>
          <w:tcPr>
            <w:tcW w:w="4725" w:type="dxa"/>
          </w:tcPr>
          <w:p w14:paraId="7ECC510E" w14:textId="77777777" w:rsidR="00513795" w:rsidRPr="005D2CF1" w:rsidRDefault="00513795" w:rsidP="00D57DDB">
            <w:pPr>
              <w:pStyle w:val="TAH"/>
            </w:pPr>
            <w:r w:rsidRPr="005D2CF1">
              <w:t>Description</w:t>
            </w:r>
          </w:p>
        </w:tc>
      </w:tr>
      <w:tr w:rsidR="00513795" w:rsidRPr="005D2CF1" w14:paraId="463F2566" w14:textId="77777777" w:rsidTr="00D57DDB">
        <w:trPr>
          <w:cantSplit/>
          <w:jc w:val="center"/>
        </w:trPr>
        <w:tc>
          <w:tcPr>
            <w:tcW w:w="3307" w:type="dxa"/>
          </w:tcPr>
          <w:p w14:paraId="01A82076" w14:textId="77777777" w:rsidR="00513795" w:rsidRPr="005D2CF1" w:rsidRDefault="00513795" w:rsidP="00D57DDB">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29F20F3B" w14:textId="77777777" w:rsidR="00513795" w:rsidRPr="005D2CF1" w:rsidRDefault="00513795" w:rsidP="00D57DDB">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D57DDB">
        <w:trPr>
          <w:cantSplit/>
          <w:jc w:val="center"/>
        </w:trPr>
        <w:tc>
          <w:tcPr>
            <w:tcW w:w="3307" w:type="dxa"/>
          </w:tcPr>
          <w:p w14:paraId="7F8A8CA9" w14:textId="77777777" w:rsidR="00513795" w:rsidRPr="005D2CF1" w:rsidRDefault="00513795" w:rsidP="00D57DDB">
            <w:pPr>
              <w:pStyle w:val="TAL"/>
            </w:pPr>
            <w:r w:rsidRPr="00421407">
              <w:t>S-NSSAI</w:t>
            </w:r>
          </w:p>
        </w:tc>
        <w:tc>
          <w:tcPr>
            <w:tcW w:w="4725" w:type="dxa"/>
          </w:tcPr>
          <w:p w14:paraId="01432663" w14:textId="77777777" w:rsidR="00513795" w:rsidRPr="005D2CF1" w:rsidRDefault="00513795" w:rsidP="00D57DDB">
            <w:pPr>
              <w:pStyle w:val="TAL"/>
              <w:rPr>
                <w:rFonts w:cs="Arial"/>
                <w:szCs w:val="18"/>
              </w:rPr>
            </w:pPr>
            <w:r w:rsidRPr="00421407">
              <w:t>Identifies the Network Slice for which analytics information is subscribed or requested.</w:t>
            </w:r>
          </w:p>
        </w:tc>
      </w:tr>
      <w:tr w:rsidR="00513795" w:rsidRPr="005D2CF1" w14:paraId="1A667B7C" w14:textId="77777777" w:rsidTr="00D57DDB">
        <w:trPr>
          <w:cantSplit/>
          <w:jc w:val="center"/>
        </w:trPr>
        <w:tc>
          <w:tcPr>
            <w:tcW w:w="3307" w:type="dxa"/>
          </w:tcPr>
          <w:p w14:paraId="720B0073" w14:textId="77777777" w:rsidR="00513795" w:rsidRPr="006E0CB3" w:rsidRDefault="00513795" w:rsidP="00D57DDB">
            <w:pPr>
              <w:pStyle w:val="TAL"/>
            </w:pPr>
            <w:r w:rsidRPr="00421407">
              <w:t>NSI ID(s)</w:t>
            </w:r>
          </w:p>
        </w:tc>
        <w:tc>
          <w:tcPr>
            <w:tcW w:w="4725" w:type="dxa"/>
          </w:tcPr>
          <w:p w14:paraId="2B1D3427" w14:textId="77777777" w:rsidR="00513795" w:rsidRPr="006E0CB3" w:rsidRDefault="00513795" w:rsidP="00D57DDB">
            <w:pPr>
              <w:pStyle w:val="TAL"/>
            </w:pPr>
            <w:r w:rsidRPr="00421407">
              <w:t>Identifies the Network Slice instance(s) for which analytics information is subscribed or requested.</w:t>
            </w:r>
          </w:p>
        </w:tc>
      </w:tr>
      <w:tr w:rsidR="00513795" w:rsidRPr="005D2CF1" w14:paraId="2B7ED1DD" w14:textId="77777777" w:rsidTr="00D57DDB">
        <w:trPr>
          <w:cantSplit/>
          <w:jc w:val="center"/>
        </w:trPr>
        <w:tc>
          <w:tcPr>
            <w:tcW w:w="3307" w:type="dxa"/>
          </w:tcPr>
          <w:p w14:paraId="689C0A2D" w14:textId="77777777" w:rsidR="00513795" w:rsidRPr="00AC3C0F" w:rsidRDefault="00513795" w:rsidP="00D57DDB">
            <w:pPr>
              <w:pStyle w:val="TAL"/>
            </w:pPr>
            <w:r w:rsidRPr="00421407">
              <w:t>Area of Interest</w:t>
            </w:r>
          </w:p>
        </w:tc>
        <w:tc>
          <w:tcPr>
            <w:tcW w:w="4725" w:type="dxa"/>
          </w:tcPr>
          <w:p w14:paraId="453F6126" w14:textId="77777777" w:rsidR="00513795" w:rsidRPr="00AC3C0F" w:rsidRDefault="00513795" w:rsidP="00D57DDB">
            <w:pPr>
              <w:pStyle w:val="TAL"/>
            </w:pPr>
            <w:r w:rsidRPr="00C071B6">
              <w:t>Identifies the Area (</w:t>
            </w:r>
            <w:proofErr w:type="gramStart"/>
            <w:r w:rsidRPr="00C071B6">
              <w:t>i.e.</w:t>
            </w:r>
            <w:proofErr w:type="gramEnd"/>
            <w:r w:rsidRPr="00C071B6">
              <w:t xml:space="preserve"> set of TAIs), as defined in TS 23.501 [2] for which the analytics information is subscribed or requested.</w:t>
            </w:r>
          </w:p>
        </w:tc>
      </w:tr>
      <w:tr w:rsidR="00513795" w:rsidRPr="005D2CF1" w14:paraId="6E1197C3" w14:textId="77777777" w:rsidTr="00D57DDB">
        <w:trPr>
          <w:cantSplit/>
          <w:jc w:val="center"/>
        </w:trPr>
        <w:tc>
          <w:tcPr>
            <w:tcW w:w="3307" w:type="dxa"/>
          </w:tcPr>
          <w:p w14:paraId="3B45C3B5" w14:textId="77777777" w:rsidR="00513795" w:rsidRDefault="00513795" w:rsidP="00D57DDB">
            <w:pPr>
              <w:pStyle w:val="TAL"/>
            </w:pPr>
            <w:r>
              <w:t>Anchor UPF info</w:t>
            </w:r>
          </w:p>
        </w:tc>
        <w:tc>
          <w:tcPr>
            <w:tcW w:w="4725" w:type="dxa"/>
          </w:tcPr>
          <w:p w14:paraId="7E71C7F9" w14:textId="77777777" w:rsidR="00513795" w:rsidRDefault="00513795" w:rsidP="00D57DDB">
            <w:pPr>
              <w:pStyle w:val="TAL"/>
            </w:pPr>
            <w:r w:rsidRPr="00C071B6">
              <w:t xml:space="preserve">Identifies the </w:t>
            </w:r>
            <w:r>
              <w:t>UPF where a UE has an associated PDU session.</w:t>
            </w:r>
          </w:p>
        </w:tc>
      </w:tr>
      <w:tr w:rsidR="00513795" w:rsidRPr="005D2CF1" w14:paraId="39354D1F" w14:textId="77777777" w:rsidTr="00D57DDB">
        <w:trPr>
          <w:cantSplit/>
          <w:jc w:val="center"/>
        </w:trPr>
        <w:tc>
          <w:tcPr>
            <w:tcW w:w="3307" w:type="dxa"/>
          </w:tcPr>
          <w:p w14:paraId="33F7FADE" w14:textId="77777777" w:rsidR="00513795" w:rsidRPr="00AC3C0F" w:rsidRDefault="00513795" w:rsidP="00D57DDB">
            <w:pPr>
              <w:pStyle w:val="TAL"/>
            </w:pPr>
            <w:r w:rsidRPr="00421407">
              <w:t>DNN</w:t>
            </w:r>
          </w:p>
        </w:tc>
        <w:tc>
          <w:tcPr>
            <w:tcW w:w="4725" w:type="dxa"/>
          </w:tcPr>
          <w:p w14:paraId="4B5FE732" w14:textId="77777777" w:rsidR="00513795" w:rsidRPr="00AC3C0F" w:rsidRDefault="00513795" w:rsidP="00D57DDB">
            <w:pPr>
              <w:pStyle w:val="TAL"/>
            </w:pPr>
            <w:r w:rsidRPr="00C071B6">
              <w:t>DNN to access the application.</w:t>
            </w:r>
          </w:p>
        </w:tc>
      </w:tr>
      <w:tr w:rsidR="00513795" w:rsidRPr="005D2CF1" w14:paraId="13A19DFF" w14:textId="77777777" w:rsidTr="00D57DDB">
        <w:trPr>
          <w:cantSplit/>
          <w:jc w:val="center"/>
        </w:trPr>
        <w:tc>
          <w:tcPr>
            <w:tcW w:w="3307" w:type="dxa"/>
          </w:tcPr>
          <w:p w14:paraId="4CDC5D93" w14:textId="77777777" w:rsidR="00513795" w:rsidRDefault="00513795" w:rsidP="00D57DDB">
            <w:pPr>
              <w:pStyle w:val="TAL"/>
            </w:pPr>
            <w:r w:rsidRPr="00421407">
              <w:t>DNAI</w:t>
            </w:r>
          </w:p>
        </w:tc>
        <w:tc>
          <w:tcPr>
            <w:tcW w:w="4725" w:type="dxa"/>
          </w:tcPr>
          <w:p w14:paraId="3CFEBCE6" w14:textId="77777777" w:rsidR="00513795" w:rsidRPr="00E9603C" w:rsidRDefault="00513795" w:rsidP="00D57DDB">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D57DDB">
        <w:trPr>
          <w:cantSplit/>
          <w:jc w:val="center"/>
        </w:trPr>
        <w:tc>
          <w:tcPr>
            <w:tcW w:w="3307" w:type="dxa"/>
          </w:tcPr>
          <w:p w14:paraId="3A36FC54" w14:textId="77777777" w:rsidR="00513795" w:rsidRPr="00E9603C" w:rsidRDefault="00513795" w:rsidP="00D57DDB">
            <w:pPr>
              <w:pStyle w:val="TAL"/>
            </w:pPr>
            <w:r w:rsidRPr="00E474F0">
              <w:t>Application Server Address</w:t>
            </w:r>
            <w:r>
              <w:t>(es)</w:t>
            </w:r>
          </w:p>
        </w:tc>
        <w:tc>
          <w:tcPr>
            <w:tcW w:w="4725" w:type="dxa"/>
          </w:tcPr>
          <w:p w14:paraId="6A7B014C" w14:textId="77777777" w:rsidR="00513795" w:rsidRPr="00E9603C" w:rsidRDefault="00513795" w:rsidP="00D57DDB">
            <w:pPr>
              <w:pStyle w:val="TAL"/>
            </w:pPr>
            <w:r>
              <w:t xml:space="preserve">List of </w:t>
            </w:r>
            <w:r w:rsidRPr="00E474F0">
              <w:t>IP address</w:t>
            </w:r>
            <w:r>
              <w:t>(s)</w:t>
            </w:r>
            <w:r w:rsidRPr="00E474F0">
              <w:t>/FQDN</w:t>
            </w:r>
            <w:r>
              <w:t>(s)</w:t>
            </w:r>
            <w:r w:rsidRPr="00E474F0">
              <w:t xml:space="preserve"> of the Application Server</w:t>
            </w:r>
            <w:r>
              <w:t>(s)</w:t>
            </w:r>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D57DDB">
        <w:trPr>
          <w:cantSplit/>
          <w:jc w:val="center"/>
        </w:trPr>
        <w:tc>
          <w:tcPr>
            <w:tcW w:w="3307" w:type="dxa"/>
          </w:tcPr>
          <w:p w14:paraId="39C02C1C" w14:textId="77777777" w:rsidR="00513795" w:rsidRPr="00E474F0" w:rsidRDefault="00513795" w:rsidP="00D57DDB">
            <w:pPr>
              <w:pStyle w:val="TAL"/>
            </w:pPr>
            <w:r>
              <w:t>List of analytics</w:t>
            </w:r>
            <w:r w:rsidRPr="005D2CF1">
              <w:t xml:space="preserve"> subset</w:t>
            </w:r>
            <w:r>
              <w:t>s</w:t>
            </w:r>
          </w:p>
        </w:tc>
        <w:tc>
          <w:tcPr>
            <w:tcW w:w="4725" w:type="dxa"/>
          </w:tcPr>
          <w:p w14:paraId="1C68EEC3" w14:textId="77777777" w:rsidR="00513795" w:rsidRPr="00E474F0" w:rsidRDefault="00513795" w:rsidP="00D57DDB">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D57DDB">
        <w:trPr>
          <w:cantSplit/>
          <w:jc w:val="center"/>
        </w:trPr>
        <w:tc>
          <w:tcPr>
            <w:tcW w:w="8032" w:type="dxa"/>
            <w:gridSpan w:val="2"/>
          </w:tcPr>
          <w:p w14:paraId="0DC1A914" w14:textId="77777777" w:rsidR="00513795" w:rsidRDefault="00513795" w:rsidP="00D57DDB">
            <w:pPr>
              <w:pStyle w:val="TAN"/>
            </w:pPr>
            <w:r>
              <w:t>NOTE:</w:t>
            </w:r>
            <w:r>
              <w:tab/>
              <w:t>All parameters are optional.</w:t>
            </w:r>
          </w:p>
        </w:tc>
      </w:tr>
    </w:tbl>
    <w:p w14:paraId="433736CA" w14:textId="77777777" w:rsidR="00785CED" w:rsidRDefault="00785CED" w:rsidP="00785CED">
      <w:pPr>
        <w:rPr>
          <w:lang w:eastAsia="zh-CN"/>
        </w:rPr>
      </w:pPr>
    </w:p>
    <w:p w14:paraId="383DCE15" w14:textId="03819E6E" w:rsidR="00785CED" w:rsidRPr="00BC0BDB" w:rsidDel="00146C95" w:rsidRDefault="00785CED" w:rsidP="00785CED">
      <w:pPr>
        <w:pStyle w:val="10"/>
        <w:rPr>
          <w:del w:id="1890" w:author="Antoine G Mouquet (Orange)" w:date="2024-01-03T12:24:00Z"/>
          <w:color w:val="FF0000"/>
        </w:rPr>
      </w:pPr>
      <w:del w:id="1891" w:author="Antoine G Mouquet (Orange)" w:date="2024-01-03T12:24:00Z">
        <w:r w:rsidDel="00146C95">
          <w:rPr>
            <w:color w:val="FF0000"/>
          </w:rPr>
          <w:delText>* * * Next Change * * *</w:delText>
        </w:r>
      </w:del>
    </w:p>
    <w:p w14:paraId="3617C848" w14:textId="7A5CC7D1" w:rsidR="00785CED" w:rsidDel="00146C95" w:rsidRDefault="00785CED" w:rsidP="00785CED">
      <w:pPr>
        <w:pStyle w:val="Titre3"/>
        <w:rPr>
          <w:del w:id="1892" w:author="Antoine G Mouquet (Orange)" w:date="2024-01-03T12:24:00Z"/>
        </w:rPr>
      </w:pPr>
      <w:bookmarkStart w:id="1893" w:name="_Toc145930784"/>
      <w:del w:id="1894" w:author="Antoine G Mouquet (Orange)" w:date="2024-01-03T12:24:00Z">
        <w:r w:rsidDel="00146C95">
          <w:delText>6.14.3</w:delText>
        </w:r>
        <w:r w:rsidDel="00146C95">
          <w:tab/>
          <w:delText>Output Analytics</w:delText>
        </w:r>
        <w:bookmarkEnd w:id="1893"/>
      </w:del>
    </w:p>
    <w:p w14:paraId="496B4507" w14:textId="1A0C41E0" w:rsidR="00785CED" w:rsidDel="00146C95" w:rsidRDefault="00785CED" w:rsidP="00785CED">
      <w:pPr>
        <w:rPr>
          <w:del w:id="1895" w:author="Antoine G Mouquet (Orange)" w:date="2024-01-03T12:24:00Z"/>
        </w:rPr>
      </w:pPr>
      <w:del w:id="1896" w:author="Antoine G Mouquet (Orange)" w:date="2024-01-03T12:24:00Z">
        <w:r w:rsidDel="00146C95">
          <w:delText>The DN performance analytics is shown in table 6.14.3-1 and table 6.14.3-2.</w:delText>
        </w:r>
      </w:del>
    </w:p>
    <w:p w14:paraId="3343F356" w14:textId="50F5EC02" w:rsidR="00785CED" w:rsidDel="00146C95" w:rsidRDefault="00785CED" w:rsidP="00785CED">
      <w:pPr>
        <w:pStyle w:val="TH"/>
        <w:rPr>
          <w:del w:id="1897" w:author="Antoine G Mouquet (Orange)" w:date="2024-01-03T12:24:00Z"/>
        </w:rPr>
      </w:pPr>
      <w:bookmarkStart w:id="1898" w:name="_CRTable6_14_31"/>
      <w:del w:id="1899" w:author="Antoine G Mouquet (Orange)" w:date="2024-01-03T12:24:00Z">
        <w:r w:rsidDel="00146C95">
          <w:lastRenderedPageBreak/>
          <w:delText xml:space="preserve">Table </w:delText>
        </w:r>
        <w:bookmarkEnd w:id="1898"/>
        <w:r w:rsidDel="00146C95">
          <w:delText>6.14.3-1: DN service performance statisti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rsidDel="00146C95" w14:paraId="3B72B591" w14:textId="16114594" w:rsidTr="00D56E2F">
        <w:trPr>
          <w:cantSplit/>
          <w:jc w:val="center"/>
          <w:del w:id="1900" w:author="Antoine G Mouquet (Orange)" w:date="2024-01-03T12:24:00Z"/>
        </w:trPr>
        <w:tc>
          <w:tcPr>
            <w:tcW w:w="3425" w:type="dxa"/>
          </w:tcPr>
          <w:p w14:paraId="50DB0342" w14:textId="1971E8BC" w:rsidR="00785CED" w:rsidRPr="005D2CF1" w:rsidDel="00146C95" w:rsidRDefault="00785CED" w:rsidP="00D56E2F">
            <w:pPr>
              <w:pStyle w:val="TAH"/>
              <w:rPr>
                <w:del w:id="1901" w:author="Antoine G Mouquet (Orange)" w:date="2024-01-03T12:24:00Z"/>
              </w:rPr>
            </w:pPr>
            <w:del w:id="1902" w:author="Antoine G Mouquet (Orange)" w:date="2024-01-03T12:24:00Z">
              <w:r w:rsidRPr="005D2CF1" w:rsidDel="00146C95">
                <w:delText>Information</w:delText>
              </w:r>
            </w:del>
          </w:p>
        </w:tc>
        <w:tc>
          <w:tcPr>
            <w:tcW w:w="6096" w:type="dxa"/>
          </w:tcPr>
          <w:p w14:paraId="7D18CCB8" w14:textId="3710AEDE" w:rsidR="00785CED" w:rsidRPr="005D2CF1" w:rsidDel="00146C95" w:rsidRDefault="00785CED" w:rsidP="00D56E2F">
            <w:pPr>
              <w:pStyle w:val="TAH"/>
              <w:rPr>
                <w:del w:id="1903" w:author="Antoine G Mouquet (Orange)" w:date="2024-01-03T12:24:00Z"/>
              </w:rPr>
            </w:pPr>
            <w:del w:id="1904" w:author="Antoine G Mouquet (Orange)" w:date="2024-01-03T12:24:00Z">
              <w:r w:rsidRPr="005D2CF1" w:rsidDel="00146C95">
                <w:delText>Description</w:delText>
              </w:r>
            </w:del>
          </w:p>
        </w:tc>
      </w:tr>
      <w:tr w:rsidR="00785CED" w:rsidRPr="005D2CF1" w:rsidDel="00146C95" w14:paraId="6A8C1C41" w14:textId="3BF979CB" w:rsidTr="00D56E2F">
        <w:trPr>
          <w:cantSplit/>
          <w:jc w:val="center"/>
          <w:del w:id="1905" w:author="Antoine G Mouquet (Orange)" w:date="2024-01-03T12:24:00Z"/>
        </w:trPr>
        <w:tc>
          <w:tcPr>
            <w:tcW w:w="3425" w:type="dxa"/>
          </w:tcPr>
          <w:p w14:paraId="3AAC45EE" w14:textId="3656DBC7" w:rsidR="00785CED" w:rsidRPr="005D2CF1" w:rsidDel="00146C95" w:rsidRDefault="00785CED" w:rsidP="00D56E2F">
            <w:pPr>
              <w:pStyle w:val="TAL"/>
              <w:rPr>
                <w:del w:id="1906" w:author="Antoine G Mouquet (Orange)" w:date="2024-01-03T12:24:00Z"/>
                <w:rFonts w:eastAsia="MS Mincho"/>
              </w:rPr>
            </w:pPr>
            <w:del w:id="1907" w:author="Antoine G Mouquet (Orange)" w:date="2024-01-03T12:24:00Z">
              <w:r w:rsidRPr="00E9603C" w:rsidDel="00146C95">
                <w:delText>Application ID</w:delText>
              </w:r>
            </w:del>
          </w:p>
        </w:tc>
        <w:tc>
          <w:tcPr>
            <w:tcW w:w="6096" w:type="dxa"/>
          </w:tcPr>
          <w:p w14:paraId="7E039585" w14:textId="67EAF658" w:rsidR="00785CED" w:rsidRPr="005D2CF1" w:rsidDel="00146C95" w:rsidRDefault="00785CED" w:rsidP="00D56E2F">
            <w:pPr>
              <w:pStyle w:val="TAL"/>
              <w:rPr>
                <w:del w:id="1908" w:author="Antoine G Mouquet (Orange)" w:date="2024-01-03T12:24:00Z"/>
              </w:rPr>
            </w:pPr>
            <w:del w:id="1909" w:author="Antoine G Mouquet (Orange)" w:date="2024-01-03T12:24:00Z">
              <w:r w:rsidRPr="00E9603C" w:rsidDel="00146C95">
                <w:delText>Identifies</w:delText>
              </w:r>
              <w:r w:rsidRPr="00E9603C" w:rsidDel="00146C95">
                <w:rPr>
                  <w:rFonts w:eastAsia="SimSun"/>
                  <w:lang w:eastAsia="zh-CN"/>
                </w:rPr>
                <w:delText xml:space="preserve"> the application for which analytics information is provided.</w:delText>
              </w:r>
            </w:del>
          </w:p>
        </w:tc>
      </w:tr>
      <w:tr w:rsidR="00785CED" w:rsidRPr="005D2CF1" w:rsidDel="00146C95" w14:paraId="7C9C1D8E" w14:textId="63183A9F" w:rsidTr="00D56E2F">
        <w:trPr>
          <w:cantSplit/>
          <w:jc w:val="center"/>
          <w:del w:id="1910" w:author="Antoine G Mouquet (Orange)" w:date="2024-01-03T12:24:00Z"/>
        </w:trPr>
        <w:tc>
          <w:tcPr>
            <w:tcW w:w="3425" w:type="dxa"/>
          </w:tcPr>
          <w:p w14:paraId="1C24DD15" w14:textId="6EBF2728" w:rsidR="00785CED" w:rsidRPr="00E9603C" w:rsidDel="00146C95" w:rsidRDefault="00785CED" w:rsidP="00D56E2F">
            <w:pPr>
              <w:pStyle w:val="TAL"/>
              <w:rPr>
                <w:del w:id="1911" w:author="Antoine G Mouquet (Orange)" w:date="2024-01-03T12:24:00Z"/>
              </w:rPr>
            </w:pPr>
            <w:del w:id="1912" w:author="Antoine G Mouquet (Orange)" w:date="2024-01-03T12:24:00Z">
              <w:r w:rsidRPr="00E9603C" w:rsidDel="00146C95">
                <w:delText>S-NSSAI</w:delText>
              </w:r>
            </w:del>
          </w:p>
        </w:tc>
        <w:tc>
          <w:tcPr>
            <w:tcW w:w="6096" w:type="dxa"/>
          </w:tcPr>
          <w:p w14:paraId="4D421E95" w14:textId="775716F2" w:rsidR="00785CED" w:rsidRPr="00E9603C" w:rsidDel="00146C95" w:rsidRDefault="00785CED" w:rsidP="00D56E2F">
            <w:pPr>
              <w:pStyle w:val="TAL"/>
              <w:rPr>
                <w:del w:id="1913" w:author="Antoine G Mouquet (Orange)" w:date="2024-01-03T12:24:00Z"/>
              </w:rPr>
            </w:pPr>
            <w:del w:id="1914" w:author="Antoine G Mouquet (Orange)" w:date="2024-01-03T12:24:00Z">
              <w:r w:rsidRPr="00E9603C" w:rsidDel="00146C95">
                <w:rPr>
                  <w:rFonts w:eastAsia="SimSun"/>
                  <w:lang w:eastAsia="zh-CN"/>
                </w:rPr>
                <w:delText>Identifies the Network Slice for which analytics information is provided.</w:delText>
              </w:r>
              <w:r w:rsidDel="00146C95">
                <w:rPr>
                  <w:rFonts w:eastAsia="SimSun"/>
                  <w:lang w:eastAsia="zh-CN"/>
                </w:rPr>
                <w:delText xml:space="preserve"> See note 1.</w:delText>
              </w:r>
            </w:del>
          </w:p>
        </w:tc>
      </w:tr>
      <w:tr w:rsidR="00785CED" w:rsidRPr="005D2CF1" w:rsidDel="00146C95" w14:paraId="70693923" w14:textId="07213118" w:rsidTr="00D56E2F">
        <w:trPr>
          <w:cantSplit/>
          <w:jc w:val="center"/>
          <w:del w:id="1915" w:author="Antoine G Mouquet (Orange)" w:date="2024-01-03T12:24:00Z"/>
        </w:trPr>
        <w:tc>
          <w:tcPr>
            <w:tcW w:w="3425" w:type="dxa"/>
          </w:tcPr>
          <w:p w14:paraId="0C26D237" w14:textId="63941F3B" w:rsidR="00785CED" w:rsidRPr="00E9603C" w:rsidDel="00146C95" w:rsidRDefault="00785CED" w:rsidP="00D56E2F">
            <w:pPr>
              <w:pStyle w:val="TAL"/>
              <w:rPr>
                <w:del w:id="1916" w:author="Antoine G Mouquet (Orange)" w:date="2024-01-03T12:24:00Z"/>
              </w:rPr>
            </w:pPr>
            <w:del w:id="1917" w:author="Antoine G Mouquet (Orange)" w:date="2024-01-03T12:24:00Z">
              <w:r w:rsidRPr="00E9603C" w:rsidDel="00146C95">
                <w:delText>DNN</w:delText>
              </w:r>
            </w:del>
          </w:p>
        </w:tc>
        <w:tc>
          <w:tcPr>
            <w:tcW w:w="6096" w:type="dxa"/>
          </w:tcPr>
          <w:p w14:paraId="485B44BF" w14:textId="1F1F197A" w:rsidR="00785CED" w:rsidRPr="00E9603C" w:rsidDel="00146C95" w:rsidRDefault="00785CED" w:rsidP="00D56E2F">
            <w:pPr>
              <w:pStyle w:val="TAL"/>
              <w:rPr>
                <w:del w:id="1918" w:author="Antoine G Mouquet (Orange)" w:date="2024-01-03T12:24:00Z"/>
              </w:rPr>
            </w:pPr>
            <w:del w:id="1919" w:author="Antoine G Mouquet (Orange)" w:date="2024-01-03T12:24:00Z">
              <w:r w:rsidRPr="00E9603C" w:rsidDel="00146C95">
                <w:delText xml:space="preserve">Identifies the data network name (e.g. </w:delText>
              </w:r>
              <w:r w:rsidDel="00146C95">
                <w:delText>"</w:delText>
              </w:r>
            </w:del>
            <w:ins w:id="1920" w:author="Ericsson00" w:date="2023-09-27T04:57:00Z">
              <w:del w:id="1921" w:author="Antoine G Mouquet (Orange)" w:date="2024-01-03T12:24:00Z">
                <w:r w:rsidDel="00146C95">
                  <w:delText>“</w:delText>
                </w:r>
              </w:del>
            </w:ins>
            <w:del w:id="1922" w:author="Antoine G Mouquet (Orange)" w:date="2024-01-03T12:24:00Z">
              <w:r w:rsidRPr="00E9603C" w:rsidDel="00146C95">
                <w:delText>internet</w:delText>
              </w:r>
              <w:r w:rsidDel="00146C95">
                <w:delText>"</w:delText>
              </w:r>
            </w:del>
            <w:ins w:id="1923" w:author="Ericsson00" w:date="2023-09-27T04:57:00Z">
              <w:del w:id="1924" w:author="Antoine G Mouquet (Orange)" w:date="2024-01-03T12:24:00Z">
                <w:r w:rsidDel="00146C95">
                  <w:delText>”</w:delText>
                </w:r>
              </w:del>
            </w:ins>
            <w:del w:id="1925" w:author="Antoine G Mouquet (Orange)" w:date="2024-01-03T12:24:00Z">
              <w:r w:rsidRPr="00E9603C" w:rsidDel="00146C95">
                <w:delText>) for which analytics information is provided</w:delText>
              </w:r>
              <w:r w:rsidRPr="00E9603C" w:rsidDel="00146C95">
                <w:rPr>
                  <w:rFonts w:eastAsia="SimSun"/>
                  <w:lang w:eastAsia="zh-CN"/>
                </w:rPr>
                <w:delText xml:space="preserve">. See </w:delText>
              </w:r>
              <w:r w:rsidDel="00146C95">
                <w:rPr>
                  <w:rFonts w:eastAsia="SimSun"/>
                  <w:lang w:eastAsia="zh-CN"/>
                </w:rPr>
                <w:delText>NOTE </w:delText>
              </w:r>
              <w:r w:rsidRPr="00E9603C" w:rsidDel="00146C95">
                <w:rPr>
                  <w:rFonts w:eastAsia="SimSun"/>
                  <w:lang w:eastAsia="zh-CN"/>
                </w:rPr>
                <w:delText>1.</w:delText>
              </w:r>
            </w:del>
          </w:p>
        </w:tc>
      </w:tr>
      <w:tr w:rsidR="00785CED" w:rsidRPr="005D2CF1" w:rsidDel="00146C95" w14:paraId="3EC71DD8" w14:textId="5F555795" w:rsidTr="00D56E2F">
        <w:trPr>
          <w:cantSplit/>
          <w:jc w:val="center"/>
          <w:del w:id="1926" w:author="Antoine G Mouquet (Orange)" w:date="2024-01-03T12:24:00Z"/>
        </w:trPr>
        <w:tc>
          <w:tcPr>
            <w:tcW w:w="3425" w:type="dxa"/>
          </w:tcPr>
          <w:p w14:paraId="0FC1E72F" w14:textId="04F19FED" w:rsidR="00785CED" w:rsidRPr="00E9603C" w:rsidDel="00146C95" w:rsidRDefault="00785CED" w:rsidP="00D56E2F">
            <w:pPr>
              <w:pStyle w:val="TAL"/>
              <w:rPr>
                <w:del w:id="1927" w:author="Antoine G Mouquet (Orange)" w:date="2024-01-03T12:24:00Z"/>
              </w:rPr>
            </w:pPr>
            <w:del w:id="1928" w:author="Antoine G Mouquet (Orange)" w:date="2024-01-03T12:24:00Z">
              <w:r w:rsidRPr="00E9603C" w:rsidDel="00146C95">
                <w:delText>DN performance (0-x)</w:delText>
              </w:r>
            </w:del>
          </w:p>
        </w:tc>
        <w:tc>
          <w:tcPr>
            <w:tcW w:w="6096" w:type="dxa"/>
          </w:tcPr>
          <w:p w14:paraId="1CCEA61B" w14:textId="1539A400" w:rsidR="00785CED" w:rsidRPr="00E9603C" w:rsidDel="00146C95" w:rsidRDefault="00785CED" w:rsidP="00D56E2F">
            <w:pPr>
              <w:pStyle w:val="TAL"/>
              <w:rPr>
                <w:del w:id="1929" w:author="Antoine G Mouquet (Orange)" w:date="2024-01-03T12:24:00Z"/>
              </w:rPr>
            </w:pPr>
            <w:del w:id="1930" w:author="Antoine G Mouquet (Orange)" w:date="2024-01-03T12:24:00Z">
              <w:r w:rsidRPr="00E9603C" w:rsidDel="00146C95">
                <w:rPr>
                  <w:lang w:eastAsia="zh-CN"/>
                </w:rPr>
                <w:delText>List of DN performance</w:delText>
              </w:r>
              <w:r w:rsidDel="00146C95">
                <w:rPr>
                  <w:lang w:eastAsia="zh-CN"/>
                </w:rPr>
                <w:delText>s</w:delText>
              </w:r>
              <w:r w:rsidRPr="00E9603C" w:rsidDel="00146C95">
                <w:rPr>
                  <w:lang w:eastAsia="zh-CN"/>
                </w:rPr>
                <w:delText xml:space="preserve"> for the application</w:delText>
              </w:r>
              <w:r w:rsidDel="00146C95">
                <w:rPr>
                  <w:lang w:eastAsia="zh-CN"/>
                </w:rPr>
                <w:delText>.</w:delText>
              </w:r>
            </w:del>
          </w:p>
        </w:tc>
      </w:tr>
      <w:tr w:rsidR="00785CED" w:rsidRPr="005D2CF1" w:rsidDel="00146C95" w14:paraId="4A7DC2FD" w14:textId="5179FAD3" w:rsidTr="00D56E2F">
        <w:trPr>
          <w:cantSplit/>
          <w:jc w:val="center"/>
          <w:del w:id="1931" w:author="Antoine G Mouquet (Orange)" w:date="2024-01-03T12:24:00Z"/>
        </w:trPr>
        <w:tc>
          <w:tcPr>
            <w:tcW w:w="3425" w:type="dxa"/>
            <w:vAlign w:val="center"/>
          </w:tcPr>
          <w:p w14:paraId="77D0BE9B" w14:textId="39544C94" w:rsidR="00785CED" w:rsidRPr="00E9603C" w:rsidDel="00146C95" w:rsidRDefault="00785CED" w:rsidP="00D56E2F">
            <w:pPr>
              <w:pStyle w:val="TAL"/>
              <w:rPr>
                <w:del w:id="1932" w:author="Antoine G Mouquet (Orange)" w:date="2024-01-03T12:24:00Z"/>
              </w:rPr>
            </w:pPr>
            <w:del w:id="1933" w:author="Antoine G Mouquet (Orange)" w:date="2024-01-03T12:24:00Z">
              <w:r w:rsidDel="00146C95">
                <w:delText xml:space="preserve">  </w:delText>
              </w:r>
              <w:r w:rsidRPr="00E9603C" w:rsidDel="00146C95">
                <w:delText>&gt; Application Server Instance Address</w:delText>
              </w:r>
            </w:del>
          </w:p>
        </w:tc>
        <w:tc>
          <w:tcPr>
            <w:tcW w:w="6096" w:type="dxa"/>
            <w:vAlign w:val="center"/>
          </w:tcPr>
          <w:p w14:paraId="1E2D4A07" w14:textId="6C4FEE68" w:rsidR="00785CED" w:rsidRPr="00E9603C" w:rsidDel="00146C95" w:rsidRDefault="00785CED" w:rsidP="00D56E2F">
            <w:pPr>
              <w:pStyle w:val="TAL"/>
              <w:rPr>
                <w:del w:id="1934" w:author="Antoine G Mouquet (Orange)" w:date="2024-01-03T12:24:00Z"/>
              </w:rPr>
            </w:pPr>
            <w:del w:id="1935" w:author="Antoine G Mouquet (Orange)" w:date="2024-01-03T12:24:00Z">
              <w:r w:rsidRPr="00E9603C" w:rsidDel="00146C95">
                <w:delText>Identifies the Application Server Instance (IP address/FQDN of the Application Server).</w:delText>
              </w:r>
            </w:del>
          </w:p>
        </w:tc>
      </w:tr>
      <w:tr w:rsidR="00785CED" w:rsidRPr="005D2CF1" w:rsidDel="00146C95" w14:paraId="627E26EA" w14:textId="6763F8B9" w:rsidTr="00D56E2F">
        <w:trPr>
          <w:cantSplit/>
          <w:jc w:val="center"/>
          <w:del w:id="1936" w:author="Antoine G Mouquet (Orange)" w:date="2024-01-03T12:24:00Z"/>
        </w:trPr>
        <w:tc>
          <w:tcPr>
            <w:tcW w:w="3425" w:type="dxa"/>
          </w:tcPr>
          <w:p w14:paraId="55AE3295" w14:textId="4BA3965F" w:rsidR="00785CED" w:rsidRPr="00632141" w:rsidDel="00146C95" w:rsidRDefault="00785CED" w:rsidP="00D56E2F">
            <w:pPr>
              <w:pStyle w:val="TAL"/>
              <w:rPr>
                <w:del w:id="1937" w:author="Antoine G Mouquet (Orange)" w:date="2024-01-03T12:24:00Z"/>
              </w:rPr>
            </w:pPr>
            <w:del w:id="1938"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erving anchor UPF</w:delText>
              </w:r>
              <w:r w:rsidDel="00146C95">
                <w:rPr>
                  <w:lang w:eastAsia="zh-CN"/>
                </w:rPr>
                <w:delText xml:space="preserve"> info</w:delText>
              </w:r>
            </w:del>
          </w:p>
        </w:tc>
        <w:tc>
          <w:tcPr>
            <w:tcW w:w="6096" w:type="dxa"/>
          </w:tcPr>
          <w:p w14:paraId="16D773B2" w14:textId="0A9A9572" w:rsidR="00785CED" w:rsidRPr="00632141" w:rsidDel="00146C95" w:rsidRDefault="00785CED" w:rsidP="00D56E2F">
            <w:pPr>
              <w:pStyle w:val="TAL"/>
              <w:rPr>
                <w:del w:id="1939" w:author="Antoine G Mouquet (Orange)" w:date="2024-01-03T12:24:00Z"/>
              </w:rPr>
            </w:pPr>
            <w:del w:id="1940" w:author="Antoine G Mouquet (Orange)" w:date="2024-01-03T12:24:00Z">
              <w:r w:rsidRPr="00E9603C" w:rsidDel="00146C95">
                <w:rPr>
                  <w:lang w:eastAsia="zh-CN"/>
                </w:rPr>
                <w:delText>The</w:delText>
              </w:r>
              <w:r w:rsidDel="00146C95">
                <w:rPr>
                  <w:lang w:eastAsia="zh-CN"/>
                </w:rPr>
                <w:delText xml:space="preserve"> UPF ID/address/FQDN information for the</w:delText>
              </w:r>
              <w:r w:rsidRPr="00E9603C" w:rsidDel="00146C95">
                <w:rPr>
                  <w:lang w:eastAsia="zh-CN"/>
                </w:rPr>
                <w:delText xml:space="preserve"> involved anchor UPF</w:delText>
              </w:r>
              <w:r w:rsidRPr="00E9603C" w:rsidDel="00146C95">
                <w:rPr>
                  <w:rFonts w:eastAsia="SimSun"/>
                  <w:lang w:eastAsia="zh-CN"/>
                </w:rPr>
                <w:delText>.</w:delText>
              </w:r>
              <w:r w:rsidDel="00146C95">
                <w:rPr>
                  <w:rFonts w:eastAsia="SimSun"/>
                  <w:lang w:eastAsia="zh-CN"/>
                </w:rPr>
                <w:delText xml:space="preserve"> See NOTE 1.</w:delText>
              </w:r>
            </w:del>
          </w:p>
        </w:tc>
      </w:tr>
      <w:tr w:rsidR="00785CED" w:rsidRPr="005D2CF1" w:rsidDel="00146C95" w14:paraId="39FF2EB2" w14:textId="113C14DA" w:rsidTr="00D56E2F">
        <w:trPr>
          <w:cantSplit/>
          <w:jc w:val="center"/>
          <w:del w:id="1941" w:author="Antoine G Mouquet (Orange)" w:date="2024-01-03T12:24:00Z"/>
        </w:trPr>
        <w:tc>
          <w:tcPr>
            <w:tcW w:w="3425" w:type="dxa"/>
          </w:tcPr>
          <w:p w14:paraId="1CA7C224" w14:textId="06866B3F" w:rsidR="00785CED" w:rsidRPr="00632141" w:rsidDel="00146C95" w:rsidRDefault="00785CED" w:rsidP="00D56E2F">
            <w:pPr>
              <w:pStyle w:val="TAL"/>
              <w:rPr>
                <w:del w:id="1942" w:author="Antoine G Mouquet (Orange)" w:date="2024-01-03T12:24:00Z"/>
              </w:rPr>
            </w:pPr>
            <w:del w:id="1943" w:author="Antoine G Mouquet (Orange)" w:date="2024-01-03T12:24:00Z">
              <w:r w:rsidDel="00146C95">
                <w:rPr>
                  <w:lang w:eastAsia="zh-CN"/>
                </w:rPr>
                <w:delText xml:space="preserve">  &gt; DNAI</w:delText>
              </w:r>
            </w:del>
          </w:p>
        </w:tc>
        <w:tc>
          <w:tcPr>
            <w:tcW w:w="6096" w:type="dxa"/>
          </w:tcPr>
          <w:p w14:paraId="6ACF9E77" w14:textId="70769B98" w:rsidR="00785CED" w:rsidRPr="00632141" w:rsidDel="00146C95" w:rsidRDefault="00785CED" w:rsidP="00D56E2F">
            <w:pPr>
              <w:pStyle w:val="TAL"/>
              <w:rPr>
                <w:del w:id="1944" w:author="Antoine G Mouquet (Orange)" w:date="2024-01-03T12:24:00Z"/>
              </w:rPr>
            </w:pPr>
            <w:del w:id="1945" w:author="Antoine G Mouquet (Orange)" w:date="2024-01-03T12:24:00Z">
              <w:r w:rsidRPr="00C071B6" w:rsidDel="00146C95">
                <w:delText>Identifier of a user plane access to one or more DN(s) where applications are deployed as defined in TS 23.501 [2]</w:delText>
              </w:r>
              <w:r w:rsidDel="00146C95">
                <w:delText>.</w:delText>
              </w:r>
            </w:del>
          </w:p>
        </w:tc>
      </w:tr>
      <w:tr w:rsidR="00785CED" w:rsidRPr="005D2CF1" w:rsidDel="00146C95" w14:paraId="4CAE4430" w14:textId="12D32454" w:rsidTr="00D56E2F">
        <w:trPr>
          <w:cantSplit/>
          <w:jc w:val="center"/>
          <w:del w:id="1946" w:author="Antoine G Mouquet (Orange)" w:date="2024-01-03T12:24:00Z"/>
        </w:trPr>
        <w:tc>
          <w:tcPr>
            <w:tcW w:w="3425" w:type="dxa"/>
          </w:tcPr>
          <w:p w14:paraId="0DAF390F" w14:textId="5B1DBB6F" w:rsidR="00785CED" w:rsidRPr="00632141" w:rsidDel="00146C95" w:rsidRDefault="00785CED" w:rsidP="00D56E2F">
            <w:pPr>
              <w:pStyle w:val="TAL"/>
              <w:rPr>
                <w:del w:id="1947" w:author="Antoine G Mouquet (Orange)" w:date="2024-01-03T12:24:00Z"/>
              </w:rPr>
            </w:pPr>
            <w:del w:id="1948"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Performance</w:delText>
              </w:r>
              <w:r w:rsidDel="00146C95">
                <w:rPr>
                  <w:lang w:eastAsia="zh-CN"/>
                </w:rPr>
                <w:delText xml:space="preserve"> (NOTE 4)</w:delText>
              </w:r>
            </w:del>
          </w:p>
        </w:tc>
        <w:tc>
          <w:tcPr>
            <w:tcW w:w="6096" w:type="dxa"/>
          </w:tcPr>
          <w:p w14:paraId="162CB87D" w14:textId="5C67BD39" w:rsidR="00785CED" w:rsidRPr="00632141" w:rsidDel="00146C95" w:rsidRDefault="00785CED" w:rsidP="00D56E2F">
            <w:pPr>
              <w:pStyle w:val="TAL"/>
              <w:rPr>
                <w:del w:id="1949" w:author="Antoine G Mouquet (Orange)" w:date="2024-01-03T12:24:00Z"/>
              </w:rPr>
            </w:pPr>
            <w:del w:id="1950" w:author="Antoine G Mouquet (Orange)" w:date="2024-01-03T12:24:00Z">
              <w:r w:rsidRPr="00E9603C" w:rsidDel="00146C95">
                <w:rPr>
                  <w:lang w:eastAsia="zh-CN"/>
                </w:rPr>
                <w:delText>Performance indicators</w:delText>
              </w:r>
              <w:r w:rsidDel="00146C95">
                <w:rPr>
                  <w:lang w:eastAsia="zh-CN"/>
                </w:rPr>
                <w:delText>.</w:delText>
              </w:r>
            </w:del>
          </w:p>
        </w:tc>
      </w:tr>
      <w:tr w:rsidR="00785CED" w:rsidRPr="005D2CF1" w:rsidDel="00146C95" w14:paraId="1753AEBD" w14:textId="3FD149DF" w:rsidTr="00D56E2F">
        <w:trPr>
          <w:cantSplit/>
          <w:jc w:val="center"/>
          <w:del w:id="1951" w:author="Antoine G Mouquet (Orange)" w:date="2024-01-03T12:24:00Z"/>
        </w:trPr>
        <w:tc>
          <w:tcPr>
            <w:tcW w:w="3425" w:type="dxa"/>
          </w:tcPr>
          <w:p w14:paraId="547AC8CB" w14:textId="399C4A8F" w:rsidR="00785CED" w:rsidRPr="00632141" w:rsidDel="00146C95" w:rsidRDefault="00785CED" w:rsidP="00D56E2F">
            <w:pPr>
              <w:pStyle w:val="TAL"/>
              <w:rPr>
                <w:del w:id="1952" w:author="Antoine G Mouquet (Orange)" w:date="2024-01-03T12:24:00Z"/>
              </w:rPr>
            </w:pPr>
            <w:del w:id="1953" w:author="Antoine G Mouquet (Orange)" w:date="2024-01-03T12:24:00Z">
              <w:r w:rsidDel="00146C95">
                <w:rPr>
                  <w:lang w:eastAsia="zh-CN"/>
                </w:rPr>
                <w:delText xml:space="preserve">     &gt;&gt; Aggregated Traffic rate (NOTE 2, NOTE 5)</w:delText>
              </w:r>
            </w:del>
          </w:p>
        </w:tc>
        <w:tc>
          <w:tcPr>
            <w:tcW w:w="6096" w:type="dxa"/>
          </w:tcPr>
          <w:p w14:paraId="0575E80B" w14:textId="0349C32D" w:rsidR="00785CED" w:rsidRPr="00632141" w:rsidDel="00146C95" w:rsidRDefault="00785CED" w:rsidP="00D56E2F">
            <w:pPr>
              <w:pStyle w:val="TAL"/>
              <w:rPr>
                <w:del w:id="1954" w:author="Antoine G Mouquet (Orange)" w:date="2024-01-03T12:24:00Z"/>
              </w:rPr>
            </w:pPr>
            <w:del w:id="1955" w:author="Antoine G Mouquet (Orange)" w:date="2024-01-03T12:24:00Z">
              <w:r w:rsidDel="00146C95">
                <w:delText>Aggregated traffic rate observed for the UE group or all UEs (i.e. any UE) communicating with the application.</w:delText>
              </w:r>
            </w:del>
          </w:p>
        </w:tc>
      </w:tr>
      <w:tr w:rsidR="00785CED" w:rsidRPr="005D2CF1" w:rsidDel="00146C95" w14:paraId="2B745EDB" w14:textId="1B2DA48E" w:rsidTr="00D56E2F">
        <w:trPr>
          <w:cantSplit/>
          <w:jc w:val="center"/>
          <w:del w:id="1956" w:author="Antoine G Mouquet (Orange)" w:date="2024-01-03T12:24:00Z"/>
        </w:trPr>
        <w:tc>
          <w:tcPr>
            <w:tcW w:w="3425" w:type="dxa"/>
          </w:tcPr>
          <w:p w14:paraId="006339BE" w14:textId="559A6BA2" w:rsidR="00785CED" w:rsidRPr="00632141" w:rsidDel="00146C95" w:rsidRDefault="00785CED" w:rsidP="00D56E2F">
            <w:pPr>
              <w:pStyle w:val="TAL"/>
              <w:rPr>
                <w:del w:id="1957" w:author="Antoine G Mouquet (Orange)" w:date="2024-01-03T12:24:00Z"/>
              </w:rPr>
            </w:pPr>
            <w:del w:id="1958" w:author="Antoine G Mouquet (Orange)" w:date="2024-01-03T12:24:00Z">
              <w:r w:rsidDel="00146C95">
                <w:rPr>
                  <w:lang w:eastAsia="zh-CN"/>
                </w:rPr>
                <w:delText xml:space="preserve">     </w:delText>
              </w:r>
              <w:r w:rsidRPr="00E9603C" w:rsidDel="00146C95">
                <w:rPr>
                  <w:lang w:eastAsia="zh-CN"/>
                </w:rPr>
                <w:delText>&gt;&gt; Average Traffic rate</w:delText>
              </w:r>
              <w:r w:rsidDel="00146C95">
                <w:rPr>
                  <w:lang w:eastAsia="zh-CN"/>
                </w:rPr>
                <w:delText xml:space="preserve"> (NOTE 2)</w:delText>
              </w:r>
            </w:del>
          </w:p>
        </w:tc>
        <w:tc>
          <w:tcPr>
            <w:tcW w:w="6096" w:type="dxa"/>
          </w:tcPr>
          <w:p w14:paraId="79AAE086" w14:textId="1714FCA9" w:rsidR="00785CED" w:rsidRPr="00632141" w:rsidDel="00146C95" w:rsidRDefault="00785CED" w:rsidP="00D56E2F">
            <w:pPr>
              <w:pStyle w:val="TAL"/>
              <w:rPr>
                <w:del w:id="1959" w:author="Antoine G Mouquet (Orange)" w:date="2024-01-03T12:24:00Z"/>
              </w:rPr>
            </w:pPr>
            <w:del w:id="1960" w:author="Antoine G Mouquet (Orange)" w:date="2024-01-03T12:24:00Z">
              <w:r w:rsidRPr="00736977" w:rsidDel="00146C95">
                <w:rPr>
                  <w:lang w:eastAsia="zh-CN"/>
                </w:rPr>
                <w:delText xml:space="preserve">UE granularity level Average traffic rate </w:delText>
              </w:r>
              <w:r w:rsidRPr="00736977" w:rsidDel="00146C95">
                <w:delText xml:space="preserve">observed for the UE group or all UEs communicating with the application, or </w:delText>
              </w:r>
              <w:r w:rsidRPr="00736977" w:rsidDel="00146C95">
                <w:rPr>
                  <w:lang w:eastAsia="zh-CN"/>
                </w:rPr>
                <w:delText xml:space="preserve">Average traffic rate </w:delText>
              </w:r>
              <w:r w:rsidRPr="00736977" w:rsidDel="00146C95">
                <w:delText>observed for the specific UE in the statistics period.</w:delText>
              </w:r>
            </w:del>
          </w:p>
        </w:tc>
      </w:tr>
      <w:tr w:rsidR="00785CED" w:rsidRPr="005D2CF1" w:rsidDel="00146C95" w14:paraId="727BCD4C" w14:textId="0A2C912A" w:rsidTr="00D56E2F">
        <w:trPr>
          <w:cantSplit/>
          <w:jc w:val="center"/>
          <w:del w:id="1961" w:author="Antoine G Mouquet (Orange)" w:date="2024-01-03T12:24:00Z"/>
        </w:trPr>
        <w:tc>
          <w:tcPr>
            <w:tcW w:w="3425" w:type="dxa"/>
          </w:tcPr>
          <w:p w14:paraId="2A67C842" w14:textId="2F405F60" w:rsidR="00785CED" w:rsidDel="00146C95" w:rsidRDefault="00785CED" w:rsidP="00D56E2F">
            <w:pPr>
              <w:pStyle w:val="TAL"/>
              <w:rPr>
                <w:del w:id="1962" w:author="Antoine G Mouquet (Orange)" w:date="2024-01-03T12:24:00Z"/>
                <w:lang w:eastAsia="zh-CN"/>
              </w:rPr>
            </w:pPr>
            <w:del w:id="1963" w:author="Antoine G Mouquet (Orange)" w:date="2024-01-03T12:24:00Z">
              <w:r w:rsidDel="00146C95">
                <w:rPr>
                  <w:lang w:eastAsia="zh-CN"/>
                </w:rPr>
                <w:delText xml:space="preserve">     </w:delText>
              </w:r>
              <w:r w:rsidRPr="00E9603C" w:rsidDel="00146C95">
                <w:rPr>
                  <w:lang w:eastAsia="zh-CN"/>
                </w:rPr>
                <w:delText>&gt;&gt; Maximum Traffic rate</w:delText>
              </w:r>
              <w:r w:rsidDel="00146C95">
                <w:rPr>
                  <w:lang w:eastAsia="zh-CN"/>
                </w:rPr>
                <w:delText xml:space="preserve"> (NOTE 2)</w:delText>
              </w:r>
            </w:del>
          </w:p>
        </w:tc>
        <w:tc>
          <w:tcPr>
            <w:tcW w:w="6096" w:type="dxa"/>
          </w:tcPr>
          <w:p w14:paraId="6A7A5781" w14:textId="12C0D15D" w:rsidR="00785CED" w:rsidRPr="00E9603C" w:rsidDel="00146C95" w:rsidRDefault="00785CED" w:rsidP="00D56E2F">
            <w:pPr>
              <w:pStyle w:val="TAL"/>
              <w:rPr>
                <w:del w:id="1964" w:author="Antoine G Mouquet (Orange)" w:date="2024-01-03T12:24:00Z"/>
                <w:lang w:eastAsia="zh-CN"/>
              </w:rPr>
            </w:pPr>
            <w:del w:id="1965" w:author="Antoine G Mouquet (Orange)" w:date="2024-01-03T12:24:00Z">
              <w:r w:rsidRPr="00736977" w:rsidDel="00146C95">
                <w:rPr>
                  <w:lang w:eastAsia="zh-CN"/>
                </w:rPr>
                <w:delText xml:space="preserve">UE granularity level </w:delText>
              </w:r>
              <w:r w:rsidRPr="00736977" w:rsidDel="00146C95">
                <w:delText xml:space="preserve">Maximum traffic rate observed for the UE group or all UEs communicating with the application, or </w:delText>
              </w:r>
              <w:r w:rsidRPr="00736977" w:rsidDel="00146C95">
                <w:rPr>
                  <w:lang w:eastAsia="zh-CN"/>
                </w:rPr>
                <w:delText>Maximum Traffic rate</w:delText>
              </w:r>
              <w:r w:rsidRPr="00736977" w:rsidDel="00146C95">
                <w:delText xml:space="preserve"> observed for the specific UE in the statistics period.</w:delText>
              </w:r>
            </w:del>
          </w:p>
        </w:tc>
      </w:tr>
      <w:tr w:rsidR="00785CED" w:rsidRPr="005D2CF1" w:rsidDel="00146C95" w14:paraId="15DD9598" w14:textId="07C30464" w:rsidTr="00D56E2F">
        <w:trPr>
          <w:cantSplit/>
          <w:jc w:val="center"/>
          <w:del w:id="1966" w:author="Antoine G Mouquet (Orange)" w:date="2024-01-03T12:24:00Z"/>
        </w:trPr>
        <w:tc>
          <w:tcPr>
            <w:tcW w:w="3425" w:type="dxa"/>
          </w:tcPr>
          <w:p w14:paraId="127FC9DC" w14:textId="662A43CC" w:rsidR="00785CED" w:rsidDel="00146C95" w:rsidRDefault="00785CED" w:rsidP="00D56E2F">
            <w:pPr>
              <w:pStyle w:val="TAL"/>
              <w:rPr>
                <w:del w:id="1967" w:author="Antoine G Mouquet (Orange)" w:date="2024-01-03T12:24:00Z"/>
                <w:lang w:eastAsia="zh-CN"/>
              </w:rPr>
            </w:pPr>
            <w:del w:id="1968"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inimum Traffic rate (NOTE 3)</w:delText>
              </w:r>
            </w:del>
          </w:p>
        </w:tc>
        <w:tc>
          <w:tcPr>
            <w:tcW w:w="6096" w:type="dxa"/>
          </w:tcPr>
          <w:p w14:paraId="4B6FAA1A" w14:textId="5946AF61" w:rsidR="00785CED" w:rsidRPr="00E9603C" w:rsidDel="00146C95" w:rsidRDefault="00785CED" w:rsidP="00D56E2F">
            <w:pPr>
              <w:pStyle w:val="TAL"/>
              <w:rPr>
                <w:del w:id="1969" w:author="Antoine G Mouquet (Orange)" w:date="2024-01-03T12:24:00Z"/>
                <w:lang w:eastAsia="zh-CN"/>
              </w:rPr>
            </w:pPr>
            <w:del w:id="1970" w:author="Antoine G Mouquet (Orange)" w:date="2024-01-03T12:24:00Z">
              <w:r w:rsidRPr="00736977" w:rsidDel="00146C95">
                <w:rPr>
                  <w:lang w:eastAsia="zh-CN"/>
                </w:rPr>
                <w:delText xml:space="preserve">UE granularity level Minimum traffic rate observed for </w:delText>
              </w:r>
              <w:r w:rsidRPr="00736977" w:rsidDel="00146C95">
                <w:delText xml:space="preserve">the UE group or all </w:delText>
              </w:r>
              <w:r w:rsidRPr="00736977" w:rsidDel="00146C95">
                <w:rPr>
                  <w:lang w:eastAsia="zh-CN"/>
                </w:rPr>
                <w:delText xml:space="preserve">UEs communicating with the application, </w:delText>
              </w:r>
              <w:r w:rsidRPr="00736977" w:rsidDel="00146C95">
                <w:delText xml:space="preserve">or </w:delText>
              </w:r>
              <w:r w:rsidRPr="00736977" w:rsidDel="00146C95">
                <w:rPr>
                  <w:lang w:eastAsia="zh-CN"/>
                </w:rPr>
                <w:delText>Minimum Traffic rate</w:delText>
              </w:r>
              <w:r w:rsidRPr="00736977" w:rsidDel="00146C95">
                <w:delText xml:space="preserve"> observed for the specific UE in the statistics period</w:delText>
              </w:r>
              <w:r w:rsidRPr="00736977" w:rsidDel="00146C95">
                <w:rPr>
                  <w:lang w:eastAsia="zh-CN"/>
                </w:rPr>
                <w:delText>.</w:delText>
              </w:r>
            </w:del>
          </w:p>
        </w:tc>
      </w:tr>
      <w:tr w:rsidR="00785CED" w:rsidRPr="005D2CF1" w:rsidDel="00146C95" w14:paraId="4975B0FA" w14:textId="46141BC9" w:rsidTr="00D56E2F">
        <w:trPr>
          <w:cantSplit/>
          <w:jc w:val="center"/>
          <w:del w:id="1971" w:author="Antoine G Mouquet (Orange)" w:date="2024-01-03T12:24:00Z"/>
        </w:trPr>
        <w:tc>
          <w:tcPr>
            <w:tcW w:w="3425" w:type="dxa"/>
          </w:tcPr>
          <w:p w14:paraId="70C09C24" w14:textId="210987B2" w:rsidR="00785CED" w:rsidDel="00146C95" w:rsidRDefault="00785CED" w:rsidP="00D56E2F">
            <w:pPr>
              <w:pStyle w:val="TAL"/>
              <w:rPr>
                <w:del w:id="1972" w:author="Antoine G Mouquet (Orange)" w:date="2024-01-03T12:24:00Z"/>
                <w:lang w:eastAsia="zh-CN"/>
              </w:rPr>
            </w:pPr>
            <w:del w:id="1973" w:author="Antoine G Mouquet (Orange)" w:date="2024-01-03T12:24:00Z">
              <w:r w:rsidDel="00146C95">
                <w:rPr>
                  <w:lang w:eastAsia="zh-CN"/>
                </w:rPr>
                <w:delText xml:space="preserve">     &gt;&gt; Variance Traffic rate (NOTE 2, NOTE 5)</w:delText>
              </w:r>
            </w:del>
          </w:p>
        </w:tc>
        <w:tc>
          <w:tcPr>
            <w:tcW w:w="6096" w:type="dxa"/>
          </w:tcPr>
          <w:p w14:paraId="28330C90" w14:textId="30A50741" w:rsidR="00785CED" w:rsidRPr="00E9603C" w:rsidDel="00146C95" w:rsidRDefault="00785CED" w:rsidP="00D56E2F">
            <w:pPr>
              <w:pStyle w:val="TAL"/>
              <w:rPr>
                <w:del w:id="1974" w:author="Antoine G Mouquet (Orange)" w:date="2024-01-03T12:24:00Z"/>
                <w:lang w:eastAsia="zh-CN"/>
              </w:rPr>
            </w:pPr>
            <w:del w:id="1975" w:author="Antoine G Mouquet (Orange)" w:date="2024-01-03T12:24:00Z">
              <w:r w:rsidRPr="00736977" w:rsidDel="00146C95">
                <w:rPr>
                  <w:lang w:eastAsia="zh-CN"/>
                </w:rPr>
                <w:delText xml:space="preserve">UE granularity level Variance of the traffic rate observed for </w:delText>
              </w:r>
              <w:r w:rsidRPr="00736977" w:rsidDel="00146C95">
                <w:delText>the UE group or all</w:delText>
              </w:r>
              <w:r w:rsidRPr="00736977" w:rsidDel="00146C95">
                <w:rPr>
                  <w:lang w:eastAsia="zh-CN"/>
                </w:rPr>
                <w:delText xml:space="preserve"> the UEs communicating with the application, </w:delText>
              </w:r>
              <w:r w:rsidRPr="00736977" w:rsidDel="00146C95">
                <w:delText xml:space="preserve">or </w:delText>
              </w:r>
              <w:r w:rsidRPr="00736977" w:rsidDel="00146C95">
                <w:rPr>
                  <w:lang w:eastAsia="zh-CN"/>
                </w:rPr>
                <w:delText>Variance Traffic rate</w:delText>
              </w:r>
              <w:r w:rsidRPr="00736977" w:rsidDel="00146C95">
                <w:delText xml:space="preserve"> observed for the specific UE in the statistics period</w:delText>
              </w:r>
              <w:r w:rsidRPr="00736977" w:rsidDel="00146C95">
                <w:rPr>
                  <w:lang w:eastAsia="zh-CN"/>
                </w:rPr>
                <w:delText>.</w:delText>
              </w:r>
            </w:del>
          </w:p>
        </w:tc>
      </w:tr>
      <w:tr w:rsidR="00785CED" w:rsidRPr="005D2CF1" w:rsidDel="00146C95" w14:paraId="6964623B" w14:textId="034201F8" w:rsidTr="00D56E2F">
        <w:trPr>
          <w:cantSplit/>
          <w:jc w:val="center"/>
          <w:del w:id="1976" w:author="Antoine G Mouquet (Orange)" w:date="2024-01-03T12:24:00Z"/>
        </w:trPr>
        <w:tc>
          <w:tcPr>
            <w:tcW w:w="3425" w:type="dxa"/>
          </w:tcPr>
          <w:p w14:paraId="4313374B" w14:textId="05C5AEC5" w:rsidR="00785CED" w:rsidDel="00146C95" w:rsidRDefault="00785CED" w:rsidP="00D56E2F">
            <w:pPr>
              <w:pStyle w:val="TAL"/>
              <w:rPr>
                <w:del w:id="1977" w:author="Antoine G Mouquet (Orange)" w:date="2024-01-03T12:24:00Z"/>
                <w:lang w:eastAsia="zh-CN"/>
              </w:rPr>
            </w:pPr>
            <w:del w:id="1978" w:author="Antoine G Mouquet (Orange)" w:date="2024-01-03T12:24:00Z">
              <w:r w:rsidRPr="4DF852BB" w:rsidDel="00146C95">
                <w:rPr>
                  <w:lang w:eastAsia="zh-CN"/>
                </w:rPr>
                <w:delText xml:space="preserve">     &gt;&gt; UE ID or list of UE IDs </w:delText>
              </w:r>
              <w:r w:rsidDel="00146C95">
                <w:rPr>
                  <w:lang w:eastAsia="zh-CN"/>
                </w:rPr>
                <w:delText xml:space="preserve">for traffic rate performance </w:delText>
              </w:r>
              <w:r w:rsidRPr="4DF852BB" w:rsidDel="00146C95">
                <w:rPr>
                  <w:lang w:eastAsia="zh-CN"/>
                </w:rPr>
                <w:delText>(1..SUPImax) (NOTE 2</w:delText>
              </w:r>
              <w:r w:rsidDel="00146C95">
                <w:rPr>
                  <w:lang w:eastAsia="zh-CN"/>
                </w:rPr>
                <w:delText>, NOTE 5</w:delText>
              </w:r>
              <w:r w:rsidRPr="4DF852BB" w:rsidDel="00146C95">
                <w:rPr>
                  <w:lang w:eastAsia="zh-CN"/>
                </w:rPr>
                <w:delText>)</w:delText>
              </w:r>
            </w:del>
          </w:p>
        </w:tc>
        <w:tc>
          <w:tcPr>
            <w:tcW w:w="6096" w:type="dxa"/>
          </w:tcPr>
          <w:p w14:paraId="533D153B" w14:textId="43B7F515" w:rsidR="00785CED" w:rsidRPr="00E9603C" w:rsidDel="00146C95" w:rsidRDefault="00785CED" w:rsidP="00D56E2F">
            <w:pPr>
              <w:pStyle w:val="TAL"/>
              <w:rPr>
                <w:del w:id="1979" w:author="Antoine G Mouquet (Orange)" w:date="2024-01-03T12:24:00Z"/>
                <w:lang w:eastAsia="zh-CN"/>
              </w:rPr>
            </w:pPr>
            <w:del w:id="1980" w:author="Antoine G Mouquet (Orange)" w:date="2024-01-03T12:24:00Z">
              <w:r w:rsidRPr="008C707F" w:rsidDel="00146C95">
                <w:rPr>
                  <w:lang w:eastAsia="zh-CN"/>
                </w:rPr>
                <w:delText xml:space="preserve">Identifies a UE or a list of UEs whose observed traffic rate is higher or low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1B9A4229" w14:textId="6712B7C9" w:rsidTr="00D56E2F">
        <w:trPr>
          <w:cantSplit/>
          <w:jc w:val="center"/>
          <w:del w:id="1981" w:author="Antoine G Mouquet (Orange)" w:date="2024-01-03T12:24:00Z"/>
        </w:trPr>
        <w:tc>
          <w:tcPr>
            <w:tcW w:w="3425" w:type="dxa"/>
          </w:tcPr>
          <w:p w14:paraId="4B195D8E" w14:textId="7C682F31" w:rsidR="00785CED" w:rsidDel="00146C95" w:rsidRDefault="00785CED" w:rsidP="00D56E2F">
            <w:pPr>
              <w:pStyle w:val="TAL"/>
              <w:rPr>
                <w:del w:id="1982" w:author="Antoine G Mouquet (Orange)" w:date="2024-01-03T12:24:00Z"/>
                <w:lang w:eastAsia="zh-CN"/>
              </w:rPr>
            </w:pPr>
            <w:del w:id="1983"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Average Packet Delay</w:delText>
              </w:r>
              <w:r w:rsidDel="00146C95">
                <w:rPr>
                  <w:lang w:eastAsia="zh-CN"/>
                </w:rPr>
                <w:delText xml:space="preserve"> (NOTE 2)</w:delText>
              </w:r>
            </w:del>
          </w:p>
        </w:tc>
        <w:tc>
          <w:tcPr>
            <w:tcW w:w="6096" w:type="dxa"/>
          </w:tcPr>
          <w:p w14:paraId="2726EE8C" w14:textId="0A89E494" w:rsidR="00785CED" w:rsidRPr="00E9603C" w:rsidDel="00146C95" w:rsidRDefault="00785CED" w:rsidP="00D56E2F">
            <w:pPr>
              <w:pStyle w:val="TAL"/>
              <w:rPr>
                <w:del w:id="1984" w:author="Antoine G Mouquet (Orange)" w:date="2024-01-03T12:24:00Z"/>
              </w:rPr>
            </w:pPr>
            <w:del w:id="1985" w:author="Antoine G Mouquet (Orange)" w:date="2024-01-03T12:24:00Z">
              <w:r w:rsidRPr="00E9603C" w:rsidDel="00146C95">
                <w:rPr>
                  <w:lang w:eastAsia="zh-CN"/>
                </w:rPr>
                <w:delText xml:space="preserve">Average </w:delText>
              </w:r>
              <w:r w:rsidRPr="00E9603C" w:rsidDel="00146C95">
                <w:delText>packet delay 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6819D1FB" w14:textId="49DD010B" w:rsidTr="00D56E2F">
        <w:trPr>
          <w:cantSplit/>
          <w:jc w:val="center"/>
          <w:del w:id="1986" w:author="Antoine G Mouquet (Orange)" w:date="2024-01-03T12:24:00Z"/>
        </w:trPr>
        <w:tc>
          <w:tcPr>
            <w:tcW w:w="3425" w:type="dxa"/>
          </w:tcPr>
          <w:p w14:paraId="07E8D572" w14:textId="59E0A08D" w:rsidR="00785CED" w:rsidDel="00146C95" w:rsidRDefault="00785CED" w:rsidP="00D56E2F">
            <w:pPr>
              <w:pStyle w:val="TAL"/>
              <w:rPr>
                <w:del w:id="1987" w:author="Antoine G Mouquet (Orange)" w:date="2024-01-03T12:24:00Z"/>
                <w:lang w:eastAsia="zh-CN"/>
              </w:rPr>
            </w:pPr>
            <w:del w:id="1988"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Maximum Packet Delay</w:delText>
              </w:r>
              <w:r w:rsidDel="00146C95">
                <w:rPr>
                  <w:lang w:eastAsia="zh-CN"/>
                </w:rPr>
                <w:delText xml:space="preserve"> (NOTE 2)</w:delText>
              </w:r>
            </w:del>
          </w:p>
        </w:tc>
        <w:tc>
          <w:tcPr>
            <w:tcW w:w="6096" w:type="dxa"/>
          </w:tcPr>
          <w:p w14:paraId="0A5132E3" w14:textId="1A54FF90" w:rsidR="00785CED" w:rsidRPr="00E9603C" w:rsidDel="00146C95" w:rsidRDefault="00785CED" w:rsidP="00D56E2F">
            <w:pPr>
              <w:pStyle w:val="TAL"/>
              <w:rPr>
                <w:del w:id="1989" w:author="Antoine G Mouquet (Orange)" w:date="2024-01-03T12:24:00Z"/>
                <w:lang w:eastAsia="zh-CN"/>
              </w:rPr>
            </w:pPr>
            <w:del w:id="1990" w:author="Antoine G Mouquet (Orange)" w:date="2024-01-03T12:24:00Z">
              <w:r w:rsidRPr="00E9603C" w:rsidDel="00146C95">
                <w:rPr>
                  <w:lang w:eastAsia="zh-CN"/>
                </w:rPr>
                <w:delText xml:space="preserve">Maximum packet delay </w:delText>
              </w:r>
              <w:r w:rsidRPr="00E9603C" w:rsidDel="00146C95">
                <w:delText>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5E57321E" w14:textId="6CFFB457" w:rsidTr="00D56E2F">
        <w:trPr>
          <w:cantSplit/>
          <w:jc w:val="center"/>
          <w:del w:id="1991" w:author="Antoine G Mouquet (Orange)" w:date="2024-01-03T12:24:00Z"/>
        </w:trPr>
        <w:tc>
          <w:tcPr>
            <w:tcW w:w="3425" w:type="dxa"/>
          </w:tcPr>
          <w:p w14:paraId="419967C5" w14:textId="7C06E100" w:rsidR="00785CED" w:rsidDel="00146C95" w:rsidRDefault="00785CED" w:rsidP="00D56E2F">
            <w:pPr>
              <w:pStyle w:val="TAL"/>
              <w:rPr>
                <w:del w:id="1992" w:author="Antoine G Mouquet (Orange)" w:date="2024-01-03T12:24:00Z"/>
                <w:lang w:eastAsia="zh-CN"/>
              </w:rPr>
            </w:pPr>
            <w:del w:id="1993" w:author="Antoine G Mouquet (Orange)" w:date="2024-01-03T12:24:00Z">
              <w:r w:rsidDel="00146C95">
                <w:rPr>
                  <w:lang w:eastAsia="zh-CN"/>
                </w:rPr>
                <w:delText xml:space="preserve">     &gt;&gt; Variance Packet Delay (NOTE 2, NOTE 5)</w:delText>
              </w:r>
            </w:del>
          </w:p>
        </w:tc>
        <w:tc>
          <w:tcPr>
            <w:tcW w:w="6096" w:type="dxa"/>
          </w:tcPr>
          <w:p w14:paraId="352EC563" w14:textId="0D756DBD" w:rsidR="00785CED" w:rsidRPr="00E9603C" w:rsidDel="00146C95" w:rsidRDefault="00785CED" w:rsidP="00D56E2F">
            <w:pPr>
              <w:pStyle w:val="TAL"/>
              <w:rPr>
                <w:del w:id="1994" w:author="Antoine G Mouquet (Orange)" w:date="2024-01-03T12:24:00Z"/>
              </w:rPr>
            </w:pPr>
            <w:del w:id="1995" w:author="Antoine G Mouquet (Orange)" w:date="2024-01-03T12:24:00Z">
              <w:r w:rsidRPr="008C707F" w:rsidDel="00146C95">
                <w:rPr>
                  <w:lang w:eastAsia="zh-CN"/>
                </w:rPr>
                <w:delText>Variance of packet delay observed for</w:delText>
              </w:r>
              <w:r w:rsidDel="00146C95">
                <w:rPr>
                  <w:lang w:eastAsia="zh-CN"/>
                </w:rPr>
                <w:delText xml:space="preserve"> the specific UE, the UE group or all</w:delText>
              </w:r>
              <w:r w:rsidRPr="008C707F" w:rsidDel="00146C95">
                <w:rPr>
                  <w:lang w:eastAsia="zh-CN"/>
                </w:rPr>
                <w:delText xml:space="preserve"> UEs communicating with the application.</w:delText>
              </w:r>
            </w:del>
          </w:p>
        </w:tc>
      </w:tr>
      <w:tr w:rsidR="00785CED" w:rsidRPr="005D2CF1" w:rsidDel="00146C95" w14:paraId="63DF07E1" w14:textId="1C44342A" w:rsidTr="00D56E2F">
        <w:trPr>
          <w:cantSplit/>
          <w:jc w:val="center"/>
          <w:del w:id="1996" w:author="Antoine G Mouquet (Orange)" w:date="2024-01-03T12:24:00Z"/>
        </w:trPr>
        <w:tc>
          <w:tcPr>
            <w:tcW w:w="3425" w:type="dxa"/>
          </w:tcPr>
          <w:p w14:paraId="522A89DB" w14:textId="74F9657C" w:rsidR="00785CED" w:rsidDel="00146C95" w:rsidRDefault="00785CED" w:rsidP="00D56E2F">
            <w:pPr>
              <w:pStyle w:val="TAL"/>
              <w:rPr>
                <w:del w:id="1997" w:author="Antoine G Mouquet (Orange)" w:date="2024-01-03T12:24:00Z"/>
                <w:lang w:eastAsia="zh-CN"/>
              </w:rPr>
            </w:pPr>
            <w:del w:id="1998" w:author="Antoine G Mouquet (Orange)" w:date="2024-01-03T12:24:00Z">
              <w:r w:rsidDel="00146C95">
                <w:rPr>
                  <w:lang w:eastAsia="zh-CN"/>
                </w:rPr>
                <w:delText xml:space="preserve">     &gt;&gt; UE ID or list of UE IDs for packet delay performance (1..SUPImax) (NOTE 2, NOTE 5)</w:delText>
              </w:r>
            </w:del>
          </w:p>
        </w:tc>
        <w:tc>
          <w:tcPr>
            <w:tcW w:w="6096" w:type="dxa"/>
          </w:tcPr>
          <w:p w14:paraId="44F7720C" w14:textId="29D645E5" w:rsidR="00785CED" w:rsidRPr="00E9603C" w:rsidDel="00146C95" w:rsidRDefault="00785CED" w:rsidP="00D56E2F">
            <w:pPr>
              <w:pStyle w:val="TAL"/>
              <w:rPr>
                <w:del w:id="1999" w:author="Antoine G Mouquet (Orange)" w:date="2024-01-03T12:24:00Z"/>
                <w:lang w:eastAsia="zh-CN"/>
              </w:rPr>
            </w:pPr>
            <w:del w:id="2000" w:author="Antoine G Mouquet (Orange)" w:date="2024-01-03T12:24:00Z">
              <w:r w:rsidRPr="008C707F" w:rsidDel="00146C95">
                <w:rPr>
                  <w:lang w:eastAsia="zh-CN"/>
                </w:rPr>
                <w:delText xml:space="preserve">Identifies a UE or a list of UEs whose observed packet delay is higher or low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5E229E3D" w14:textId="7F576602" w:rsidTr="00D56E2F">
        <w:trPr>
          <w:cantSplit/>
          <w:jc w:val="center"/>
          <w:del w:id="2001" w:author="Antoine G Mouquet (Orange)" w:date="2024-01-03T12:24:00Z"/>
        </w:trPr>
        <w:tc>
          <w:tcPr>
            <w:tcW w:w="3425" w:type="dxa"/>
          </w:tcPr>
          <w:p w14:paraId="7E3E348D" w14:textId="3538337C" w:rsidR="00785CED" w:rsidDel="00146C95" w:rsidRDefault="00785CED" w:rsidP="00D56E2F">
            <w:pPr>
              <w:pStyle w:val="TAL"/>
              <w:rPr>
                <w:del w:id="2002" w:author="Antoine G Mouquet (Orange)" w:date="2024-01-03T12:24:00Z"/>
                <w:lang w:eastAsia="zh-CN"/>
              </w:rPr>
            </w:pPr>
            <w:del w:id="2003" w:author="Antoine G Mouquet (Orange)" w:date="2024-01-03T12:24:00Z">
              <w:r w:rsidDel="00146C95">
                <w:rPr>
                  <w:lang w:eastAsia="zh-CN"/>
                </w:rPr>
                <w:delText xml:space="preserve">     </w:delText>
              </w:r>
              <w:r w:rsidRPr="00E9603C" w:rsidDel="00146C95">
                <w:rPr>
                  <w:lang w:eastAsia="zh-CN"/>
                </w:rPr>
                <w:delText>&gt;&gt; Average Packet Loss Rate</w:delText>
              </w:r>
              <w:r w:rsidDel="00146C95">
                <w:rPr>
                  <w:lang w:eastAsia="zh-CN"/>
                </w:rPr>
                <w:delText xml:space="preserve"> (NOTE 2)</w:delText>
              </w:r>
            </w:del>
          </w:p>
        </w:tc>
        <w:tc>
          <w:tcPr>
            <w:tcW w:w="6096" w:type="dxa"/>
          </w:tcPr>
          <w:p w14:paraId="3373020E" w14:textId="3C074E66" w:rsidR="00785CED" w:rsidRPr="00E9603C" w:rsidDel="00146C95" w:rsidRDefault="00785CED" w:rsidP="00D56E2F">
            <w:pPr>
              <w:pStyle w:val="TAL"/>
              <w:rPr>
                <w:del w:id="2004" w:author="Antoine G Mouquet (Orange)" w:date="2024-01-03T12:24:00Z"/>
                <w:lang w:eastAsia="zh-CN"/>
              </w:rPr>
            </w:pPr>
            <w:del w:id="2005" w:author="Antoine G Mouquet (Orange)" w:date="2024-01-03T12:24:00Z">
              <w:r w:rsidRPr="00E9603C" w:rsidDel="00146C95">
                <w:rPr>
                  <w:lang w:eastAsia="zh-CN"/>
                </w:rPr>
                <w:delText xml:space="preserve">Average packet loss </w:delText>
              </w:r>
              <w:r w:rsidRPr="00E9603C" w:rsidDel="00146C95">
                <w:delText>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60DD5C8F" w14:textId="174A1062" w:rsidTr="00D56E2F">
        <w:trPr>
          <w:cantSplit/>
          <w:jc w:val="center"/>
          <w:del w:id="2006" w:author="Antoine G Mouquet (Orange)" w:date="2024-01-03T12:24:00Z"/>
        </w:trPr>
        <w:tc>
          <w:tcPr>
            <w:tcW w:w="3425" w:type="dxa"/>
          </w:tcPr>
          <w:p w14:paraId="711D6B1D" w14:textId="25BAF774" w:rsidR="00785CED" w:rsidDel="00146C95" w:rsidRDefault="00785CED" w:rsidP="00D56E2F">
            <w:pPr>
              <w:pStyle w:val="TAL"/>
              <w:rPr>
                <w:del w:id="2007" w:author="Antoine G Mouquet (Orange)" w:date="2024-01-03T12:24:00Z"/>
                <w:lang w:eastAsia="zh-CN"/>
              </w:rPr>
            </w:pPr>
            <w:del w:id="2008"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aximum Packet Loss Rate (NOTE 2)</w:delText>
              </w:r>
            </w:del>
          </w:p>
        </w:tc>
        <w:tc>
          <w:tcPr>
            <w:tcW w:w="6096" w:type="dxa"/>
          </w:tcPr>
          <w:p w14:paraId="10A33964" w14:textId="5D656E6C" w:rsidR="00785CED" w:rsidRPr="00E9603C" w:rsidDel="00146C95" w:rsidRDefault="00785CED" w:rsidP="00D56E2F">
            <w:pPr>
              <w:pStyle w:val="TAL"/>
              <w:rPr>
                <w:del w:id="2009" w:author="Antoine G Mouquet (Orange)" w:date="2024-01-03T12:24:00Z"/>
                <w:lang w:eastAsia="zh-CN"/>
              </w:rPr>
            </w:pPr>
            <w:del w:id="2010" w:author="Antoine G Mouquet (Orange)" w:date="2024-01-03T12:24:00Z">
              <w:r w:rsidDel="00146C95">
                <w:rPr>
                  <w:lang w:eastAsia="zh-CN"/>
                </w:rPr>
                <w:delText>Maximum packet loss observed for the specific UE, the UE group or all UEs communicating with the application.</w:delText>
              </w:r>
            </w:del>
          </w:p>
        </w:tc>
      </w:tr>
      <w:tr w:rsidR="00785CED" w:rsidRPr="005D2CF1" w:rsidDel="00146C95" w14:paraId="0440AD53" w14:textId="7FDB6A0A" w:rsidTr="00D56E2F">
        <w:trPr>
          <w:cantSplit/>
          <w:jc w:val="center"/>
          <w:del w:id="2011" w:author="Antoine G Mouquet (Orange)" w:date="2024-01-03T12:24:00Z"/>
        </w:trPr>
        <w:tc>
          <w:tcPr>
            <w:tcW w:w="3425" w:type="dxa"/>
          </w:tcPr>
          <w:p w14:paraId="2734D2BC" w14:textId="346B6DD0" w:rsidR="00785CED" w:rsidDel="00146C95" w:rsidRDefault="00785CED" w:rsidP="00D56E2F">
            <w:pPr>
              <w:pStyle w:val="TAL"/>
              <w:rPr>
                <w:del w:id="2012" w:author="Antoine G Mouquet (Orange)" w:date="2024-01-03T12:24:00Z"/>
                <w:lang w:eastAsia="zh-CN"/>
              </w:rPr>
            </w:pPr>
            <w:del w:id="2013" w:author="Antoine G Mouquet (Orange)" w:date="2024-01-03T12:24:00Z">
              <w:r w:rsidDel="00146C95">
                <w:rPr>
                  <w:lang w:eastAsia="zh-CN"/>
                </w:rPr>
                <w:delText xml:space="preserve">     &gt;&gt; Variance Packet Loss Rate (NOTE 2, NOTE 5)</w:delText>
              </w:r>
            </w:del>
          </w:p>
        </w:tc>
        <w:tc>
          <w:tcPr>
            <w:tcW w:w="6096" w:type="dxa"/>
          </w:tcPr>
          <w:p w14:paraId="308548A5" w14:textId="6BAA5067" w:rsidR="00785CED" w:rsidRPr="00E9603C" w:rsidDel="00146C95" w:rsidRDefault="00785CED" w:rsidP="00D56E2F">
            <w:pPr>
              <w:pStyle w:val="TAL"/>
              <w:rPr>
                <w:del w:id="2014" w:author="Antoine G Mouquet (Orange)" w:date="2024-01-03T12:24:00Z"/>
                <w:lang w:eastAsia="zh-CN"/>
              </w:rPr>
            </w:pPr>
            <w:del w:id="2015" w:author="Antoine G Mouquet (Orange)" w:date="2024-01-03T12:24:00Z">
              <w:r w:rsidRPr="008C707F" w:rsidDel="00146C95">
                <w:rPr>
                  <w:lang w:eastAsia="zh-CN"/>
                </w:rPr>
                <w:delText>Variance of packet loss rate observed for</w:delText>
              </w:r>
              <w:r w:rsidDel="00146C95">
                <w:rPr>
                  <w:lang w:eastAsia="zh-CN"/>
                </w:rPr>
                <w:delText xml:space="preserve"> the specific UE, the UE group or all</w:delText>
              </w:r>
              <w:r w:rsidRPr="008C707F" w:rsidDel="00146C95">
                <w:rPr>
                  <w:lang w:eastAsia="zh-CN"/>
                </w:rPr>
                <w:delText xml:space="preserve"> UEs communicating with the application.</w:delText>
              </w:r>
            </w:del>
          </w:p>
        </w:tc>
      </w:tr>
      <w:tr w:rsidR="00785CED" w:rsidRPr="005D2CF1" w:rsidDel="00146C95" w14:paraId="2774AF60" w14:textId="2BAC2FA8" w:rsidTr="00D56E2F">
        <w:trPr>
          <w:cantSplit/>
          <w:jc w:val="center"/>
          <w:del w:id="2016" w:author="Antoine G Mouquet (Orange)" w:date="2024-01-03T12:24:00Z"/>
        </w:trPr>
        <w:tc>
          <w:tcPr>
            <w:tcW w:w="3425" w:type="dxa"/>
          </w:tcPr>
          <w:p w14:paraId="4045F24A" w14:textId="09D0E327" w:rsidR="00785CED" w:rsidDel="00146C95" w:rsidRDefault="00785CED" w:rsidP="00D56E2F">
            <w:pPr>
              <w:pStyle w:val="TAL"/>
              <w:rPr>
                <w:del w:id="2017" w:author="Antoine G Mouquet (Orange)" w:date="2024-01-03T12:24:00Z"/>
                <w:lang w:eastAsia="zh-CN"/>
              </w:rPr>
            </w:pPr>
            <w:del w:id="2018" w:author="Antoine G Mouquet (Orange)" w:date="2024-01-03T12:24:00Z">
              <w:r w:rsidDel="00146C95">
                <w:rPr>
                  <w:lang w:eastAsia="zh-CN"/>
                </w:rPr>
                <w:delText xml:space="preserve">     &gt;&gt; UE ID or list of UE IDs for packet loss performance (1..SUPImax) (NOTE 2, NOTE 5)</w:delText>
              </w:r>
            </w:del>
          </w:p>
        </w:tc>
        <w:tc>
          <w:tcPr>
            <w:tcW w:w="6096" w:type="dxa"/>
          </w:tcPr>
          <w:p w14:paraId="566CD002" w14:textId="593D9C90" w:rsidR="00785CED" w:rsidRPr="00E9603C" w:rsidDel="00146C95" w:rsidRDefault="00785CED" w:rsidP="00D56E2F">
            <w:pPr>
              <w:pStyle w:val="TAL"/>
              <w:rPr>
                <w:del w:id="2019" w:author="Antoine G Mouquet (Orange)" w:date="2024-01-03T12:24:00Z"/>
                <w:lang w:eastAsia="zh-CN"/>
              </w:rPr>
            </w:pPr>
            <w:del w:id="2020" w:author="Antoine G Mouquet (Orange)" w:date="2024-01-03T12:24:00Z">
              <w:r w:rsidRPr="008C707F" w:rsidDel="00146C95">
                <w:rPr>
                  <w:lang w:eastAsia="zh-CN"/>
                </w:rPr>
                <w:delText xml:space="preserve">Identifies a UE or a list of UEs whose observed packet loss rate is high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52FB00F7" w14:textId="6B67B275" w:rsidTr="00D56E2F">
        <w:trPr>
          <w:cantSplit/>
          <w:jc w:val="center"/>
          <w:del w:id="2021" w:author="Antoine G Mouquet (Orange)" w:date="2024-01-03T12:24:00Z"/>
        </w:trPr>
        <w:tc>
          <w:tcPr>
            <w:tcW w:w="3425" w:type="dxa"/>
          </w:tcPr>
          <w:p w14:paraId="4278B6C3" w14:textId="164D971E" w:rsidR="00785CED" w:rsidDel="00146C95" w:rsidRDefault="00785CED" w:rsidP="00D56E2F">
            <w:pPr>
              <w:pStyle w:val="TAL"/>
              <w:rPr>
                <w:del w:id="2022" w:author="Antoine G Mouquet (Orange)" w:date="2024-01-03T12:24:00Z"/>
                <w:lang w:eastAsia="zh-CN"/>
              </w:rPr>
            </w:pPr>
            <w:del w:id="2023" w:author="Antoine G Mouquet (Orange)" w:date="2024-01-03T12:24:00Z">
              <w:r w:rsidDel="00146C95">
                <w:rPr>
                  <w:lang w:eastAsia="zh-CN"/>
                </w:rPr>
                <w:delText xml:space="preserve">     &gt;&gt; Number of UEs (NOTE 2)</w:delText>
              </w:r>
            </w:del>
          </w:p>
        </w:tc>
        <w:tc>
          <w:tcPr>
            <w:tcW w:w="6096" w:type="dxa"/>
          </w:tcPr>
          <w:p w14:paraId="2C083C38" w14:textId="070BD143" w:rsidR="00785CED" w:rsidRPr="00E9603C" w:rsidDel="00146C95" w:rsidRDefault="00785CED" w:rsidP="00D56E2F">
            <w:pPr>
              <w:pStyle w:val="TAL"/>
              <w:rPr>
                <w:del w:id="2024" w:author="Antoine G Mouquet (Orange)" w:date="2024-01-03T12:24:00Z"/>
                <w:lang w:eastAsia="zh-CN"/>
              </w:rPr>
            </w:pPr>
            <w:del w:id="2025" w:author="Antoine G Mouquet (Orange)" w:date="2024-01-03T12:24:00Z">
              <w:r w:rsidDel="00146C95">
                <w:rPr>
                  <w:lang w:eastAsia="zh-CN"/>
                </w:rPr>
                <w:delText>The observed number of UEs for the UE group or all UEs (i.e. any UE) communicating with the application in the DNAI.</w:delText>
              </w:r>
            </w:del>
          </w:p>
        </w:tc>
      </w:tr>
      <w:tr w:rsidR="00785CED" w:rsidRPr="005D2CF1" w:rsidDel="00146C95" w14:paraId="181B9D95" w14:textId="61BDB742" w:rsidTr="00D56E2F">
        <w:trPr>
          <w:cantSplit/>
          <w:jc w:val="center"/>
          <w:del w:id="2026" w:author="Antoine G Mouquet (Orange)" w:date="2024-01-03T12:24:00Z"/>
        </w:trPr>
        <w:tc>
          <w:tcPr>
            <w:tcW w:w="3425" w:type="dxa"/>
          </w:tcPr>
          <w:p w14:paraId="0260EEA8" w14:textId="71933CF2" w:rsidR="00785CED" w:rsidDel="00146C95" w:rsidRDefault="00785CED" w:rsidP="00D56E2F">
            <w:pPr>
              <w:pStyle w:val="TAL"/>
              <w:rPr>
                <w:del w:id="2027" w:author="Antoine G Mouquet (Orange)" w:date="2024-01-03T12:24:00Z"/>
                <w:lang w:eastAsia="zh-CN"/>
              </w:rPr>
            </w:pPr>
            <w:del w:id="2028"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patial Validity Condition</w:delText>
              </w:r>
            </w:del>
          </w:p>
        </w:tc>
        <w:tc>
          <w:tcPr>
            <w:tcW w:w="6096" w:type="dxa"/>
            <w:vAlign w:val="center"/>
          </w:tcPr>
          <w:p w14:paraId="5BB05E39" w14:textId="590CF91D" w:rsidR="00785CED" w:rsidRPr="00E9603C" w:rsidDel="00146C95" w:rsidRDefault="00785CED" w:rsidP="00D56E2F">
            <w:pPr>
              <w:pStyle w:val="TAL"/>
              <w:rPr>
                <w:del w:id="2029" w:author="Antoine G Mouquet (Orange)" w:date="2024-01-03T12:24:00Z"/>
                <w:lang w:eastAsia="zh-CN"/>
              </w:rPr>
            </w:pPr>
            <w:del w:id="2030" w:author="Antoine G Mouquet (Orange)" w:date="2024-01-03T12:24:00Z">
              <w:r w:rsidDel="00146C95">
                <w:delText>Area (i.e. list of TAIs) where the DN performance analytics applies. If a Spatial granularity size was provided in the request or subscription, the number of elements of the list is smaller than or equal to the Spatial granularity size.</w:delText>
              </w:r>
            </w:del>
          </w:p>
        </w:tc>
      </w:tr>
      <w:tr w:rsidR="00785CED" w:rsidRPr="005D2CF1" w:rsidDel="00146C95" w14:paraId="1880E06C" w14:textId="4E3F6356" w:rsidTr="00D56E2F">
        <w:trPr>
          <w:cantSplit/>
          <w:jc w:val="center"/>
          <w:del w:id="2031" w:author="Antoine G Mouquet (Orange)" w:date="2024-01-03T12:24:00Z"/>
        </w:trPr>
        <w:tc>
          <w:tcPr>
            <w:tcW w:w="3425" w:type="dxa"/>
          </w:tcPr>
          <w:p w14:paraId="767924AF" w14:textId="38C9D10C" w:rsidR="00785CED" w:rsidDel="00146C95" w:rsidRDefault="00785CED" w:rsidP="00D56E2F">
            <w:pPr>
              <w:pStyle w:val="TAL"/>
              <w:rPr>
                <w:del w:id="2032" w:author="Antoine G Mouquet (Orange)" w:date="2024-01-03T12:24:00Z"/>
                <w:lang w:eastAsia="zh-CN"/>
              </w:rPr>
            </w:pPr>
            <w:del w:id="2033"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Temporal Validity Condition</w:delText>
              </w:r>
            </w:del>
          </w:p>
        </w:tc>
        <w:tc>
          <w:tcPr>
            <w:tcW w:w="6096" w:type="dxa"/>
          </w:tcPr>
          <w:p w14:paraId="20813953" w14:textId="68D854F0" w:rsidR="00785CED" w:rsidDel="00146C95" w:rsidRDefault="00785CED" w:rsidP="00D56E2F">
            <w:pPr>
              <w:pStyle w:val="TAL"/>
              <w:rPr>
                <w:del w:id="2034" w:author="Antoine G Mouquet (Orange)" w:date="2024-01-03T12:24:00Z"/>
              </w:rPr>
            </w:pPr>
            <w:del w:id="2035" w:author="Antoine G Mouquet (Orange)" w:date="2024-01-03T12:24:00Z">
              <w:r w:rsidDel="00146C95">
                <w:delText>Validity period for the DN performance analytics. If a Temporal granularity size was provided in the request or subscription, the duration of this period is greater than or equal to the Temporal granularity size.</w:delText>
              </w:r>
            </w:del>
          </w:p>
        </w:tc>
      </w:tr>
      <w:tr w:rsidR="00785CED" w:rsidRPr="005D2CF1" w:rsidDel="00146C95" w14:paraId="187E1009" w14:textId="54A2F221" w:rsidTr="00D56E2F">
        <w:trPr>
          <w:cantSplit/>
          <w:jc w:val="center"/>
          <w:del w:id="2036" w:author="Antoine G Mouquet (Orange)" w:date="2024-01-03T12:24:00Z"/>
        </w:trPr>
        <w:tc>
          <w:tcPr>
            <w:tcW w:w="9521" w:type="dxa"/>
            <w:gridSpan w:val="2"/>
          </w:tcPr>
          <w:p w14:paraId="232E5CB6" w14:textId="61167B7C" w:rsidR="00785CED" w:rsidDel="00146C95" w:rsidRDefault="00785CED" w:rsidP="00D56E2F">
            <w:pPr>
              <w:pStyle w:val="TAN"/>
              <w:rPr>
                <w:del w:id="2037" w:author="Antoine G Mouquet (Orange)" w:date="2024-01-03T12:24:00Z"/>
              </w:rPr>
            </w:pPr>
            <w:del w:id="2038" w:author="Antoine G Mouquet (Orange)" w:date="2024-01-03T12:24:00Z">
              <w:r w:rsidDel="00146C95">
                <w:delText>NOTE 1:</w:delText>
              </w:r>
              <w:r w:rsidDel="00146C95">
                <w:tab/>
                <w:delText>The item "Serving anchor UPF info" shall not be included if the consumer NF is an AF.</w:delText>
              </w:r>
            </w:del>
          </w:p>
          <w:p w14:paraId="44A784EA" w14:textId="667CBB9D" w:rsidR="00785CED" w:rsidDel="00146C95" w:rsidRDefault="00785CED" w:rsidP="00D56E2F">
            <w:pPr>
              <w:pStyle w:val="TAN"/>
              <w:rPr>
                <w:del w:id="2039" w:author="Antoine G Mouquet (Orange)" w:date="2024-01-03T12:24:00Z"/>
              </w:rPr>
            </w:pPr>
            <w:del w:id="2040" w:author="Antoine G Mouquet (Orange)" w:date="2024-01-03T12:24:00Z">
              <w:r w:rsidDel="00146C95">
                <w:delText>NOTE 2:</w:delText>
              </w:r>
              <w:r w:rsidDel="00146C95">
                <w:tab/>
                <w:delText>Analytics subset that can be used in "list of analytics subsets that are requested", "Preferred level of accuracy per analytics subset" and "Reporting Thresholds".</w:delText>
              </w:r>
            </w:del>
          </w:p>
          <w:p w14:paraId="69A2D3D5" w14:textId="7391544A" w:rsidR="00785CED" w:rsidDel="00146C95" w:rsidRDefault="00785CED" w:rsidP="00D56E2F">
            <w:pPr>
              <w:pStyle w:val="TAN"/>
              <w:rPr>
                <w:del w:id="2041" w:author="Antoine G Mouquet (Orange)" w:date="2024-01-03T12:24:00Z"/>
              </w:rPr>
            </w:pPr>
            <w:del w:id="2042" w:author="Antoine G Mouquet (Orange)" w:date="2024-01-03T12:24:00Z">
              <w:r w:rsidDel="00146C95">
                <w:delText>NOTE 3:</w:delText>
              </w:r>
              <w:r w:rsidDel="00146C95">
                <w:tab/>
                <w:delText>Minimum traffic rate measurements are only derived from active traffic.</w:delText>
              </w:r>
            </w:del>
          </w:p>
          <w:p w14:paraId="26A56F84" w14:textId="3A11900C" w:rsidR="00785CED" w:rsidDel="00146C95" w:rsidRDefault="00785CED" w:rsidP="00D56E2F">
            <w:pPr>
              <w:pStyle w:val="TAN"/>
              <w:rPr>
                <w:del w:id="2043" w:author="Antoine G Mouquet (Orange)" w:date="2024-01-03T12:24:00Z"/>
              </w:rPr>
            </w:pPr>
            <w:del w:id="2044" w:author="Antoine G Mouquet (Orange)" w:date="2024-01-03T12:24:00Z">
              <w:r w:rsidDel="00146C95">
                <w:delText>NOTE 4:</w:delText>
              </w:r>
              <w:r w:rsidDel="00146C95">
                <w:tab/>
                <w:delText>Performance statistics may not be applicable to short group operation cycle for the given application.</w:delText>
              </w:r>
            </w:del>
          </w:p>
          <w:p w14:paraId="33B3EC54" w14:textId="0534C62A" w:rsidR="00785CED" w:rsidDel="00146C95" w:rsidRDefault="00785CED" w:rsidP="00D56E2F">
            <w:pPr>
              <w:pStyle w:val="TAN"/>
              <w:rPr>
                <w:del w:id="2045" w:author="Antoine G Mouquet (Orange)" w:date="2024-01-03T12:24:00Z"/>
              </w:rPr>
            </w:pPr>
            <w:del w:id="2046" w:author="Antoine G Mouquet (Orange)" w:date="2024-01-03T12:24:00Z">
              <w:r w:rsidDel="00146C95">
                <w:delText>NOTE 5:</w:delText>
              </w:r>
              <w:r w:rsidDel="00146C95">
                <w:tab/>
                <w:delText>Analytics subset that can be used to support aggregated UE performance monitoring and exposure for a group of UE</w:delText>
              </w:r>
            </w:del>
            <w:ins w:id="2047" w:author="Ericsson00" w:date="2023-09-27T04:57:00Z">
              <w:del w:id="2048" w:author="Antoine G Mouquet (Orange)" w:date="2024-01-03T12:24:00Z">
                <w:r w:rsidDel="00146C95">
                  <w:delText>(</w:delText>
                </w:r>
              </w:del>
            </w:ins>
            <w:del w:id="2049" w:author="Antoine G Mouquet (Orange)" w:date="2024-01-03T12:24:00Z">
              <w:r w:rsidDel="00146C95">
                <w:delText>s</w:delText>
              </w:r>
            </w:del>
            <w:ins w:id="2050" w:author="Ericsson00" w:date="2023-09-27T04:57:00Z">
              <w:del w:id="2051" w:author="Antoine G Mouquet (Orange)" w:date="2024-01-03T12:24:00Z">
                <w:r w:rsidDel="00146C95">
                  <w:delText>)</w:delText>
                </w:r>
              </w:del>
            </w:ins>
            <w:del w:id="2052" w:author="Antoine G Mouquet (Orange)" w:date="2024-01-03T12:24:00Z">
              <w:r w:rsidDel="00146C95">
                <w:delText>.</w:delText>
              </w:r>
            </w:del>
          </w:p>
        </w:tc>
      </w:tr>
    </w:tbl>
    <w:p w14:paraId="3739E19E" w14:textId="0A2FB0A9" w:rsidR="00785CED" w:rsidDel="00146C95" w:rsidRDefault="00785CED" w:rsidP="00785CED">
      <w:pPr>
        <w:pStyle w:val="FP"/>
        <w:rPr>
          <w:del w:id="2053" w:author="Antoine G Mouquet (Orange)" w:date="2024-01-03T12:24:00Z"/>
        </w:rPr>
      </w:pPr>
    </w:p>
    <w:p w14:paraId="429134A7" w14:textId="28C43F4B" w:rsidR="00785CED" w:rsidDel="00146C95" w:rsidRDefault="00785CED" w:rsidP="00785CED">
      <w:pPr>
        <w:pStyle w:val="TH"/>
        <w:rPr>
          <w:del w:id="2054" w:author="Antoine G Mouquet (Orange)" w:date="2024-01-03T12:24:00Z"/>
        </w:rPr>
      </w:pPr>
      <w:bookmarkStart w:id="2055" w:name="_CRTable6_14_32"/>
      <w:del w:id="2056" w:author="Antoine G Mouquet (Orange)" w:date="2024-01-03T12:24:00Z">
        <w:r w:rsidDel="00146C95">
          <w:delText xml:space="preserve">Table </w:delText>
        </w:r>
        <w:bookmarkEnd w:id="2055"/>
        <w:r w:rsidDel="00146C95">
          <w:delText>6.14.3-2: DN service performance predic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rsidDel="00146C95" w14:paraId="0C990E9F" w14:textId="65316C19" w:rsidTr="00D56E2F">
        <w:trPr>
          <w:cantSplit/>
          <w:jc w:val="center"/>
          <w:del w:id="2057" w:author="Antoine G Mouquet (Orange)" w:date="2024-01-03T12:24:00Z"/>
        </w:trPr>
        <w:tc>
          <w:tcPr>
            <w:tcW w:w="3425" w:type="dxa"/>
          </w:tcPr>
          <w:p w14:paraId="579DC4BB" w14:textId="69210EB3" w:rsidR="00785CED" w:rsidRPr="005D2CF1" w:rsidDel="00146C95" w:rsidRDefault="00785CED" w:rsidP="00D56E2F">
            <w:pPr>
              <w:pStyle w:val="TAH"/>
              <w:rPr>
                <w:del w:id="2058" w:author="Antoine G Mouquet (Orange)" w:date="2024-01-03T12:24:00Z"/>
              </w:rPr>
            </w:pPr>
            <w:del w:id="2059" w:author="Antoine G Mouquet (Orange)" w:date="2024-01-03T12:24:00Z">
              <w:r w:rsidRPr="005D2CF1" w:rsidDel="00146C95">
                <w:delText>Information</w:delText>
              </w:r>
            </w:del>
          </w:p>
        </w:tc>
        <w:tc>
          <w:tcPr>
            <w:tcW w:w="6096" w:type="dxa"/>
          </w:tcPr>
          <w:p w14:paraId="5A912082" w14:textId="44D61D5E" w:rsidR="00785CED" w:rsidRPr="005D2CF1" w:rsidDel="00146C95" w:rsidRDefault="00785CED" w:rsidP="00D56E2F">
            <w:pPr>
              <w:pStyle w:val="TAH"/>
              <w:rPr>
                <w:del w:id="2060" w:author="Antoine G Mouquet (Orange)" w:date="2024-01-03T12:24:00Z"/>
              </w:rPr>
            </w:pPr>
            <w:del w:id="2061" w:author="Antoine G Mouquet (Orange)" w:date="2024-01-03T12:24:00Z">
              <w:r w:rsidRPr="005D2CF1" w:rsidDel="00146C95">
                <w:delText>Description</w:delText>
              </w:r>
            </w:del>
          </w:p>
        </w:tc>
      </w:tr>
      <w:tr w:rsidR="00785CED" w:rsidRPr="005D2CF1" w:rsidDel="00146C95" w14:paraId="42492213" w14:textId="05754E64" w:rsidTr="00D56E2F">
        <w:trPr>
          <w:cantSplit/>
          <w:jc w:val="center"/>
          <w:del w:id="2062" w:author="Antoine G Mouquet (Orange)" w:date="2024-01-03T12:24:00Z"/>
        </w:trPr>
        <w:tc>
          <w:tcPr>
            <w:tcW w:w="3425" w:type="dxa"/>
          </w:tcPr>
          <w:p w14:paraId="66D292BF" w14:textId="6E732F52" w:rsidR="00785CED" w:rsidRPr="005D2CF1" w:rsidDel="00146C95" w:rsidRDefault="00785CED" w:rsidP="00D56E2F">
            <w:pPr>
              <w:pStyle w:val="TAL"/>
              <w:rPr>
                <w:del w:id="2063" w:author="Antoine G Mouquet (Orange)" w:date="2024-01-03T12:24:00Z"/>
                <w:rFonts w:eastAsia="MS Mincho"/>
              </w:rPr>
            </w:pPr>
            <w:del w:id="2064" w:author="Antoine G Mouquet (Orange)" w:date="2024-01-03T12:24:00Z">
              <w:r w:rsidRPr="00E9603C" w:rsidDel="00146C95">
                <w:delText>Application ID</w:delText>
              </w:r>
            </w:del>
          </w:p>
        </w:tc>
        <w:tc>
          <w:tcPr>
            <w:tcW w:w="6096" w:type="dxa"/>
          </w:tcPr>
          <w:p w14:paraId="375490F0" w14:textId="3543CF52" w:rsidR="00785CED" w:rsidRPr="005D2CF1" w:rsidDel="00146C95" w:rsidRDefault="00785CED" w:rsidP="00D56E2F">
            <w:pPr>
              <w:pStyle w:val="TAL"/>
              <w:rPr>
                <w:del w:id="2065" w:author="Antoine G Mouquet (Orange)" w:date="2024-01-03T12:24:00Z"/>
              </w:rPr>
            </w:pPr>
            <w:del w:id="2066" w:author="Antoine G Mouquet (Orange)" w:date="2024-01-03T12:24:00Z">
              <w:r w:rsidRPr="00E9603C" w:rsidDel="00146C95">
                <w:delText>Identifies</w:delText>
              </w:r>
              <w:r w:rsidRPr="00E9603C" w:rsidDel="00146C95">
                <w:rPr>
                  <w:rFonts w:eastAsia="SimSun"/>
                  <w:lang w:eastAsia="zh-CN"/>
                </w:rPr>
                <w:delText xml:space="preserve"> the application for which analytics information is provided.</w:delText>
              </w:r>
            </w:del>
          </w:p>
        </w:tc>
      </w:tr>
      <w:tr w:rsidR="00785CED" w:rsidRPr="005D2CF1" w:rsidDel="00146C95" w14:paraId="7E59BB92" w14:textId="2A3527FD" w:rsidTr="00D56E2F">
        <w:trPr>
          <w:cantSplit/>
          <w:jc w:val="center"/>
          <w:del w:id="2067" w:author="Antoine G Mouquet (Orange)" w:date="2024-01-03T12:24:00Z"/>
        </w:trPr>
        <w:tc>
          <w:tcPr>
            <w:tcW w:w="3425" w:type="dxa"/>
          </w:tcPr>
          <w:p w14:paraId="0AAD1968" w14:textId="24C7EE50" w:rsidR="00785CED" w:rsidRPr="00E9603C" w:rsidDel="00146C95" w:rsidRDefault="00785CED" w:rsidP="00D56E2F">
            <w:pPr>
              <w:pStyle w:val="TAL"/>
              <w:rPr>
                <w:del w:id="2068" w:author="Antoine G Mouquet (Orange)" w:date="2024-01-03T12:24:00Z"/>
              </w:rPr>
            </w:pPr>
            <w:del w:id="2069" w:author="Antoine G Mouquet (Orange)" w:date="2024-01-03T12:24:00Z">
              <w:r w:rsidRPr="00E9603C" w:rsidDel="00146C95">
                <w:delText>S-NSSAI</w:delText>
              </w:r>
            </w:del>
          </w:p>
        </w:tc>
        <w:tc>
          <w:tcPr>
            <w:tcW w:w="6096" w:type="dxa"/>
          </w:tcPr>
          <w:p w14:paraId="2DB470D7" w14:textId="3F408B84" w:rsidR="00785CED" w:rsidRPr="00E9603C" w:rsidDel="00146C95" w:rsidRDefault="00785CED" w:rsidP="00D56E2F">
            <w:pPr>
              <w:pStyle w:val="TAL"/>
              <w:rPr>
                <w:del w:id="2070" w:author="Antoine G Mouquet (Orange)" w:date="2024-01-03T12:24:00Z"/>
              </w:rPr>
            </w:pPr>
            <w:del w:id="2071" w:author="Antoine G Mouquet (Orange)" w:date="2024-01-03T12:24:00Z">
              <w:r w:rsidRPr="00E9603C" w:rsidDel="00146C95">
                <w:rPr>
                  <w:rFonts w:eastAsia="SimSun"/>
                  <w:lang w:eastAsia="zh-CN"/>
                </w:rPr>
                <w:delText xml:space="preserve">Identifies the Network Slice for which analytics information is provided. </w:delText>
              </w:r>
              <w:r w:rsidDel="00146C95">
                <w:rPr>
                  <w:rFonts w:eastAsia="SimSun"/>
                  <w:lang w:eastAsia="zh-CN"/>
                </w:rPr>
                <w:delText>See NOTE 1.</w:delText>
              </w:r>
            </w:del>
          </w:p>
        </w:tc>
      </w:tr>
      <w:tr w:rsidR="00785CED" w:rsidRPr="005D2CF1" w:rsidDel="00146C95" w14:paraId="079553F7" w14:textId="7423FEC4" w:rsidTr="00D56E2F">
        <w:trPr>
          <w:cantSplit/>
          <w:jc w:val="center"/>
          <w:del w:id="2072" w:author="Antoine G Mouquet (Orange)" w:date="2024-01-03T12:24:00Z"/>
        </w:trPr>
        <w:tc>
          <w:tcPr>
            <w:tcW w:w="3425" w:type="dxa"/>
          </w:tcPr>
          <w:p w14:paraId="537DDD94" w14:textId="7B9DE0C3" w:rsidR="00785CED" w:rsidRPr="00E9603C" w:rsidDel="00146C95" w:rsidRDefault="00785CED" w:rsidP="00D56E2F">
            <w:pPr>
              <w:pStyle w:val="TAL"/>
              <w:rPr>
                <w:del w:id="2073" w:author="Antoine G Mouquet (Orange)" w:date="2024-01-03T12:24:00Z"/>
              </w:rPr>
            </w:pPr>
            <w:del w:id="2074" w:author="Antoine G Mouquet (Orange)" w:date="2024-01-03T12:24:00Z">
              <w:r w:rsidRPr="00E9603C" w:rsidDel="00146C95">
                <w:delText>DNN</w:delText>
              </w:r>
            </w:del>
          </w:p>
        </w:tc>
        <w:tc>
          <w:tcPr>
            <w:tcW w:w="6096" w:type="dxa"/>
          </w:tcPr>
          <w:p w14:paraId="1EAA5541" w14:textId="5D1E72B9" w:rsidR="00785CED" w:rsidRPr="00E9603C" w:rsidDel="00146C95" w:rsidRDefault="00785CED" w:rsidP="00D56E2F">
            <w:pPr>
              <w:pStyle w:val="TAL"/>
              <w:rPr>
                <w:del w:id="2075" w:author="Antoine G Mouquet (Orange)" w:date="2024-01-03T12:24:00Z"/>
                <w:rFonts w:eastAsia="SimSun"/>
                <w:lang w:eastAsia="zh-CN"/>
              </w:rPr>
            </w:pPr>
            <w:del w:id="2076" w:author="Antoine G Mouquet (Orange)" w:date="2024-01-03T12:24:00Z">
              <w:r w:rsidRPr="00E9603C" w:rsidDel="00146C95">
                <w:delText>Identifies the data network name (e.g. internet) for which analytics information is provided</w:delText>
              </w:r>
              <w:r w:rsidRPr="00E9603C" w:rsidDel="00146C95">
                <w:rPr>
                  <w:rFonts w:eastAsia="SimSun"/>
                  <w:lang w:eastAsia="zh-CN"/>
                </w:rPr>
                <w:delText xml:space="preserve">. See </w:delText>
              </w:r>
              <w:r w:rsidDel="00146C95">
                <w:rPr>
                  <w:rFonts w:eastAsia="SimSun"/>
                  <w:lang w:eastAsia="zh-CN"/>
                </w:rPr>
                <w:delText>NOTE </w:delText>
              </w:r>
              <w:r w:rsidRPr="00E9603C" w:rsidDel="00146C95">
                <w:rPr>
                  <w:rFonts w:eastAsia="SimSun"/>
                  <w:lang w:eastAsia="zh-CN"/>
                </w:rPr>
                <w:delText>1.</w:delText>
              </w:r>
            </w:del>
          </w:p>
        </w:tc>
      </w:tr>
      <w:tr w:rsidR="00785CED" w:rsidRPr="005D2CF1" w:rsidDel="00146C95" w14:paraId="33A2A31F" w14:textId="5DAA9956" w:rsidTr="00D56E2F">
        <w:trPr>
          <w:cantSplit/>
          <w:jc w:val="center"/>
          <w:del w:id="2077" w:author="Antoine G Mouquet (Orange)" w:date="2024-01-03T12:24:00Z"/>
        </w:trPr>
        <w:tc>
          <w:tcPr>
            <w:tcW w:w="3425" w:type="dxa"/>
          </w:tcPr>
          <w:p w14:paraId="06C2EACC" w14:textId="082F9ADC" w:rsidR="00785CED" w:rsidRPr="00E9603C" w:rsidDel="00146C95" w:rsidRDefault="00785CED" w:rsidP="00D56E2F">
            <w:pPr>
              <w:pStyle w:val="TAL"/>
              <w:rPr>
                <w:del w:id="2078" w:author="Antoine G Mouquet (Orange)" w:date="2024-01-03T12:24:00Z"/>
              </w:rPr>
            </w:pPr>
            <w:del w:id="2079" w:author="Antoine G Mouquet (Orange)" w:date="2024-01-03T12:24:00Z">
              <w:r w:rsidRPr="00E9603C" w:rsidDel="00146C95">
                <w:delText>DN performance (0-x)</w:delText>
              </w:r>
            </w:del>
          </w:p>
        </w:tc>
        <w:tc>
          <w:tcPr>
            <w:tcW w:w="6096" w:type="dxa"/>
          </w:tcPr>
          <w:p w14:paraId="7EB65332" w14:textId="5F265C2A" w:rsidR="00785CED" w:rsidRPr="00E9603C" w:rsidDel="00146C95" w:rsidRDefault="00785CED" w:rsidP="00D56E2F">
            <w:pPr>
              <w:pStyle w:val="TAL"/>
              <w:rPr>
                <w:del w:id="2080" w:author="Antoine G Mouquet (Orange)" w:date="2024-01-03T12:24:00Z"/>
              </w:rPr>
            </w:pPr>
            <w:del w:id="2081" w:author="Antoine G Mouquet (Orange)" w:date="2024-01-03T12:24:00Z">
              <w:r w:rsidRPr="00E9603C" w:rsidDel="00146C95">
                <w:rPr>
                  <w:lang w:eastAsia="zh-CN"/>
                </w:rPr>
                <w:delText>List of DN performance for the application</w:delText>
              </w:r>
              <w:r w:rsidDel="00146C95">
                <w:rPr>
                  <w:lang w:eastAsia="zh-CN"/>
                </w:rPr>
                <w:delText>.</w:delText>
              </w:r>
            </w:del>
          </w:p>
        </w:tc>
      </w:tr>
      <w:tr w:rsidR="00785CED" w:rsidRPr="005D2CF1" w:rsidDel="00146C95" w14:paraId="295AEA3F" w14:textId="09D9CEC6" w:rsidTr="00D56E2F">
        <w:trPr>
          <w:cantSplit/>
          <w:jc w:val="center"/>
          <w:del w:id="2082" w:author="Antoine G Mouquet (Orange)" w:date="2024-01-03T12:24:00Z"/>
        </w:trPr>
        <w:tc>
          <w:tcPr>
            <w:tcW w:w="3425" w:type="dxa"/>
            <w:vAlign w:val="center"/>
          </w:tcPr>
          <w:p w14:paraId="01589CC7" w14:textId="1A430F78" w:rsidR="00785CED" w:rsidRPr="00E9603C" w:rsidDel="00146C95" w:rsidRDefault="00785CED" w:rsidP="00D56E2F">
            <w:pPr>
              <w:pStyle w:val="TAL"/>
              <w:rPr>
                <w:del w:id="2083" w:author="Antoine G Mouquet (Orange)" w:date="2024-01-03T12:24:00Z"/>
              </w:rPr>
            </w:pPr>
            <w:del w:id="2084" w:author="Antoine G Mouquet (Orange)" w:date="2024-01-03T12:24:00Z">
              <w:r w:rsidDel="00146C95">
                <w:delText xml:space="preserve">  </w:delText>
              </w:r>
              <w:r w:rsidRPr="00E9603C" w:rsidDel="00146C95">
                <w:delText>&gt; Application Server Instance Address</w:delText>
              </w:r>
            </w:del>
          </w:p>
        </w:tc>
        <w:tc>
          <w:tcPr>
            <w:tcW w:w="6096" w:type="dxa"/>
            <w:vAlign w:val="center"/>
          </w:tcPr>
          <w:p w14:paraId="3F8340D4" w14:textId="590AAE9E" w:rsidR="00785CED" w:rsidRPr="00E9603C" w:rsidDel="00146C95" w:rsidRDefault="00785CED" w:rsidP="00D56E2F">
            <w:pPr>
              <w:pStyle w:val="TAL"/>
              <w:rPr>
                <w:del w:id="2085" w:author="Antoine G Mouquet (Orange)" w:date="2024-01-03T12:24:00Z"/>
                <w:lang w:eastAsia="zh-CN"/>
              </w:rPr>
            </w:pPr>
            <w:del w:id="2086" w:author="Antoine G Mouquet (Orange)" w:date="2024-01-03T12:24:00Z">
              <w:r w:rsidRPr="00E9603C" w:rsidDel="00146C95">
                <w:delText>Identifies the Application Server Instance (IP address/FQDN of the Application Server).</w:delText>
              </w:r>
            </w:del>
          </w:p>
        </w:tc>
      </w:tr>
      <w:tr w:rsidR="00785CED" w:rsidRPr="005D2CF1" w:rsidDel="00146C95" w14:paraId="72F495F7" w14:textId="3A88EA6D" w:rsidTr="00D56E2F">
        <w:trPr>
          <w:cantSplit/>
          <w:jc w:val="center"/>
          <w:del w:id="2087" w:author="Antoine G Mouquet (Orange)" w:date="2024-01-03T12:24:00Z"/>
        </w:trPr>
        <w:tc>
          <w:tcPr>
            <w:tcW w:w="3425" w:type="dxa"/>
          </w:tcPr>
          <w:p w14:paraId="1FD9410A" w14:textId="7BAB7E62" w:rsidR="00785CED" w:rsidDel="00146C95" w:rsidRDefault="00785CED" w:rsidP="00D56E2F">
            <w:pPr>
              <w:pStyle w:val="TAL"/>
              <w:rPr>
                <w:del w:id="2088" w:author="Antoine G Mouquet (Orange)" w:date="2024-01-03T12:24:00Z"/>
              </w:rPr>
            </w:pPr>
            <w:del w:id="2089"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erving anchor UPF</w:delText>
              </w:r>
              <w:r w:rsidDel="00146C95">
                <w:rPr>
                  <w:lang w:eastAsia="zh-CN"/>
                </w:rPr>
                <w:delText xml:space="preserve"> info</w:delText>
              </w:r>
            </w:del>
          </w:p>
        </w:tc>
        <w:tc>
          <w:tcPr>
            <w:tcW w:w="6096" w:type="dxa"/>
          </w:tcPr>
          <w:p w14:paraId="6CA0E16A" w14:textId="7A4B6C5B" w:rsidR="00785CED" w:rsidRPr="00E9603C" w:rsidDel="00146C95" w:rsidRDefault="00785CED" w:rsidP="00D56E2F">
            <w:pPr>
              <w:pStyle w:val="TAL"/>
              <w:rPr>
                <w:del w:id="2090" w:author="Antoine G Mouquet (Orange)" w:date="2024-01-03T12:24:00Z"/>
              </w:rPr>
            </w:pPr>
            <w:del w:id="2091" w:author="Antoine G Mouquet (Orange)" w:date="2024-01-03T12:24:00Z">
              <w:r w:rsidRPr="00E9603C" w:rsidDel="00146C95">
                <w:rPr>
                  <w:lang w:eastAsia="zh-CN"/>
                </w:rPr>
                <w:delText>The</w:delText>
              </w:r>
              <w:r w:rsidDel="00146C95">
                <w:rPr>
                  <w:lang w:eastAsia="zh-CN"/>
                </w:rPr>
                <w:delText xml:space="preserve"> UPF ID/address/FQDN information for the</w:delText>
              </w:r>
              <w:r w:rsidRPr="00E9603C" w:rsidDel="00146C95">
                <w:rPr>
                  <w:lang w:eastAsia="zh-CN"/>
                </w:rPr>
                <w:delText xml:space="preserve"> involved anchor UPF</w:delText>
              </w:r>
              <w:r w:rsidRPr="00E9603C" w:rsidDel="00146C95">
                <w:rPr>
                  <w:rFonts w:eastAsia="SimSun"/>
                  <w:lang w:eastAsia="zh-CN"/>
                </w:rPr>
                <w:delText xml:space="preserve">. </w:delText>
              </w:r>
              <w:r w:rsidDel="00146C95">
                <w:rPr>
                  <w:rFonts w:eastAsia="SimSun"/>
                  <w:lang w:eastAsia="zh-CN"/>
                </w:rPr>
                <w:delText>See NOTE</w:delText>
              </w:r>
              <w:r w:rsidRPr="00C071B6" w:rsidDel="00146C95">
                <w:delText> </w:delText>
              </w:r>
              <w:r w:rsidDel="00146C95">
                <w:delText>1</w:delText>
              </w:r>
              <w:r w:rsidDel="00146C95">
                <w:rPr>
                  <w:rFonts w:eastAsia="SimSun"/>
                  <w:lang w:eastAsia="zh-CN"/>
                </w:rPr>
                <w:delText>.</w:delText>
              </w:r>
            </w:del>
          </w:p>
        </w:tc>
      </w:tr>
      <w:tr w:rsidR="00785CED" w:rsidRPr="005D2CF1" w:rsidDel="00146C95" w14:paraId="1E45198F" w14:textId="1944C64A" w:rsidTr="00D56E2F">
        <w:trPr>
          <w:cantSplit/>
          <w:jc w:val="center"/>
          <w:del w:id="2092" w:author="Antoine G Mouquet (Orange)" w:date="2024-01-03T12:24:00Z"/>
        </w:trPr>
        <w:tc>
          <w:tcPr>
            <w:tcW w:w="3425" w:type="dxa"/>
          </w:tcPr>
          <w:p w14:paraId="2C2A2BAE" w14:textId="6AD39D45" w:rsidR="00785CED" w:rsidDel="00146C95" w:rsidRDefault="00785CED" w:rsidP="00D56E2F">
            <w:pPr>
              <w:pStyle w:val="TAL"/>
              <w:rPr>
                <w:del w:id="2093" w:author="Antoine G Mouquet (Orange)" w:date="2024-01-03T12:24:00Z"/>
                <w:lang w:eastAsia="zh-CN"/>
              </w:rPr>
            </w:pPr>
            <w:del w:id="2094" w:author="Antoine G Mouquet (Orange)" w:date="2024-01-03T12:24:00Z">
              <w:r w:rsidDel="00146C95">
                <w:rPr>
                  <w:lang w:eastAsia="zh-CN"/>
                </w:rPr>
                <w:delText xml:space="preserve">  &gt; DNAI</w:delText>
              </w:r>
            </w:del>
          </w:p>
        </w:tc>
        <w:tc>
          <w:tcPr>
            <w:tcW w:w="6096" w:type="dxa"/>
          </w:tcPr>
          <w:p w14:paraId="68DA6AEE" w14:textId="74DB39C9" w:rsidR="00785CED" w:rsidRPr="00E9603C" w:rsidDel="00146C95" w:rsidRDefault="00785CED" w:rsidP="00D56E2F">
            <w:pPr>
              <w:pStyle w:val="TAL"/>
              <w:rPr>
                <w:del w:id="2095" w:author="Antoine G Mouquet (Orange)" w:date="2024-01-03T12:24:00Z"/>
                <w:lang w:eastAsia="zh-CN"/>
              </w:rPr>
            </w:pPr>
            <w:del w:id="2096" w:author="Antoine G Mouquet (Orange)" w:date="2024-01-03T12:24:00Z">
              <w:r w:rsidRPr="00C071B6" w:rsidDel="00146C95">
                <w:delText>Identifier of a user plane access to one or more DN(s) where applications are deployed as defined in TS 23.501 [2]</w:delText>
              </w:r>
              <w:r w:rsidDel="00146C95">
                <w:delText>.</w:delText>
              </w:r>
            </w:del>
          </w:p>
        </w:tc>
      </w:tr>
      <w:tr w:rsidR="00785CED" w:rsidRPr="005D2CF1" w:rsidDel="00146C95" w14:paraId="77860736" w14:textId="679921E1" w:rsidTr="00D56E2F">
        <w:trPr>
          <w:cantSplit/>
          <w:jc w:val="center"/>
          <w:del w:id="2097" w:author="Antoine G Mouquet (Orange)" w:date="2024-01-03T12:24:00Z"/>
        </w:trPr>
        <w:tc>
          <w:tcPr>
            <w:tcW w:w="3425" w:type="dxa"/>
          </w:tcPr>
          <w:p w14:paraId="5BF24868" w14:textId="7200848B" w:rsidR="00785CED" w:rsidDel="00146C95" w:rsidRDefault="00785CED" w:rsidP="00D56E2F">
            <w:pPr>
              <w:pStyle w:val="TAL"/>
              <w:rPr>
                <w:del w:id="2098" w:author="Antoine G Mouquet (Orange)" w:date="2024-01-03T12:24:00Z"/>
                <w:lang w:eastAsia="zh-CN"/>
              </w:rPr>
            </w:pPr>
            <w:del w:id="2099"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Performance</w:delText>
              </w:r>
            </w:del>
          </w:p>
        </w:tc>
        <w:tc>
          <w:tcPr>
            <w:tcW w:w="6096" w:type="dxa"/>
          </w:tcPr>
          <w:p w14:paraId="78D0A63A" w14:textId="2BC60ACD" w:rsidR="00785CED" w:rsidRPr="00C071B6" w:rsidDel="00146C95" w:rsidRDefault="00785CED" w:rsidP="00D56E2F">
            <w:pPr>
              <w:pStyle w:val="TAL"/>
              <w:rPr>
                <w:del w:id="2100" w:author="Antoine G Mouquet (Orange)" w:date="2024-01-03T12:24:00Z"/>
              </w:rPr>
            </w:pPr>
            <w:del w:id="2101" w:author="Antoine G Mouquet (Orange)" w:date="2024-01-03T12:24:00Z">
              <w:r w:rsidRPr="00E9603C" w:rsidDel="00146C95">
                <w:rPr>
                  <w:lang w:eastAsia="zh-CN"/>
                </w:rPr>
                <w:delText>Performance indicators</w:delText>
              </w:r>
              <w:r w:rsidDel="00146C95">
                <w:rPr>
                  <w:lang w:eastAsia="zh-CN"/>
                </w:rPr>
                <w:delText>.</w:delText>
              </w:r>
            </w:del>
          </w:p>
        </w:tc>
      </w:tr>
      <w:tr w:rsidR="00785CED" w:rsidRPr="005D2CF1" w:rsidDel="00146C95" w14:paraId="55CE674C" w14:textId="02FE41FA" w:rsidTr="00D56E2F">
        <w:trPr>
          <w:cantSplit/>
          <w:jc w:val="center"/>
          <w:del w:id="2102" w:author="Antoine G Mouquet (Orange)" w:date="2024-01-03T12:24:00Z"/>
        </w:trPr>
        <w:tc>
          <w:tcPr>
            <w:tcW w:w="3425" w:type="dxa"/>
          </w:tcPr>
          <w:p w14:paraId="6BCFA477" w14:textId="68C3EE95" w:rsidR="00785CED" w:rsidDel="00146C95" w:rsidRDefault="00785CED" w:rsidP="00D56E2F">
            <w:pPr>
              <w:pStyle w:val="TAL"/>
              <w:rPr>
                <w:del w:id="2103" w:author="Antoine G Mouquet (Orange)" w:date="2024-01-03T12:24:00Z"/>
                <w:lang w:eastAsia="zh-CN"/>
              </w:rPr>
            </w:pPr>
            <w:del w:id="2104" w:author="Antoine G Mouquet (Orange)" w:date="2024-01-03T12:24:00Z">
              <w:r w:rsidDel="00146C95">
                <w:rPr>
                  <w:lang w:eastAsia="zh-CN"/>
                </w:rPr>
                <w:delText xml:space="preserve">     &gt;&gt; Aggregated Traffic rate (NOTE 2)</w:delText>
              </w:r>
            </w:del>
          </w:p>
        </w:tc>
        <w:tc>
          <w:tcPr>
            <w:tcW w:w="6096" w:type="dxa"/>
          </w:tcPr>
          <w:p w14:paraId="17E56132" w14:textId="2BE81F1C" w:rsidR="00785CED" w:rsidRPr="00C071B6" w:rsidDel="00146C95" w:rsidRDefault="00785CED" w:rsidP="00D56E2F">
            <w:pPr>
              <w:pStyle w:val="TAL"/>
              <w:rPr>
                <w:del w:id="2105" w:author="Antoine G Mouquet (Orange)" w:date="2024-01-03T12:24:00Z"/>
              </w:rPr>
            </w:pPr>
            <w:del w:id="2106" w:author="Antoine G Mouquet (Orange)" w:date="2024-01-03T12:24:00Z">
              <w:r w:rsidDel="00146C95">
                <w:delText>Aggregated traffic rate predicted for the UE group or all UEs (i.e. any UE) communicating with the application.</w:delText>
              </w:r>
            </w:del>
          </w:p>
        </w:tc>
      </w:tr>
      <w:tr w:rsidR="00785CED" w:rsidRPr="005D2CF1" w:rsidDel="00146C95" w14:paraId="679AD0EE" w14:textId="70D6E89E" w:rsidTr="00D56E2F">
        <w:trPr>
          <w:cantSplit/>
          <w:jc w:val="center"/>
          <w:del w:id="2107" w:author="Antoine G Mouquet (Orange)" w:date="2024-01-03T12:24:00Z"/>
        </w:trPr>
        <w:tc>
          <w:tcPr>
            <w:tcW w:w="3425" w:type="dxa"/>
          </w:tcPr>
          <w:p w14:paraId="6A5DA7EC" w14:textId="0FBD1B51" w:rsidR="00785CED" w:rsidDel="00146C95" w:rsidRDefault="00785CED" w:rsidP="00D56E2F">
            <w:pPr>
              <w:pStyle w:val="TAL"/>
              <w:rPr>
                <w:del w:id="2108" w:author="Antoine G Mouquet (Orange)" w:date="2024-01-03T12:24:00Z"/>
                <w:lang w:eastAsia="zh-CN"/>
              </w:rPr>
            </w:pPr>
            <w:del w:id="2109" w:author="Antoine G Mouquet (Orange)" w:date="2024-01-03T12:24:00Z">
              <w:r w:rsidDel="00146C95">
                <w:rPr>
                  <w:lang w:eastAsia="zh-CN"/>
                </w:rPr>
                <w:delText xml:space="preserve">     </w:delText>
              </w:r>
              <w:r w:rsidRPr="00E9603C" w:rsidDel="00146C95">
                <w:rPr>
                  <w:lang w:eastAsia="zh-CN"/>
                </w:rPr>
                <w:delText>&gt;&gt; Average Traffic rate</w:delText>
              </w:r>
              <w:r w:rsidDel="00146C95">
                <w:rPr>
                  <w:lang w:eastAsia="zh-CN"/>
                </w:rPr>
                <w:delText xml:space="preserve"> (NOTE 2)</w:delText>
              </w:r>
            </w:del>
          </w:p>
        </w:tc>
        <w:tc>
          <w:tcPr>
            <w:tcW w:w="6096" w:type="dxa"/>
          </w:tcPr>
          <w:p w14:paraId="25FFF65B" w14:textId="64B4380B" w:rsidR="00785CED" w:rsidRPr="00E9603C" w:rsidDel="00146C95" w:rsidRDefault="00785CED" w:rsidP="00D56E2F">
            <w:pPr>
              <w:pStyle w:val="TAL"/>
              <w:rPr>
                <w:del w:id="2110" w:author="Antoine G Mouquet (Orange)" w:date="2024-01-03T12:24:00Z"/>
                <w:lang w:eastAsia="zh-CN"/>
              </w:rPr>
            </w:pPr>
            <w:del w:id="2111" w:author="Antoine G Mouquet (Orange)" w:date="2024-01-03T12:24:00Z">
              <w:r w:rsidRPr="00736977" w:rsidDel="00146C95">
                <w:rPr>
                  <w:lang w:eastAsia="zh-CN"/>
                </w:rPr>
                <w:delText xml:space="preserve">UE granularity level Average traffic rate </w:delText>
              </w:r>
              <w:r w:rsidRPr="00736977" w:rsidDel="00146C95">
                <w:delText xml:space="preserve">predicted for the UE group or all UEs communicating with the application, or </w:delText>
              </w:r>
              <w:r w:rsidRPr="00736977" w:rsidDel="00146C95">
                <w:rPr>
                  <w:lang w:eastAsia="zh-CN"/>
                </w:rPr>
                <w:delText xml:space="preserve">Average traffic rate </w:delText>
              </w:r>
              <w:r w:rsidRPr="00736977" w:rsidDel="00146C95">
                <w:delText>predicted for the specific UE in the prediction period</w:delText>
              </w:r>
              <w:r w:rsidRPr="00736977" w:rsidDel="00146C95">
                <w:rPr>
                  <w:lang w:eastAsia="zh-CN"/>
                </w:rPr>
                <w:delText>.</w:delText>
              </w:r>
            </w:del>
          </w:p>
        </w:tc>
      </w:tr>
      <w:tr w:rsidR="00785CED" w:rsidRPr="005D2CF1" w:rsidDel="00146C95" w14:paraId="54238720" w14:textId="4BCF2D19" w:rsidTr="00D56E2F">
        <w:trPr>
          <w:cantSplit/>
          <w:jc w:val="center"/>
          <w:del w:id="2112" w:author="Antoine G Mouquet (Orange)" w:date="2024-01-03T12:24:00Z"/>
        </w:trPr>
        <w:tc>
          <w:tcPr>
            <w:tcW w:w="3425" w:type="dxa"/>
          </w:tcPr>
          <w:p w14:paraId="394E2C6D" w14:textId="4F9DC4B7" w:rsidR="00785CED" w:rsidDel="00146C95" w:rsidRDefault="00785CED" w:rsidP="00D56E2F">
            <w:pPr>
              <w:pStyle w:val="TAL"/>
              <w:rPr>
                <w:del w:id="2113" w:author="Antoine G Mouquet (Orange)" w:date="2024-01-03T12:24:00Z"/>
                <w:lang w:eastAsia="zh-CN"/>
              </w:rPr>
            </w:pPr>
            <w:del w:id="2114" w:author="Antoine G Mouquet (Orange)" w:date="2024-01-03T12:24:00Z">
              <w:r w:rsidDel="00146C95">
                <w:rPr>
                  <w:lang w:eastAsia="zh-CN"/>
                </w:rPr>
                <w:delText xml:space="preserve">     </w:delText>
              </w:r>
              <w:r w:rsidRPr="00E9603C" w:rsidDel="00146C95">
                <w:rPr>
                  <w:lang w:eastAsia="zh-CN"/>
                </w:rPr>
                <w:delText>&gt;&gt; Maximum Traffic rate</w:delText>
              </w:r>
              <w:r w:rsidDel="00146C95">
                <w:rPr>
                  <w:lang w:eastAsia="zh-CN"/>
                </w:rPr>
                <w:delText xml:space="preserve"> (NOTE 2)</w:delText>
              </w:r>
            </w:del>
          </w:p>
        </w:tc>
        <w:tc>
          <w:tcPr>
            <w:tcW w:w="6096" w:type="dxa"/>
          </w:tcPr>
          <w:p w14:paraId="070B3601" w14:textId="7D694D80" w:rsidR="00785CED" w:rsidRPr="00E9603C" w:rsidDel="00146C95" w:rsidRDefault="00785CED" w:rsidP="00D56E2F">
            <w:pPr>
              <w:pStyle w:val="TAL"/>
              <w:rPr>
                <w:del w:id="2115" w:author="Antoine G Mouquet (Orange)" w:date="2024-01-03T12:24:00Z"/>
                <w:lang w:eastAsia="zh-CN"/>
              </w:rPr>
            </w:pPr>
            <w:del w:id="2116" w:author="Antoine G Mouquet (Orange)" w:date="2024-01-03T12:24:00Z">
              <w:r w:rsidRPr="00736977" w:rsidDel="00146C95">
                <w:rPr>
                  <w:lang w:eastAsia="zh-CN"/>
                </w:rPr>
                <w:delText>UE granularity level</w:delText>
              </w:r>
              <w:r w:rsidRPr="00736977" w:rsidDel="00146C95">
                <w:delText xml:space="preserve"> Maximum traffic rate predicted for the UE group or all UEs communicating with the application, or </w:delText>
              </w:r>
              <w:r w:rsidRPr="00736977" w:rsidDel="00146C95">
                <w:rPr>
                  <w:lang w:eastAsia="zh-CN"/>
                </w:rPr>
                <w:delText>Maximum Traffic rate</w:delText>
              </w:r>
              <w:r w:rsidRPr="00736977" w:rsidDel="00146C95">
                <w:delText xml:space="preserve"> predicted for the specific UE in the prediction period.</w:delText>
              </w:r>
            </w:del>
          </w:p>
        </w:tc>
      </w:tr>
      <w:tr w:rsidR="00785CED" w:rsidRPr="005D2CF1" w:rsidDel="00146C95" w14:paraId="2B83743D" w14:textId="219AF877" w:rsidTr="00D56E2F">
        <w:trPr>
          <w:cantSplit/>
          <w:jc w:val="center"/>
          <w:del w:id="2117" w:author="Antoine G Mouquet (Orange)" w:date="2024-01-03T12:24:00Z"/>
        </w:trPr>
        <w:tc>
          <w:tcPr>
            <w:tcW w:w="3425" w:type="dxa"/>
          </w:tcPr>
          <w:p w14:paraId="7203AA64" w14:textId="6E76077E" w:rsidR="00785CED" w:rsidDel="00146C95" w:rsidRDefault="00785CED" w:rsidP="00D56E2F">
            <w:pPr>
              <w:pStyle w:val="TAL"/>
              <w:rPr>
                <w:del w:id="2118" w:author="Antoine G Mouquet (Orange)" w:date="2024-01-03T12:24:00Z"/>
                <w:lang w:eastAsia="zh-CN"/>
              </w:rPr>
            </w:pPr>
            <w:del w:id="2119"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inimum Traffic rate (NOTE 3)</w:delText>
              </w:r>
            </w:del>
          </w:p>
        </w:tc>
        <w:tc>
          <w:tcPr>
            <w:tcW w:w="6096" w:type="dxa"/>
          </w:tcPr>
          <w:p w14:paraId="11ACC162" w14:textId="0D020588" w:rsidR="00785CED" w:rsidRPr="00E9603C" w:rsidDel="00146C95" w:rsidRDefault="00785CED" w:rsidP="00D56E2F">
            <w:pPr>
              <w:pStyle w:val="TAL"/>
              <w:rPr>
                <w:del w:id="2120" w:author="Antoine G Mouquet (Orange)" w:date="2024-01-03T12:24:00Z"/>
                <w:lang w:eastAsia="zh-CN"/>
              </w:rPr>
            </w:pPr>
            <w:del w:id="2121" w:author="Antoine G Mouquet (Orange)" w:date="2024-01-03T12:24:00Z">
              <w:r w:rsidRPr="00736977" w:rsidDel="00146C95">
                <w:rPr>
                  <w:lang w:eastAsia="zh-CN"/>
                </w:rPr>
                <w:delText xml:space="preserve">UE granularity level Minimum traffic rate predicted for </w:delText>
              </w:r>
              <w:r w:rsidRPr="00736977" w:rsidDel="00146C95">
                <w:delText>the UE group or all</w:delText>
              </w:r>
              <w:r w:rsidRPr="00736977" w:rsidDel="00146C95">
                <w:rPr>
                  <w:lang w:eastAsia="zh-CN"/>
                </w:rPr>
                <w:delText xml:space="preserve"> UEs communicating with the application</w:delText>
              </w:r>
              <w:r w:rsidRPr="00736977" w:rsidDel="00146C95">
                <w:delText xml:space="preserve">, or </w:delText>
              </w:r>
              <w:r w:rsidRPr="00736977" w:rsidDel="00146C95">
                <w:rPr>
                  <w:lang w:eastAsia="zh-CN"/>
                </w:rPr>
                <w:delText>Minimum Traffic rate</w:delText>
              </w:r>
              <w:r w:rsidRPr="00736977" w:rsidDel="00146C95">
                <w:delText xml:space="preserve"> predicted for the specific UE in the prediction period</w:delText>
              </w:r>
              <w:r w:rsidRPr="00736977" w:rsidDel="00146C95">
                <w:rPr>
                  <w:lang w:eastAsia="zh-CN"/>
                </w:rPr>
                <w:delText>.</w:delText>
              </w:r>
            </w:del>
          </w:p>
        </w:tc>
      </w:tr>
      <w:tr w:rsidR="00785CED" w:rsidRPr="005D2CF1" w:rsidDel="00146C95" w14:paraId="6330DC07" w14:textId="113F41A0" w:rsidTr="00D56E2F">
        <w:trPr>
          <w:cantSplit/>
          <w:jc w:val="center"/>
          <w:del w:id="2122" w:author="Antoine G Mouquet (Orange)" w:date="2024-01-03T12:24:00Z"/>
        </w:trPr>
        <w:tc>
          <w:tcPr>
            <w:tcW w:w="3425" w:type="dxa"/>
          </w:tcPr>
          <w:p w14:paraId="6D0F255E" w14:textId="55FF7A34" w:rsidR="00785CED" w:rsidDel="00146C95" w:rsidRDefault="00785CED" w:rsidP="00D56E2F">
            <w:pPr>
              <w:pStyle w:val="TAL"/>
              <w:rPr>
                <w:del w:id="2123" w:author="Antoine G Mouquet (Orange)" w:date="2024-01-03T12:24:00Z"/>
                <w:lang w:eastAsia="zh-CN"/>
              </w:rPr>
            </w:pPr>
            <w:del w:id="2124" w:author="Antoine G Mouquet (Orange)" w:date="2024-01-03T12:24:00Z">
              <w:r w:rsidDel="00146C95">
                <w:rPr>
                  <w:lang w:eastAsia="zh-CN"/>
                </w:rPr>
                <w:delText xml:space="preserve">     &gt;&gt; Variance Traffic rate (NOTE 2)</w:delText>
              </w:r>
            </w:del>
          </w:p>
        </w:tc>
        <w:tc>
          <w:tcPr>
            <w:tcW w:w="6096" w:type="dxa"/>
          </w:tcPr>
          <w:p w14:paraId="791985D9" w14:textId="7F419006" w:rsidR="00785CED" w:rsidRPr="00E9603C" w:rsidDel="00146C95" w:rsidRDefault="00785CED" w:rsidP="00D56E2F">
            <w:pPr>
              <w:pStyle w:val="TAL"/>
              <w:rPr>
                <w:del w:id="2125" w:author="Antoine G Mouquet (Orange)" w:date="2024-01-03T12:24:00Z"/>
                <w:lang w:eastAsia="zh-CN"/>
              </w:rPr>
            </w:pPr>
            <w:del w:id="2126" w:author="Antoine G Mouquet (Orange)" w:date="2024-01-03T12:24:00Z">
              <w:r w:rsidDel="00146C95">
                <w:rPr>
                  <w:lang w:eastAsia="zh-CN"/>
                </w:rPr>
                <w:delText>UE granularity level Variance of the traffic rate predicted for the UE group or all the UEs communicating with the application, or Variance Traffic rate predicted for the specific UE in the prediction period.</w:delText>
              </w:r>
            </w:del>
          </w:p>
        </w:tc>
      </w:tr>
      <w:tr w:rsidR="00785CED" w:rsidRPr="005D2CF1" w:rsidDel="00146C95" w14:paraId="38E2EBE3" w14:textId="1AEAD1DE" w:rsidTr="00D56E2F">
        <w:trPr>
          <w:cantSplit/>
          <w:jc w:val="center"/>
          <w:del w:id="2127" w:author="Antoine G Mouquet (Orange)" w:date="2024-01-03T12:24:00Z"/>
        </w:trPr>
        <w:tc>
          <w:tcPr>
            <w:tcW w:w="3425" w:type="dxa"/>
          </w:tcPr>
          <w:p w14:paraId="6475DEAB" w14:textId="76A7D1E3" w:rsidR="00785CED" w:rsidDel="00146C95" w:rsidRDefault="00785CED" w:rsidP="00D56E2F">
            <w:pPr>
              <w:pStyle w:val="TAL"/>
              <w:rPr>
                <w:del w:id="2128" w:author="Antoine G Mouquet (Orange)" w:date="2024-01-03T12:24:00Z"/>
                <w:lang w:eastAsia="zh-CN"/>
              </w:rPr>
            </w:pPr>
            <w:del w:id="2129"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Average Packet Delay</w:delText>
              </w:r>
              <w:r w:rsidDel="00146C95">
                <w:rPr>
                  <w:lang w:eastAsia="zh-CN"/>
                </w:rPr>
                <w:delText xml:space="preserve"> (NOTE 2)</w:delText>
              </w:r>
            </w:del>
          </w:p>
        </w:tc>
        <w:tc>
          <w:tcPr>
            <w:tcW w:w="6096" w:type="dxa"/>
          </w:tcPr>
          <w:p w14:paraId="18EC3611" w14:textId="6EE67A32" w:rsidR="00785CED" w:rsidRPr="00E9603C" w:rsidDel="00146C95" w:rsidRDefault="00785CED" w:rsidP="00D56E2F">
            <w:pPr>
              <w:pStyle w:val="TAL"/>
              <w:rPr>
                <w:del w:id="2130" w:author="Antoine G Mouquet (Orange)" w:date="2024-01-03T12:24:00Z"/>
              </w:rPr>
            </w:pPr>
            <w:del w:id="2131" w:author="Antoine G Mouquet (Orange)" w:date="2024-01-03T12:24:00Z">
              <w:r w:rsidRPr="00E9603C" w:rsidDel="00146C95">
                <w:rPr>
                  <w:lang w:eastAsia="zh-CN"/>
                </w:rPr>
                <w:delText xml:space="preserve">Average </w:delText>
              </w:r>
              <w:r w:rsidRPr="00E9603C" w:rsidDel="00146C95">
                <w:delText>packet delay 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270E8E77" w14:textId="4313A20F" w:rsidTr="00D56E2F">
        <w:trPr>
          <w:cantSplit/>
          <w:jc w:val="center"/>
          <w:del w:id="2132" w:author="Antoine G Mouquet (Orange)" w:date="2024-01-03T12:24:00Z"/>
        </w:trPr>
        <w:tc>
          <w:tcPr>
            <w:tcW w:w="3425" w:type="dxa"/>
          </w:tcPr>
          <w:p w14:paraId="748048C4" w14:textId="24E9076C" w:rsidR="00785CED" w:rsidDel="00146C95" w:rsidRDefault="00785CED" w:rsidP="00D56E2F">
            <w:pPr>
              <w:pStyle w:val="TAL"/>
              <w:rPr>
                <w:del w:id="2133" w:author="Antoine G Mouquet (Orange)" w:date="2024-01-03T12:24:00Z"/>
                <w:lang w:eastAsia="zh-CN"/>
              </w:rPr>
            </w:pPr>
            <w:del w:id="2134"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Maximum Packet Delay</w:delText>
              </w:r>
              <w:r w:rsidDel="00146C95">
                <w:rPr>
                  <w:lang w:eastAsia="zh-CN"/>
                </w:rPr>
                <w:delText xml:space="preserve"> (NOTE 2)</w:delText>
              </w:r>
            </w:del>
          </w:p>
        </w:tc>
        <w:tc>
          <w:tcPr>
            <w:tcW w:w="6096" w:type="dxa"/>
          </w:tcPr>
          <w:p w14:paraId="78747738" w14:textId="55DAB9B8" w:rsidR="00785CED" w:rsidRPr="00E9603C" w:rsidDel="00146C95" w:rsidRDefault="00785CED" w:rsidP="00D56E2F">
            <w:pPr>
              <w:pStyle w:val="TAL"/>
              <w:rPr>
                <w:del w:id="2135" w:author="Antoine G Mouquet (Orange)" w:date="2024-01-03T12:24:00Z"/>
                <w:lang w:eastAsia="zh-CN"/>
              </w:rPr>
            </w:pPr>
            <w:del w:id="2136" w:author="Antoine G Mouquet (Orange)" w:date="2024-01-03T12:24:00Z">
              <w:r w:rsidRPr="00E9603C" w:rsidDel="00146C95">
                <w:rPr>
                  <w:lang w:eastAsia="zh-CN"/>
                </w:rPr>
                <w:delText xml:space="preserve">Maximum packet delay for </w:delText>
              </w:r>
              <w:r w:rsidRPr="00E9603C" w:rsidDel="00146C95">
                <w:delText>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14CEB526" w14:textId="076EC31D" w:rsidTr="00D56E2F">
        <w:trPr>
          <w:cantSplit/>
          <w:jc w:val="center"/>
          <w:del w:id="2137" w:author="Antoine G Mouquet (Orange)" w:date="2024-01-03T12:24:00Z"/>
        </w:trPr>
        <w:tc>
          <w:tcPr>
            <w:tcW w:w="3425" w:type="dxa"/>
          </w:tcPr>
          <w:p w14:paraId="747C2D17" w14:textId="328DC3BB" w:rsidR="00785CED" w:rsidDel="00146C95" w:rsidRDefault="00785CED" w:rsidP="00D56E2F">
            <w:pPr>
              <w:pStyle w:val="TAL"/>
              <w:rPr>
                <w:del w:id="2138" w:author="Antoine G Mouquet (Orange)" w:date="2024-01-03T12:24:00Z"/>
                <w:lang w:eastAsia="zh-CN"/>
              </w:rPr>
            </w:pPr>
            <w:del w:id="2139" w:author="Antoine G Mouquet (Orange)" w:date="2024-01-03T12:24:00Z">
              <w:r w:rsidDel="00146C95">
                <w:rPr>
                  <w:lang w:eastAsia="zh-CN"/>
                </w:rPr>
                <w:delText xml:space="preserve">     &gt;&gt; Variance Packet Delay (NOTE 2)</w:delText>
              </w:r>
            </w:del>
          </w:p>
        </w:tc>
        <w:tc>
          <w:tcPr>
            <w:tcW w:w="6096" w:type="dxa"/>
          </w:tcPr>
          <w:p w14:paraId="5ADABE98" w14:textId="1F36768D" w:rsidR="00785CED" w:rsidRPr="00E9603C" w:rsidDel="00146C95" w:rsidRDefault="00785CED" w:rsidP="00D56E2F">
            <w:pPr>
              <w:pStyle w:val="TAL"/>
              <w:rPr>
                <w:del w:id="2140" w:author="Antoine G Mouquet (Orange)" w:date="2024-01-03T12:24:00Z"/>
                <w:lang w:eastAsia="zh-CN"/>
              </w:rPr>
            </w:pPr>
            <w:del w:id="2141" w:author="Antoine G Mouquet (Orange)" w:date="2024-01-03T12:24:00Z">
              <w:r w:rsidDel="00146C95">
                <w:rPr>
                  <w:lang w:eastAsia="zh-CN"/>
                </w:rPr>
                <w:delText>Variance of packet delay predicted for the specific UE, the UE group or all UEs communicating with the application.</w:delText>
              </w:r>
            </w:del>
          </w:p>
        </w:tc>
      </w:tr>
      <w:tr w:rsidR="00785CED" w:rsidRPr="005D2CF1" w:rsidDel="00146C95" w14:paraId="02221D04" w14:textId="58BD9103" w:rsidTr="00D56E2F">
        <w:trPr>
          <w:cantSplit/>
          <w:jc w:val="center"/>
          <w:del w:id="2142" w:author="Antoine G Mouquet (Orange)" w:date="2024-01-03T12:24:00Z"/>
        </w:trPr>
        <w:tc>
          <w:tcPr>
            <w:tcW w:w="3425" w:type="dxa"/>
          </w:tcPr>
          <w:p w14:paraId="590823CE" w14:textId="5F1275A5" w:rsidR="00785CED" w:rsidDel="00146C95" w:rsidRDefault="00785CED" w:rsidP="00D56E2F">
            <w:pPr>
              <w:pStyle w:val="TAL"/>
              <w:rPr>
                <w:del w:id="2143" w:author="Antoine G Mouquet (Orange)" w:date="2024-01-03T12:24:00Z"/>
                <w:lang w:eastAsia="zh-CN"/>
              </w:rPr>
            </w:pPr>
            <w:del w:id="2144" w:author="Antoine G Mouquet (Orange)" w:date="2024-01-03T12:24:00Z">
              <w:r w:rsidDel="00146C95">
                <w:rPr>
                  <w:lang w:eastAsia="zh-CN"/>
                </w:rPr>
                <w:delText xml:space="preserve">     </w:delText>
              </w:r>
              <w:r w:rsidRPr="00E9603C" w:rsidDel="00146C95">
                <w:rPr>
                  <w:lang w:eastAsia="zh-CN"/>
                </w:rPr>
                <w:delText>&gt;&gt; Average Packet Loss Rate</w:delText>
              </w:r>
              <w:r w:rsidDel="00146C95">
                <w:rPr>
                  <w:lang w:eastAsia="zh-CN"/>
                </w:rPr>
                <w:delText xml:space="preserve"> (NOTE 2)</w:delText>
              </w:r>
            </w:del>
          </w:p>
        </w:tc>
        <w:tc>
          <w:tcPr>
            <w:tcW w:w="6096" w:type="dxa"/>
          </w:tcPr>
          <w:p w14:paraId="28528E19" w14:textId="25AC296A" w:rsidR="00785CED" w:rsidRPr="00E9603C" w:rsidDel="00146C95" w:rsidRDefault="00785CED" w:rsidP="00D56E2F">
            <w:pPr>
              <w:pStyle w:val="TAL"/>
              <w:rPr>
                <w:del w:id="2145" w:author="Antoine G Mouquet (Orange)" w:date="2024-01-03T12:24:00Z"/>
                <w:lang w:eastAsia="zh-CN"/>
              </w:rPr>
            </w:pPr>
            <w:del w:id="2146" w:author="Antoine G Mouquet (Orange)" w:date="2024-01-03T12:24:00Z">
              <w:r w:rsidRPr="00E9603C" w:rsidDel="00146C95">
                <w:rPr>
                  <w:lang w:eastAsia="zh-CN"/>
                </w:rPr>
                <w:delText xml:space="preserve">Average packet loss </w:delText>
              </w:r>
              <w:r w:rsidRPr="00E9603C" w:rsidDel="00146C95">
                <w:delText>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3DC5BCD4" w14:textId="2F1076D7" w:rsidTr="00D56E2F">
        <w:trPr>
          <w:cantSplit/>
          <w:jc w:val="center"/>
          <w:del w:id="2147" w:author="Antoine G Mouquet (Orange)" w:date="2024-01-03T12:24:00Z"/>
        </w:trPr>
        <w:tc>
          <w:tcPr>
            <w:tcW w:w="3425" w:type="dxa"/>
          </w:tcPr>
          <w:p w14:paraId="71BFE450" w14:textId="69BB50C9" w:rsidR="00785CED" w:rsidDel="00146C95" w:rsidRDefault="00785CED" w:rsidP="00D56E2F">
            <w:pPr>
              <w:pStyle w:val="TAL"/>
              <w:rPr>
                <w:del w:id="2148" w:author="Antoine G Mouquet (Orange)" w:date="2024-01-03T12:24:00Z"/>
                <w:lang w:eastAsia="zh-CN"/>
              </w:rPr>
            </w:pPr>
            <w:del w:id="2149"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aximum Packet Loss Rate (NOTE 2)</w:delText>
              </w:r>
            </w:del>
          </w:p>
        </w:tc>
        <w:tc>
          <w:tcPr>
            <w:tcW w:w="6096" w:type="dxa"/>
          </w:tcPr>
          <w:p w14:paraId="69A6C44D" w14:textId="5C4DC877" w:rsidR="00785CED" w:rsidRPr="00E9603C" w:rsidDel="00146C95" w:rsidRDefault="00785CED" w:rsidP="00D56E2F">
            <w:pPr>
              <w:pStyle w:val="TAL"/>
              <w:rPr>
                <w:del w:id="2150" w:author="Antoine G Mouquet (Orange)" w:date="2024-01-03T12:24:00Z"/>
                <w:lang w:eastAsia="zh-CN"/>
              </w:rPr>
            </w:pPr>
            <w:del w:id="2151" w:author="Antoine G Mouquet (Orange)" w:date="2024-01-03T12:24:00Z">
              <w:r w:rsidDel="00146C95">
                <w:rPr>
                  <w:lang w:eastAsia="zh-CN"/>
                </w:rPr>
                <w:delText>Maximum packet loss predicted for the specific UE, the UE group or all UEs communicating with the application.</w:delText>
              </w:r>
            </w:del>
          </w:p>
        </w:tc>
      </w:tr>
      <w:tr w:rsidR="00785CED" w:rsidRPr="005D2CF1" w:rsidDel="00146C95" w14:paraId="275676D5" w14:textId="79E26A7D" w:rsidTr="00D56E2F">
        <w:trPr>
          <w:cantSplit/>
          <w:jc w:val="center"/>
          <w:del w:id="2152" w:author="Antoine G Mouquet (Orange)" w:date="2024-01-03T12:24:00Z"/>
        </w:trPr>
        <w:tc>
          <w:tcPr>
            <w:tcW w:w="3425" w:type="dxa"/>
          </w:tcPr>
          <w:p w14:paraId="65E9D858" w14:textId="4EFE95A6" w:rsidR="00785CED" w:rsidDel="00146C95" w:rsidRDefault="00785CED" w:rsidP="00D56E2F">
            <w:pPr>
              <w:pStyle w:val="TAL"/>
              <w:rPr>
                <w:del w:id="2153" w:author="Antoine G Mouquet (Orange)" w:date="2024-01-03T12:24:00Z"/>
                <w:lang w:eastAsia="zh-CN"/>
              </w:rPr>
            </w:pPr>
            <w:del w:id="2154" w:author="Antoine G Mouquet (Orange)" w:date="2024-01-03T12:24:00Z">
              <w:r w:rsidDel="00146C95">
                <w:rPr>
                  <w:lang w:eastAsia="zh-CN"/>
                </w:rPr>
                <w:delText xml:space="preserve">     &gt;&gt; Variance Packet Loss Rate (NOTE 2)</w:delText>
              </w:r>
            </w:del>
          </w:p>
        </w:tc>
        <w:tc>
          <w:tcPr>
            <w:tcW w:w="6096" w:type="dxa"/>
          </w:tcPr>
          <w:p w14:paraId="571DA52C" w14:textId="19089901" w:rsidR="00785CED" w:rsidRPr="00E9603C" w:rsidDel="00146C95" w:rsidRDefault="00785CED" w:rsidP="00D56E2F">
            <w:pPr>
              <w:pStyle w:val="TAL"/>
              <w:rPr>
                <w:del w:id="2155" w:author="Antoine G Mouquet (Orange)" w:date="2024-01-03T12:24:00Z"/>
                <w:lang w:eastAsia="zh-CN"/>
              </w:rPr>
            </w:pPr>
            <w:del w:id="2156" w:author="Antoine G Mouquet (Orange)" w:date="2024-01-03T12:24:00Z">
              <w:r w:rsidDel="00146C95">
                <w:rPr>
                  <w:lang w:eastAsia="zh-CN"/>
                </w:rPr>
                <w:delText>Variance of packet loss rate predicted for the specific UE, the UE group or all UEs communicating with the application.</w:delText>
              </w:r>
            </w:del>
          </w:p>
        </w:tc>
      </w:tr>
      <w:tr w:rsidR="00785CED" w:rsidRPr="005D2CF1" w:rsidDel="00146C95" w14:paraId="6092A7DC" w14:textId="719FB75D" w:rsidTr="00D56E2F">
        <w:trPr>
          <w:cantSplit/>
          <w:jc w:val="center"/>
          <w:del w:id="2157" w:author="Antoine G Mouquet (Orange)" w:date="2024-01-03T12:24:00Z"/>
        </w:trPr>
        <w:tc>
          <w:tcPr>
            <w:tcW w:w="3425" w:type="dxa"/>
          </w:tcPr>
          <w:p w14:paraId="3B1987CB" w14:textId="1DE75107" w:rsidR="00785CED" w:rsidDel="00146C95" w:rsidRDefault="00785CED" w:rsidP="00D56E2F">
            <w:pPr>
              <w:pStyle w:val="TAL"/>
              <w:rPr>
                <w:del w:id="2158" w:author="Antoine G Mouquet (Orange)" w:date="2024-01-03T12:24:00Z"/>
                <w:lang w:eastAsia="zh-CN"/>
              </w:rPr>
            </w:pPr>
            <w:del w:id="2159" w:author="Antoine G Mouquet (Orange)" w:date="2024-01-03T12:24:00Z">
              <w:r w:rsidDel="00146C95">
                <w:rPr>
                  <w:lang w:eastAsia="zh-CN"/>
                </w:rPr>
                <w:delText xml:space="preserve">     &gt;&gt; Number of UEs (NOTE 2)</w:delText>
              </w:r>
            </w:del>
          </w:p>
        </w:tc>
        <w:tc>
          <w:tcPr>
            <w:tcW w:w="6096" w:type="dxa"/>
          </w:tcPr>
          <w:p w14:paraId="5D7B5C59" w14:textId="2ABB61B2" w:rsidR="00785CED" w:rsidRPr="00E9603C" w:rsidDel="00146C95" w:rsidRDefault="00785CED" w:rsidP="00D56E2F">
            <w:pPr>
              <w:pStyle w:val="TAL"/>
              <w:rPr>
                <w:del w:id="2160" w:author="Antoine G Mouquet (Orange)" w:date="2024-01-03T12:24:00Z"/>
                <w:lang w:eastAsia="zh-CN"/>
              </w:rPr>
            </w:pPr>
            <w:del w:id="2161" w:author="Antoine G Mouquet (Orange)" w:date="2024-01-03T12:24:00Z">
              <w:r w:rsidDel="00146C95">
                <w:rPr>
                  <w:lang w:eastAsia="zh-CN"/>
                </w:rPr>
                <w:delText>The predicted number of UEs for the UE group or all UEs (i.e. any UE) communicating with the application in the DNAI.</w:delText>
              </w:r>
            </w:del>
          </w:p>
        </w:tc>
      </w:tr>
      <w:tr w:rsidR="00785CED" w:rsidRPr="005D2CF1" w:rsidDel="00146C95" w14:paraId="0DD1882B" w14:textId="1B09D505" w:rsidTr="00D56E2F">
        <w:trPr>
          <w:cantSplit/>
          <w:jc w:val="center"/>
          <w:del w:id="2162" w:author="Antoine G Mouquet (Orange)" w:date="2024-01-03T12:24:00Z"/>
        </w:trPr>
        <w:tc>
          <w:tcPr>
            <w:tcW w:w="3425" w:type="dxa"/>
          </w:tcPr>
          <w:p w14:paraId="753E817A" w14:textId="33CE58AA" w:rsidR="00785CED" w:rsidDel="00146C95" w:rsidRDefault="00785CED" w:rsidP="00D56E2F">
            <w:pPr>
              <w:pStyle w:val="TAL"/>
              <w:rPr>
                <w:del w:id="2163" w:author="Antoine G Mouquet (Orange)" w:date="2024-01-03T12:24:00Z"/>
                <w:lang w:eastAsia="zh-CN"/>
              </w:rPr>
            </w:pPr>
            <w:del w:id="2164"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patial Validity Condition</w:delText>
              </w:r>
            </w:del>
          </w:p>
        </w:tc>
        <w:tc>
          <w:tcPr>
            <w:tcW w:w="6096" w:type="dxa"/>
            <w:vAlign w:val="center"/>
          </w:tcPr>
          <w:p w14:paraId="79FA2E5C" w14:textId="5FD57582" w:rsidR="00785CED" w:rsidRPr="00E9603C" w:rsidDel="00146C95" w:rsidRDefault="00785CED" w:rsidP="00D56E2F">
            <w:pPr>
              <w:pStyle w:val="TAL"/>
              <w:rPr>
                <w:del w:id="2165" w:author="Antoine G Mouquet (Orange)" w:date="2024-01-03T12:24:00Z"/>
                <w:lang w:eastAsia="zh-CN"/>
              </w:rPr>
            </w:pPr>
            <w:del w:id="2166" w:author="Antoine G Mouquet (Orange)" w:date="2024-01-03T12:24:00Z">
              <w:r w:rsidDel="00146C95">
                <w:delText>Area (i.e. list of TAIs) where the DN performance analytics applies. If a Spatial granularity size was provided in the request or subscription, the number of elements of the list is smaller than or equal to the Spatial granularity size.</w:delText>
              </w:r>
            </w:del>
          </w:p>
        </w:tc>
      </w:tr>
      <w:tr w:rsidR="00785CED" w:rsidRPr="005D2CF1" w:rsidDel="00146C95" w14:paraId="5E1BDABB" w14:textId="39C22E36" w:rsidTr="00D56E2F">
        <w:trPr>
          <w:cantSplit/>
          <w:jc w:val="center"/>
          <w:del w:id="2167" w:author="Antoine G Mouquet (Orange)" w:date="2024-01-03T12:24:00Z"/>
        </w:trPr>
        <w:tc>
          <w:tcPr>
            <w:tcW w:w="3425" w:type="dxa"/>
          </w:tcPr>
          <w:p w14:paraId="3A61A021" w14:textId="55693DBE" w:rsidR="00785CED" w:rsidDel="00146C95" w:rsidRDefault="00785CED" w:rsidP="00D56E2F">
            <w:pPr>
              <w:pStyle w:val="TAL"/>
              <w:rPr>
                <w:del w:id="2168" w:author="Antoine G Mouquet (Orange)" w:date="2024-01-03T12:24:00Z"/>
                <w:lang w:eastAsia="zh-CN"/>
              </w:rPr>
            </w:pPr>
            <w:del w:id="2169"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Temporal Validity Condition</w:delText>
              </w:r>
            </w:del>
          </w:p>
        </w:tc>
        <w:tc>
          <w:tcPr>
            <w:tcW w:w="6096" w:type="dxa"/>
          </w:tcPr>
          <w:p w14:paraId="4E48E8E8" w14:textId="61B00BD1" w:rsidR="00785CED" w:rsidDel="00146C95" w:rsidRDefault="00785CED" w:rsidP="00D56E2F">
            <w:pPr>
              <w:pStyle w:val="TAL"/>
              <w:rPr>
                <w:del w:id="2170" w:author="Antoine G Mouquet (Orange)" w:date="2024-01-03T12:24:00Z"/>
              </w:rPr>
            </w:pPr>
            <w:del w:id="2171" w:author="Antoine G Mouquet (Orange)" w:date="2024-01-03T12:24:00Z">
              <w:r w:rsidDel="00146C95">
                <w:delText>Validity period for the DN performance analytics. If a Temporal granularity size was provided in the request or subscription, the duration of this period is greater than or equal to the Temporal granularity size.</w:delText>
              </w:r>
            </w:del>
          </w:p>
        </w:tc>
      </w:tr>
      <w:tr w:rsidR="00785CED" w:rsidRPr="005D2CF1" w:rsidDel="00146C95" w14:paraId="22BE5376" w14:textId="6778DF82" w:rsidTr="00D56E2F">
        <w:trPr>
          <w:cantSplit/>
          <w:jc w:val="center"/>
          <w:del w:id="2172" w:author="Antoine G Mouquet (Orange)" w:date="2024-01-03T12:24:00Z"/>
        </w:trPr>
        <w:tc>
          <w:tcPr>
            <w:tcW w:w="3425" w:type="dxa"/>
          </w:tcPr>
          <w:p w14:paraId="6DA31897" w14:textId="451D8227" w:rsidR="00785CED" w:rsidDel="00146C95" w:rsidRDefault="00785CED" w:rsidP="00D56E2F">
            <w:pPr>
              <w:pStyle w:val="TAL"/>
              <w:rPr>
                <w:del w:id="2173" w:author="Antoine G Mouquet (Orange)" w:date="2024-01-03T12:24:00Z"/>
                <w:lang w:eastAsia="zh-CN"/>
              </w:rPr>
            </w:pPr>
            <w:del w:id="2174" w:author="Antoine G Mouquet (Orange)" w:date="2024-01-03T12:24:00Z">
              <w:r w:rsidDel="00146C95">
                <w:delText xml:space="preserve">  </w:delText>
              </w:r>
              <w:r w:rsidRPr="00E9603C" w:rsidDel="00146C95">
                <w:delText>&gt;</w:delText>
              </w:r>
              <w:r w:rsidDel="00146C95">
                <w:delText xml:space="preserve"> </w:delText>
              </w:r>
              <w:r w:rsidRPr="00E9603C" w:rsidDel="00146C95">
                <w:delText>Confidence</w:delText>
              </w:r>
            </w:del>
          </w:p>
        </w:tc>
        <w:tc>
          <w:tcPr>
            <w:tcW w:w="6096" w:type="dxa"/>
          </w:tcPr>
          <w:p w14:paraId="24F33ED6" w14:textId="2A3C5440" w:rsidR="00785CED" w:rsidDel="00146C95" w:rsidRDefault="00785CED" w:rsidP="00D56E2F">
            <w:pPr>
              <w:pStyle w:val="TAL"/>
              <w:rPr>
                <w:del w:id="2175" w:author="Antoine G Mouquet (Orange)" w:date="2024-01-03T12:24:00Z"/>
              </w:rPr>
            </w:pPr>
            <w:del w:id="2176" w:author="Antoine G Mouquet (Orange)" w:date="2024-01-03T12:24:00Z">
              <w:r w:rsidRPr="00E9603C" w:rsidDel="00146C95">
                <w:delText>Confidence of this prediction</w:delText>
              </w:r>
              <w:r w:rsidDel="00146C95">
                <w:delText>.</w:delText>
              </w:r>
            </w:del>
          </w:p>
        </w:tc>
      </w:tr>
      <w:tr w:rsidR="00785CED" w:rsidRPr="005D2CF1" w:rsidDel="00146C95" w14:paraId="2A12A9E1" w14:textId="2567A9FD" w:rsidTr="00D56E2F">
        <w:trPr>
          <w:cantSplit/>
          <w:jc w:val="center"/>
          <w:del w:id="2177" w:author="Antoine G Mouquet (Orange)" w:date="2024-01-03T12:24:00Z"/>
        </w:trPr>
        <w:tc>
          <w:tcPr>
            <w:tcW w:w="9521" w:type="dxa"/>
            <w:gridSpan w:val="2"/>
          </w:tcPr>
          <w:p w14:paraId="7A94A6C9" w14:textId="20B0D66C" w:rsidR="00785CED" w:rsidDel="00146C95" w:rsidRDefault="00785CED" w:rsidP="00D56E2F">
            <w:pPr>
              <w:pStyle w:val="TAN"/>
              <w:rPr>
                <w:del w:id="2178" w:author="Antoine G Mouquet (Orange)" w:date="2024-01-03T12:24:00Z"/>
              </w:rPr>
            </w:pPr>
            <w:del w:id="2179" w:author="Antoine G Mouquet (Orange)" w:date="2024-01-03T12:24:00Z">
              <w:r w:rsidDel="00146C95">
                <w:delText>NOTE 1:</w:delText>
              </w:r>
              <w:r w:rsidDel="00146C95">
                <w:tab/>
                <w:delText>The item "Serving anchor UPF info" shall not be included if the consumer is an AF.</w:delText>
              </w:r>
            </w:del>
          </w:p>
          <w:p w14:paraId="33CF73D1" w14:textId="75EA7A3D" w:rsidR="00785CED" w:rsidDel="00146C95" w:rsidRDefault="00785CED" w:rsidP="00D56E2F">
            <w:pPr>
              <w:pStyle w:val="TAN"/>
              <w:rPr>
                <w:del w:id="2180" w:author="Antoine G Mouquet (Orange)" w:date="2024-01-03T12:24:00Z"/>
              </w:rPr>
            </w:pPr>
            <w:del w:id="2181" w:author="Antoine G Mouquet (Orange)" w:date="2024-01-03T12:24:00Z">
              <w:r w:rsidDel="00146C95">
                <w:delText>NOTE 2:</w:delText>
              </w:r>
              <w:r w:rsidDel="00146C95">
                <w:tab/>
                <w:delText>Analytics subset that can be used in "list of analytics subsets that are requested", "Preferred level of accuracy per analytics subset" and "Reporting Thresholds".</w:delText>
              </w:r>
            </w:del>
          </w:p>
          <w:p w14:paraId="389AEA13" w14:textId="735BD783" w:rsidR="00785CED" w:rsidRPr="00E9603C" w:rsidDel="00146C95" w:rsidRDefault="00785CED" w:rsidP="00D56E2F">
            <w:pPr>
              <w:pStyle w:val="TAN"/>
              <w:rPr>
                <w:del w:id="2182" w:author="Antoine G Mouquet (Orange)" w:date="2024-01-03T12:24:00Z"/>
              </w:rPr>
            </w:pPr>
            <w:del w:id="2183" w:author="Antoine G Mouquet (Orange)" w:date="2024-01-03T12:24:00Z">
              <w:r w:rsidDel="00146C95">
                <w:delText>NOTE 3:</w:delText>
              </w:r>
              <w:r w:rsidDel="00146C95">
                <w:tab/>
                <w:delText>Minimum traffic rate measurements are only derived from active traffic.</w:delText>
              </w:r>
            </w:del>
          </w:p>
        </w:tc>
      </w:tr>
    </w:tbl>
    <w:p w14:paraId="290BE173" w14:textId="14F109E2" w:rsidR="00785CED" w:rsidDel="00146C95" w:rsidRDefault="00785CED" w:rsidP="00785CED">
      <w:pPr>
        <w:rPr>
          <w:del w:id="2184" w:author="Antoine G Mouquet (Orange)" w:date="2024-01-03T12:24:00Z"/>
          <w:lang w:eastAsia="zh-CN"/>
        </w:rPr>
      </w:pPr>
    </w:p>
    <w:p w14:paraId="7CD856DB" w14:textId="7E14D4B3" w:rsidR="004D41C2" w:rsidRPr="00785CED" w:rsidDel="00146C95" w:rsidRDefault="004D41C2" w:rsidP="004D41C2">
      <w:pPr>
        <w:pStyle w:val="B1"/>
        <w:ind w:left="0" w:firstLine="0"/>
        <w:rPr>
          <w:del w:id="2185" w:author="Antoine G Mouquet (Orange)" w:date="2024-01-03T12:24:00Z"/>
        </w:rPr>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Titre3"/>
      </w:pPr>
      <w:bookmarkStart w:id="2186" w:name="_Toc145930796"/>
      <w:r>
        <w:lastRenderedPageBreak/>
        <w:t>6.17.4</w:t>
      </w:r>
      <w:r>
        <w:tab/>
        <w:t>Procedures to request Location Accuracy Analytics</w:t>
      </w:r>
      <w:bookmarkEnd w:id="2186"/>
    </w:p>
    <w:p w14:paraId="119395D0" w14:textId="77777777" w:rsidR="004D41C2" w:rsidRDefault="004D41C2" w:rsidP="004D41C2">
      <w:pPr>
        <w:pStyle w:val="TH"/>
      </w:pPr>
      <w:r>
        <w:object w:dxaOrig="11328" w:dyaOrig="7680" w14:anchorId="72E9CF99">
          <v:shape id="_x0000_i1064" type="#_x0000_t75" style="width:398.8pt;height:270.45pt" o:ole="">
            <v:imagedata r:id="rId99" o:title=""/>
          </v:shape>
          <o:OLEObject Type="Embed" ProgID="Visio.Drawing.15" ShapeID="_x0000_i1064" DrawAspect="Content" ObjectID="_1765791100" r:id="rId100"/>
        </w:object>
      </w:r>
    </w:p>
    <w:p w14:paraId="65E6F911" w14:textId="77777777" w:rsidR="004D41C2" w:rsidRDefault="004D41C2" w:rsidP="004D41C2">
      <w:pPr>
        <w:pStyle w:val="TF"/>
      </w:pPr>
      <w:bookmarkStart w:id="2187" w:name="_CRFigure6_17_41"/>
      <w:r>
        <w:t xml:space="preserve">Figure </w:t>
      </w:r>
      <w:bookmarkEnd w:id="2187"/>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2188" w:author="vivo1" w:date="2023-09-26T16:59:00Z">
        <w:r w:rsidDel="00D2118A">
          <w:delText>ML model</w:delText>
        </w:r>
      </w:del>
      <w:ins w:id="2189" w:author="vivo1" w:date="2023-09-26T16:59:00Z">
        <w:r w:rsidR="00D2118A">
          <w:t>ML Model</w:t>
        </w:r>
      </w:ins>
      <w:r>
        <w:t xml:space="preserve"> for predicting location accuracy. In the training phase, the NWDAF consumes input data as listed in listed in clause 6.17.2. To pretrain the </w:t>
      </w:r>
      <w:del w:id="2190" w:author="vivo1" w:date="2023-09-26T16:59:00Z">
        <w:r w:rsidDel="00D2118A">
          <w:delText>ML model</w:delText>
        </w:r>
      </w:del>
      <w:ins w:id="2191"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2192" w:author="vivo1" w:date="2023-09-26T16:59:00Z">
        <w:r w:rsidDel="00D2118A">
          <w:delText>ML model</w:delText>
        </w:r>
      </w:del>
      <w:ins w:id="2193" w:author="vivo1" w:date="2023-09-26T16:59:00Z">
        <w:r w:rsidR="00D2118A">
          <w:t>ML Model</w:t>
        </w:r>
      </w:ins>
      <w:r>
        <w:t xml:space="preserve"> for prediction.</w:t>
      </w:r>
    </w:p>
    <w:p w14:paraId="16125ADC" w14:textId="77777777" w:rsidR="004D41C2" w:rsidRDefault="004D41C2" w:rsidP="004D41C2">
      <w:pPr>
        <w:pStyle w:val="B1"/>
      </w:pPr>
      <w:r>
        <w:t>1.</w:t>
      </w:r>
      <w:r>
        <w:tab/>
        <w:t xml:space="preserve">The Analytics consumer, </w:t>
      </w:r>
      <w:proofErr w:type="gramStart"/>
      <w:r>
        <w:t>e.g.</w:t>
      </w:r>
      <w:proofErr w:type="gramEnd"/>
      <w:r>
        <w:t xml:space="preserve">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 xml:space="preserve">Both Nnwdaf_AnalyticsSubscription or Nnwdaf_AnalyticsInfo services can be used for step 1. above. The Nnwdaf_AnalyticsSubscription service can be used by a service consumer to receive notifications about location accuracy, </w:t>
      </w:r>
      <w:proofErr w:type="gramStart"/>
      <w:r>
        <w:t>e.g.</w:t>
      </w:r>
      <w:proofErr w:type="gramEnd"/>
      <w:r>
        <w:t xml:space="preserve"> when a change is detected.</w:t>
      </w:r>
    </w:p>
    <w:p w14:paraId="53040158" w14:textId="4D98AD8B" w:rsidR="004D41C2" w:rsidRDefault="004D41C2" w:rsidP="004D41C2">
      <w:pPr>
        <w:pStyle w:val="B1"/>
      </w:pPr>
      <w:r>
        <w:t>2.</w:t>
      </w:r>
      <w:r>
        <w:tab/>
        <w:t xml:space="preserve">The NWDAF uses the trained </w:t>
      </w:r>
      <w:del w:id="2194" w:author="vivo1" w:date="2023-09-26T16:59:00Z">
        <w:r w:rsidDel="00D2118A">
          <w:delText>ML model</w:delText>
        </w:r>
      </w:del>
      <w:ins w:id="2195"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lastRenderedPageBreak/>
        <w:t>* * * Next Change * * *</w:t>
      </w:r>
    </w:p>
    <w:p w14:paraId="1AAF71CE" w14:textId="77777777" w:rsidR="00785CED" w:rsidRDefault="00785CED" w:rsidP="00785CED">
      <w:pPr>
        <w:pStyle w:val="Titre3"/>
      </w:pPr>
      <w:bookmarkStart w:id="2196" w:name="_Toc145930798"/>
      <w:r>
        <w:t>6.18.1</w:t>
      </w:r>
      <w:r>
        <w:tab/>
        <w:t>General</w:t>
      </w:r>
      <w:bookmarkEnd w:id="2196"/>
    </w:p>
    <w:p w14:paraId="06F74DF2" w14:textId="77777777" w:rsidR="002528D6" w:rsidRDefault="002528D6" w:rsidP="002528D6">
      <w:pPr>
        <w:rPr>
          <w:lang w:eastAsia="en-GB"/>
        </w:rPr>
      </w:pPr>
      <w:r>
        <w:t xml:space="preserve">Clause 6.18 describes how NWDAF can provide E2E data volume transfer time analytics, in the form of statistics or predictions or both, to a service consumer. NWDAF collects E2E data volume transfer time related input data from 5GC NFs, </w:t>
      </w:r>
      <w:proofErr w:type="gramStart"/>
      <w:r>
        <w:t>OAM</w:t>
      </w:r>
      <w:proofErr w:type="gramEnd"/>
      <w:r>
        <w:t xml:space="preserve"> and AF. The consumer can either subscribe to analytics notifications (</w:t>
      </w:r>
      <w:proofErr w:type="gramStart"/>
      <w:r>
        <w:t>i.e.</w:t>
      </w:r>
      <w:proofErr w:type="gramEnd"/>
      <w:r>
        <w:t xml:space="preserve"> a Subscribe-Notify model) or request a single notification (i.e. a Request-Response model).</w:t>
      </w:r>
    </w:p>
    <w:p w14:paraId="5875E9A5" w14:textId="77777777" w:rsidR="002528D6" w:rsidRDefault="002528D6" w:rsidP="002528D6">
      <w:r>
        <w:t xml:space="preserve">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w:t>
      </w:r>
      <w:proofErr w:type="gramStart"/>
      <w:r>
        <w:t>e.g.</w:t>
      </w:r>
      <w:proofErr w:type="gramEnd"/>
      <w:r>
        <w:t xml:space="preserve">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2197" w:author="vivo1" w:date="2023-12-25T15:12:00Z">
        <w:r>
          <w:t>(</w:t>
        </w:r>
      </w:ins>
      <w:r>
        <w:t>s</w:t>
      </w:r>
      <w:ins w:id="2198" w:author="vivo1" w:date="2023-12-25T15:12:00Z">
        <w:r>
          <w:t>)</w:t>
        </w:r>
      </w:ins>
      <w:r>
        <w:t>. The UE</w:t>
      </w:r>
      <w:ins w:id="2199" w:author="vivo1" w:date="2023-12-25T15:12:00Z">
        <w:r>
          <w:t>(</w:t>
        </w:r>
      </w:ins>
      <w:r>
        <w:t>s</w:t>
      </w:r>
      <w:ins w:id="2200"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w:t>
      </w:r>
      <w:proofErr w:type="gramStart"/>
      <w:r>
        <w:t>e.g.</w:t>
      </w:r>
      <w:proofErr w:type="gramEnd"/>
      <w:r>
        <w:t xml:space="preserve">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0CB4FC40" w:rsidR="002528D6" w:rsidRDefault="002528D6" w:rsidP="002528D6">
      <w:pPr>
        <w:pStyle w:val="B1"/>
      </w:pPr>
      <w:r>
        <w:t>-</w:t>
      </w:r>
      <w:r>
        <w:tab/>
        <w:t xml:space="preserve">Target of Analytics Reporting: </w:t>
      </w:r>
      <w:ins w:id="2201" w:author="Peretz Feder" w:date="2023-12-31T17:46:00Z">
        <w:r w:rsidR="00600394" w:rsidRPr="00513795">
          <w:rPr>
            <w:highlight w:val="yellow"/>
          </w:rPr>
          <w:t>as defined in clause 6.1.3</w:t>
        </w:r>
      </w:ins>
      <w:ins w:id="2202" w:author="Peretz Feder" w:date="2023-12-31T22:34:00Z">
        <w:r w:rsidR="00513795" w:rsidRPr="00513795">
          <w:rPr>
            <w:highlight w:val="yellow"/>
          </w:rPr>
          <w:t>.</w:t>
        </w:r>
      </w:ins>
      <w:ins w:id="2203" w:author="Peretz Feder" w:date="2023-12-31T17:46:00Z">
        <w:r w:rsidR="00AB7AB9" w:rsidRPr="00513795">
          <w:rPr>
            <w:highlight w:val="yellow"/>
          </w:rPr>
          <w:t xml:space="preserve"> </w:t>
        </w:r>
      </w:ins>
      <w:del w:id="2204" w:author="Peretz Feder" w:date="2023-12-31T17:46:00Z">
        <w:r w:rsidRPr="00513795" w:rsidDel="00AB7AB9">
          <w:rPr>
            <w:highlight w:val="yellow"/>
          </w:rPr>
          <w:delText>a single UE (SUPI/GPSI) or a group of UE</w:delText>
        </w:r>
      </w:del>
      <w:ins w:id="2205" w:author="vivo1" w:date="2023-12-25T15:12:00Z">
        <w:del w:id="2206" w:author="Peretz Feder" w:date="2023-12-31T17:46:00Z">
          <w:r w:rsidRPr="00513795" w:rsidDel="00AB7AB9">
            <w:rPr>
              <w:highlight w:val="yellow"/>
            </w:rPr>
            <w:delText>(</w:delText>
          </w:r>
        </w:del>
      </w:ins>
      <w:del w:id="2207" w:author="Peretz Feder" w:date="2023-12-31T17:46:00Z">
        <w:r w:rsidRPr="00513795" w:rsidDel="00AB7AB9">
          <w:rPr>
            <w:highlight w:val="yellow"/>
          </w:rPr>
          <w:delText>s</w:delText>
        </w:r>
      </w:del>
      <w:ins w:id="2208" w:author="vivo1" w:date="2023-12-25T15:12:00Z">
        <w:del w:id="2209" w:author="Peretz Feder" w:date="2023-12-31T17:46:00Z">
          <w:r w:rsidRPr="00513795" w:rsidDel="00AB7AB9">
            <w:rPr>
              <w:highlight w:val="yellow"/>
            </w:rPr>
            <w:delText>)</w:delText>
          </w:r>
        </w:del>
      </w:ins>
      <w:del w:id="2210" w:author="Peretz Feder" w:date="2023-12-31T17:46:00Z">
        <w:r w:rsidRPr="00513795" w:rsidDel="00AB7AB9">
          <w:rPr>
            <w:highlight w:val="yellow"/>
          </w:rPr>
          <w:delText xml:space="preserve"> (</w:delText>
        </w:r>
        <w:r w:rsidR="00396FB4" w:rsidRPr="00513795" w:rsidDel="00AB7AB9">
          <w:rPr>
            <w:highlight w:val="yellow"/>
          </w:rPr>
          <w:delText xml:space="preserve">i.e. an </w:delText>
        </w:r>
      </w:del>
      <w:ins w:id="2211" w:author="vivo1" w:date="2023-12-25T15:12:00Z">
        <w:del w:id="2212" w:author="Peretz Feder" w:date="2023-12-31T17:46:00Z">
          <w:r w:rsidRPr="00513795" w:rsidDel="00AB7AB9">
            <w:rPr>
              <w:highlight w:val="yellow"/>
            </w:rPr>
            <w:delText>Internal</w:delText>
          </w:r>
        </w:del>
      </w:ins>
      <w:ins w:id="2213" w:author="EricssonUser" w:date="2023-12-29T13:04:00Z">
        <w:del w:id="2214" w:author="Peretz Feder" w:date="2023-12-31T17:46:00Z">
          <w:r w:rsidR="00396FB4" w:rsidRPr="00513795" w:rsidDel="00AB7AB9">
            <w:rPr>
              <w:highlight w:val="yellow"/>
            </w:rPr>
            <w:delText xml:space="preserve"> </w:delText>
          </w:r>
        </w:del>
      </w:ins>
      <w:ins w:id="2215" w:author="vivo1" w:date="2023-12-25T15:12:00Z">
        <w:del w:id="2216" w:author="Peretz Feder" w:date="2023-12-31T17:46:00Z">
          <w:r w:rsidRPr="00513795" w:rsidDel="00AB7AB9">
            <w:rPr>
              <w:highlight w:val="yellow"/>
            </w:rPr>
            <w:delText>/External Group ID</w:delText>
          </w:r>
        </w:del>
      </w:ins>
      <w:del w:id="2217" w:author="Peretz Feder" w:date="2023-12-31T17:46:00Z">
        <w:r w:rsidRPr="00513795" w:rsidDel="00AB7AB9">
          <w:rPr>
            <w:highlight w:val="yellow"/>
          </w:rPr>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 xml:space="preserve">Optionally, </w:t>
      </w:r>
      <w:proofErr w:type="gramStart"/>
      <w:r>
        <w:t>DNN;</w:t>
      </w:r>
      <w:proofErr w:type="gramEnd"/>
    </w:p>
    <w:p w14:paraId="2E7BF276" w14:textId="77777777" w:rsidR="002528D6" w:rsidRDefault="002528D6" w:rsidP="002528D6">
      <w:pPr>
        <w:pStyle w:val="B2"/>
      </w:pPr>
      <w:r>
        <w:t>-</w:t>
      </w:r>
      <w:r>
        <w:tab/>
        <w:t>Optionally, S-</w:t>
      </w:r>
      <w:proofErr w:type="gramStart"/>
      <w:r>
        <w:t>NSSAI;</w:t>
      </w:r>
      <w:proofErr w:type="gramEnd"/>
    </w:p>
    <w:p w14:paraId="64115914" w14:textId="77777777" w:rsidR="002528D6" w:rsidRDefault="002528D6" w:rsidP="002528D6">
      <w:pPr>
        <w:pStyle w:val="B2"/>
      </w:pPr>
      <w:r>
        <w:t>-</w:t>
      </w:r>
      <w:r>
        <w:tab/>
        <w:t xml:space="preserve">Optionally, Application </w:t>
      </w:r>
      <w:proofErr w:type="gramStart"/>
      <w:r>
        <w:t>ID;</w:t>
      </w:r>
      <w:proofErr w:type="gramEnd"/>
    </w:p>
    <w:p w14:paraId="089347A9" w14:textId="77777777" w:rsidR="002528D6" w:rsidRDefault="002528D6" w:rsidP="002528D6">
      <w:pPr>
        <w:pStyle w:val="B2"/>
      </w:pPr>
      <w:r>
        <w:t>-</w:t>
      </w:r>
      <w:r>
        <w:tab/>
        <w:t xml:space="preserve">Optionally, Area of Interest (AOI(s)): restricts the scope of the E2E data volume transfer time analytics to the provided </w:t>
      </w:r>
      <w:proofErr w:type="gramStart"/>
      <w:r>
        <w:t>area;</w:t>
      </w:r>
      <w:proofErr w:type="gramEnd"/>
    </w:p>
    <w:p w14:paraId="1530C762" w14:textId="77777777" w:rsidR="002528D6" w:rsidRDefault="002528D6" w:rsidP="002528D6">
      <w:pPr>
        <w:pStyle w:val="B2"/>
      </w:pPr>
      <w:r>
        <w:t>-</w:t>
      </w:r>
      <w:r>
        <w:tab/>
        <w:t>Optionally, a list of analytics subsets that are requested (see clause 6.18.3</w:t>
      </w:r>
      <w:proofErr w:type="gramStart"/>
      <w:r>
        <w:t>);</w:t>
      </w:r>
      <w:proofErr w:type="gramEnd"/>
    </w:p>
    <w:p w14:paraId="0B5DBBCB" w14:textId="77777777" w:rsidR="002528D6" w:rsidRDefault="002528D6" w:rsidP="002528D6">
      <w:pPr>
        <w:pStyle w:val="B2"/>
      </w:pPr>
      <w:r>
        <w:t>-</w:t>
      </w:r>
      <w:r>
        <w:tab/>
        <w:t>QoS requirements (</w:t>
      </w:r>
      <w:proofErr w:type="gramStart"/>
      <w:r>
        <w:t>e.g.</w:t>
      </w:r>
      <w:proofErr w:type="gramEnd"/>
      <w:r>
        <w:t xml:space="preserve"> 5QI, QoS Characteristics);</w:t>
      </w:r>
    </w:p>
    <w:p w14:paraId="25FA0F46" w14:textId="77777777" w:rsidR="002528D6" w:rsidRDefault="002528D6" w:rsidP="002528D6">
      <w:pPr>
        <w:pStyle w:val="B2"/>
      </w:pPr>
      <w:r>
        <w:t>-</w:t>
      </w:r>
      <w:r>
        <w:tab/>
        <w:t xml:space="preserve">Optionally, either a target number of repeating data transmissions or a target time interval between data transmissions within the Analytics target </w:t>
      </w:r>
      <w:proofErr w:type="gramStart"/>
      <w:r>
        <w:t>period;</w:t>
      </w:r>
      <w:proofErr w:type="gramEnd"/>
    </w:p>
    <w:p w14:paraId="0528B092" w14:textId="77777777" w:rsidR="002528D6" w:rsidRDefault="002528D6" w:rsidP="002528D6">
      <w:pPr>
        <w:pStyle w:val="B1"/>
      </w:pPr>
      <w:r>
        <w:t>-</w:t>
      </w:r>
      <w:r>
        <w:tab/>
        <w:t xml:space="preserve">Data Volume UL/DL: indicates a specific data volume transmitted once from UE to AF and/or from AF to </w:t>
      </w:r>
      <w:proofErr w:type="gramStart"/>
      <w:r>
        <w:t>UE;</w:t>
      </w:r>
      <w:proofErr w:type="gramEnd"/>
    </w:p>
    <w:p w14:paraId="050A971A" w14:textId="77777777" w:rsidR="002528D6" w:rsidRDefault="002528D6" w:rsidP="002528D6">
      <w:pPr>
        <w:pStyle w:val="B1"/>
      </w:pPr>
      <w:r>
        <w:t>-</w:t>
      </w:r>
      <w:r>
        <w:tab/>
        <w:t>A request for geographical distribution (</w:t>
      </w:r>
      <w:proofErr w:type="gramStart"/>
      <w:r>
        <w:t>i.e.</w:t>
      </w:r>
      <w:proofErr w:type="gramEnd"/>
      <w:r>
        <w:t xml:space="preserve"> the AoIs) of the UEs.</w:t>
      </w:r>
    </w:p>
    <w:p w14:paraId="02536D8E" w14:textId="77777777" w:rsidR="002528D6" w:rsidRDefault="002528D6" w:rsidP="002528D6">
      <w:r>
        <w:t xml:space="preserve">An Analytics target period indicates the </w:t>
      </w:r>
      <w:proofErr w:type="gramStart"/>
      <w:r>
        <w:t>time period</w:t>
      </w:r>
      <w:proofErr w:type="gramEnd"/>
      <w:r>
        <w:t xml:space="preserve">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lastRenderedPageBreak/>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Titre3"/>
      </w:pPr>
      <w:bookmarkStart w:id="2218" w:name="_Toc145930800"/>
      <w:r>
        <w:t>6.18.3</w:t>
      </w:r>
      <w:r>
        <w:tab/>
        <w:t>Output Analytics</w:t>
      </w:r>
      <w:bookmarkEnd w:id="2218"/>
    </w:p>
    <w:p w14:paraId="2EDFF553" w14:textId="77777777" w:rsidR="002528D6" w:rsidRDefault="002528D6" w:rsidP="002528D6">
      <w:pPr>
        <w:rPr>
          <w:lang w:eastAsia="en-GB"/>
        </w:rPr>
      </w:pPr>
      <w:r>
        <w:t xml:space="preserve">The NWDAF supporting E2E data volume transfer time analytics provides the analytics results to consumer NFs, </w:t>
      </w:r>
      <w:proofErr w:type="gramStart"/>
      <w:r>
        <w:t>e.g.</w:t>
      </w:r>
      <w:proofErr w:type="gramEnd"/>
      <w:r>
        <w:t xml:space="preserve">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2219" w:name="_CRTable6_18_31"/>
      <w:r>
        <w:t xml:space="preserve">Table </w:t>
      </w:r>
      <w:bookmarkEnd w:id="2219"/>
      <w:r>
        <w:t>6.18.3-1: E2E data volume transfer time statistics</w:t>
      </w:r>
    </w:p>
    <w:tbl>
      <w:tblPr>
        <w:tblStyle w:val="Grilledutableau"/>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07CDC08F" w:rsidR="002528D6" w:rsidRDefault="002528D6">
            <w:pPr>
              <w:pStyle w:val="TAL"/>
            </w:pPr>
            <w:r>
              <w:t xml:space="preserve">Identifies </w:t>
            </w:r>
            <w:del w:id="2220" w:author="Antoine G Mouquet (Orange)" w:date="2024-01-03T12:12:00Z">
              <w:r w:rsidDel="004816D2">
                <w:delText xml:space="preserve">a </w:delText>
              </w:r>
            </w:del>
            <w:del w:id="2221" w:author="Antoine G Mouquet (Orange)" w:date="2024-01-02T15:38:00Z">
              <w:r w:rsidDel="00002F86">
                <w:delText>UE</w:delText>
              </w:r>
            </w:del>
            <w:ins w:id="2222" w:author="EricssonUser" w:date="2023-12-29T13:03:00Z">
              <w:del w:id="2223" w:author="Antoine G Mouquet (Orange)" w:date="2024-01-02T15:38:00Z">
                <w:r w:rsidR="00396FB4" w:rsidDel="00002F86">
                  <w:delText xml:space="preserve"> by a </w:delText>
                </w:r>
              </w:del>
              <w:del w:id="2224" w:author="Antoine G Mouquet (Orange)" w:date="2024-01-03T12:12:00Z">
                <w:r w:rsidR="00396FB4" w:rsidDel="004816D2">
                  <w:delText>SUPI</w:delText>
                </w:r>
              </w:del>
            </w:ins>
            <w:del w:id="2225" w:author="Antoine G Mouquet (Orange)" w:date="2024-01-03T12:12:00Z">
              <w:r w:rsidDel="004816D2">
                <w:delText xml:space="preserve"> or </w:delText>
              </w:r>
            </w:del>
            <w:del w:id="2226" w:author="EricssonUser" w:date="2023-12-29T13:05:00Z">
              <w:r w:rsidDel="00623958">
                <w:delText>a group of UEs,</w:delText>
              </w:r>
            </w:del>
            <w:ins w:id="2227" w:author="EricssonUser" w:date="2023-12-29T13:05:00Z">
              <w:del w:id="2228" w:author="Antoine G Mouquet (Orange)" w:date="2024-01-03T12:12:00Z">
                <w:r w:rsidR="00623958" w:rsidDel="004816D2">
                  <w:delText>a list of SUPIs</w:delText>
                </w:r>
              </w:del>
            </w:ins>
            <w:del w:id="2229" w:author="EricssonUser" w:date="2023-12-29T13:05:00Z">
              <w:r w:rsidDel="00B31200">
                <w:delText xml:space="preserve"> </w:delText>
              </w:r>
            </w:del>
            <w:del w:id="2230" w:author="EricssonUser" w:date="2023-12-29T13:03:00Z">
              <w:r w:rsidDel="00396FB4">
                <w:delText>e.g. a list of UE</w:delText>
              </w:r>
            </w:del>
            <w:ins w:id="2231" w:author="vivo1" w:date="2023-12-25T15:16:00Z">
              <w:del w:id="2232" w:author="EricssonUser" w:date="2023-12-29T13:03:00Z">
                <w:r w:rsidDel="00396FB4">
                  <w:delText>(</w:delText>
                </w:r>
              </w:del>
            </w:ins>
            <w:del w:id="2233" w:author="EricssonUser" w:date="2023-12-29T13:03:00Z">
              <w:r w:rsidDel="00396FB4">
                <w:delText>s</w:delText>
              </w:r>
            </w:del>
            <w:ins w:id="2234" w:author="vivo1" w:date="2023-12-25T15:16:00Z">
              <w:del w:id="2235" w:author="EricssonUser" w:date="2023-12-29T13:03:00Z">
                <w:r w:rsidDel="00396FB4">
                  <w:delText>)</w:delText>
                </w:r>
              </w:del>
            </w:ins>
            <w:del w:id="2236" w:author="EricssonUser" w:date="2023-12-29T13:03:00Z">
              <w:r w:rsidDel="00396FB4">
                <w:delText xml:space="preserve"> </w:delText>
              </w:r>
            </w:del>
            <w:ins w:id="2237" w:author="Antoine G Mouquet (Orange)" w:date="2024-01-03T12:12:00Z">
              <w:r w:rsidR="004816D2">
                <w:t xml:space="preserve">the UE(s) </w:t>
              </w:r>
            </w:ins>
            <w:r>
              <w:t>for which the statistic applies</w:t>
            </w:r>
            <w:ins w:id="2238" w:author="Antoine G Mouquet (Orange)" w:date="2024-01-03T12:12:00Z">
              <w:r w:rsidR="004816D2">
                <w:t xml:space="preserve"> </w:t>
              </w:r>
              <w:r w:rsidR="004816D2">
                <w:t xml:space="preserve">by a list of SUPI(s) or </w:t>
              </w:r>
              <w:r w:rsidR="004816D2">
                <w:rPr>
                  <w:lang w:eastAsia="zh-CN"/>
                </w:rPr>
                <w:t>a list of Internal-Group-Id(s)</w:t>
              </w:r>
            </w:ins>
            <w:r>
              <w:t>.</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 xml:space="preserve">&gt; Time </w:t>
            </w:r>
            <w:proofErr w:type="gramStart"/>
            <w:r>
              <w:t>slot</w:t>
            </w:r>
            <w:proofErr w:type="gramEnd"/>
            <w:r>
              <w:t xml:space="preserve">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 xml:space="preserve">Time </w:t>
            </w:r>
            <w:proofErr w:type="gramStart"/>
            <w:r>
              <w:t>slot</w:t>
            </w:r>
            <w:proofErr w:type="gramEnd"/>
            <w:r>
              <w:t xml:space="preserve">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w:t>
            </w:r>
            <w:proofErr w:type="gramStart"/>
            <w:r>
              <w:t>e.g.</w:t>
            </w:r>
            <w:proofErr w:type="gramEnd"/>
            <w:r>
              <w:t xml:space="preserve">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w:t>
            </w:r>
            <w:proofErr w:type="gramStart"/>
            <w:r>
              <w:t>e.g.</w:t>
            </w:r>
            <w:proofErr w:type="gramEnd"/>
            <w:r>
              <w:t xml:space="preserve">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w:t>
            </w:r>
            <w:proofErr w:type="gramStart"/>
            <w:r>
              <w:t>e.g.</w:t>
            </w:r>
            <w:proofErr w:type="gramEnd"/>
            <w:r>
              <w:t xml:space="preserve">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2239" w:name="_CRTable6_18_32"/>
      <w:r>
        <w:lastRenderedPageBreak/>
        <w:t xml:space="preserve">Table </w:t>
      </w:r>
      <w:bookmarkEnd w:id="2239"/>
      <w:r>
        <w:t>6.18.3-2: E2E data volume transfer time predictions</w:t>
      </w:r>
    </w:p>
    <w:tbl>
      <w:tblPr>
        <w:tblStyle w:val="Grilledutableau"/>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2C473F9C" w:rsidR="002528D6" w:rsidRDefault="002528D6">
            <w:pPr>
              <w:pStyle w:val="TAL"/>
            </w:pPr>
            <w:r>
              <w:t xml:space="preserve">Identifies </w:t>
            </w:r>
            <w:del w:id="2240" w:author="Antoine G Mouquet (Orange)" w:date="2024-01-03T12:15:00Z">
              <w:r w:rsidDel="00CA301F">
                <w:delText xml:space="preserve">a </w:delText>
              </w:r>
            </w:del>
            <w:del w:id="2241" w:author="EricssonUser" w:date="2023-12-29T13:05:00Z">
              <w:r w:rsidDel="00B31200">
                <w:delText xml:space="preserve">UE </w:delText>
              </w:r>
            </w:del>
            <w:ins w:id="2242" w:author="EricssonUser" w:date="2023-12-29T13:05:00Z">
              <w:del w:id="2243" w:author="Antoine G Mouquet (Orange)" w:date="2024-01-03T12:15:00Z">
                <w:r w:rsidR="00B31200" w:rsidDel="00CA301F">
                  <w:delText>SUPI or a l</w:delText>
                </w:r>
              </w:del>
            </w:ins>
            <w:ins w:id="2244" w:author="EricssonUser" w:date="2023-12-29T13:06:00Z">
              <w:del w:id="2245" w:author="Antoine G Mouquet (Orange)" w:date="2024-01-03T12:15:00Z">
                <w:r w:rsidR="00B31200" w:rsidDel="00CA301F">
                  <w:delText>ist of SUPIs</w:delText>
                </w:r>
              </w:del>
            </w:ins>
            <w:del w:id="2246" w:author="EricssonUser" w:date="2023-12-29T13:06:00Z">
              <w:r w:rsidDel="00B31200">
                <w:delText>or a group of UEs, e.g. a list of UE</w:delText>
              </w:r>
            </w:del>
            <w:ins w:id="2247" w:author="vivo1" w:date="2023-12-25T15:16:00Z">
              <w:del w:id="2248" w:author="EricssonUser" w:date="2023-12-29T13:06:00Z">
                <w:r w:rsidDel="00B31200">
                  <w:delText>(</w:delText>
                </w:r>
              </w:del>
            </w:ins>
            <w:del w:id="2249" w:author="EricssonUser" w:date="2023-12-29T13:06:00Z">
              <w:r w:rsidDel="00B31200">
                <w:delText>s</w:delText>
              </w:r>
            </w:del>
            <w:ins w:id="2250" w:author="vivo1" w:date="2023-12-25T15:16:00Z">
              <w:del w:id="2251" w:author="Antoine G Mouquet (Orange)" w:date="2024-01-03T12:15:00Z">
                <w:r w:rsidDel="00CA301F">
                  <w:delText>)</w:delText>
                </w:r>
              </w:del>
            </w:ins>
            <w:ins w:id="2252" w:author="Antoine G Mouquet (Orange)" w:date="2024-01-03T12:15:00Z">
              <w:r w:rsidR="00CA301F">
                <w:t>the UE(s)</w:t>
              </w:r>
            </w:ins>
            <w:r>
              <w:t xml:space="preserve"> for which the predictions appl</w:t>
            </w:r>
            <w:del w:id="2253" w:author="Antoine G Mouquet (Orange)" w:date="2024-01-03T12:16:00Z">
              <w:r w:rsidDel="00033009">
                <w:delText>ies</w:delText>
              </w:r>
            </w:del>
            <w:ins w:id="2254" w:author="Antoine G Mouquet (Orange)" w:date="2024-01-03T12:16:00Z">
              <w:r w:rsidR="00033009">
                <w:t>y</w:t>
              </w:r>
            </w:ins>
            <w:ins w:id="2255" w:author="Antoine G Mouquet (Orange)" w:date="2024-01-03T12:15:00Z">
              <w:r w:rsidR="00CA301F">
                <w:t xml:space="preserve"> </w:t>
              </w:r>
              <w:r w:rsidR="00CA301F">
                <w:t xml:space="preserve">by a list of SUPI(s) or </w:t>
              </w:r>
              <w:r w:rsidR="00CA301F">
                <w:rPr>
                  <w:lang w:eastAsia="zh-CN"/>
                </w:rPr>
                <w:t>a list of Internal-Group-Id(s)</w:t>
              </w:r>
            </w:ins>
            <w:r>
              <w:t>.</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 xml:space="preserve">&gt; Time </w:t>
            </w:r>
            <w:proofErr w:type="gramStart"/>
            <w:r>
              <w:t>slot</w:t>
            </w:r>
            <w:proofErr w:type="gramEnd"/>
            <w:r>
              <w:t xml:space="preserve">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 xml:space="preserve">Time </w:t>
            </w:r>
            <w:proofErr w:type="gramStart"/>
            <w:r>
              <w:t>slot</w:t>
            </w:r>
            <w:proofErr w:type="gramEnd"/>
            <w:r>
              <w:t xml:space="preserve">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w:t>
            </w:r>
            <w:proofErr w:type="gramStart"/>
            <w:r>
              <w:t>e.g.</w:t>
            </w:r>
            <w:proofErr w:type="gramEnd"/>
            <w:r>
              <w:t xml:space="preserve">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w:t>
            </w:r>
            <w:proofErr w:type="gramStart"/>
            <w:r>
              <w:t>e.g.</w:t>
            </w:r>
            <w:proofErr w:type="gramEnd"/>
            <w:r>
              <w:t xml:space="preserve">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w:t>
            </w:r>
            <w:proofErr w:type="gramStart"/>
            <w:r>
              <w:t>e.g.</w:t>
            </w:r>
            <w:proofErr w:type="gramEnd"/>
            <w:r>
              <w:t xml:space="preserve">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w:t>
      </w:r>
      <w:proofErr w:type="gramStart"/>
      <w:r>
        <w:t>i.e.</w:t>
      </w:r>
      <w:proofErr w:type="gramEnd"/>
      <w:r>
        <w:t xml:space="preserv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Titre3"/>
      </w:pPr>
      <w:bookmarkStart w:id="2256" w:name="_Toc145930801"/>
      <w:r>
        <w:t>6.18.4</w:t>
      </w:r>
      <w:r>
        <w:tab/>
        <w:t>Procedures</w:t>
      </w:r>
      <w:bookmarkEnd w:id="2256"/>
    </w:p>
    <w:p w14:paraId="4E6E9816" w14:textId="77777777" w:rsidR="002528D6" w:rsidRDefault="002528D6" w:rsidP="002528D6">
      <w:pPr>
        <w:rPr>
          <w:lang w:eastAsia="en-GB"/>
        </w:rPr>
      </w:pPr>
      <w:r>
        <w:t>The NWDAF may provide E2E data volume transfer time analytics to a 5GC NF (</w:t>
      </w:r>
      <w:proofErr w:type="gramStart"/>
      <w:r>
        <w:t>e.g.</w:t>
      </w:r>
      <w:proofErr w:type="gramEnd"/>
      <w:r>
        <w:t xml:space="preserve"> AF, or NEF).</w:t>
      </w:r>
    </w:p>
    <w:bookmarkStart w:id="2257"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45pt;height:393.2pt" o:ole="">
            <v:imagedata r:id="rId101" o:title=""/>
          </v:shape>
          <o:OLEObject Type="Embed" ProgID="Visio.Drawing.15" ShapeID="_x0000_i1065" DrawAspect="Content" ObjectID="_1765791101" r:id="rId102"/>
        </w:object>
      </w:r>
    </w:p>
    <w:p w14:paraId="78E60DE4" w14:textId="77777777" w:rsidR="002528D6" w:rsidRDefault="002528D6" w:rsidP="002528D6">
      <w:pPr>
        <w:pStyle w:val="TF"/>
      </w:pPr>
      <w:r>
        <w:t xml:space="preserve">Figure </w:t>
      </w:r>
      <w:bookmarkEnd w:id="2257"/>
      <w:r>
        <w:t>6.18.4-1: Procedure for E2E data volume transfer time analytics</w:t>
      </w:r>
    </w:p>
    <w:p w14:paraId="2CAFDB44" w14:textId="77777777" w:rsidR="002528D6" w:rsidRDefault="002528D6" w:rsidP="002528D6">
      <w:pPr>
        <w:pStyle w:val="B1"/>
      </w:pPr>
      <w:r>
        <w:t>1.</w:t>
      </w:r>
      <w:r>
        <w:tab/>
        <w:t xml:space="preserve">The Consumer NF, </w:t>
      </w:r>
      <w:proofErr w:type="gramStart"/>
      <w:r>
        <w:t>e.g.</w:t>
      </w:r>
      <w:proofErr w:type="gramEnd"/>
      <w:r>
        <w:t xml:space="preserve">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2258" w:author="vivo1" w:date="2023-12-25T15:17:00Z">
        <w:del w:id="2259" w:author="EricssonUser" w:date="2023-12-29T13:10:00Z">
          <w:r w:rsidDel="00D45F39">
            <w:delText>(</w:delText>
          </w:r>
        </w:del>
      </w:ins>
      <w:r>
        <w:t>s</w:t>
      </w:r>
      <w:ins w:id="2260" w:author="vivo1" w:date="2023-12-25T15:17:00Z">
        <w:del w:id="2261" w:author="EricssonUser" w:date="2023-12-29T13:10:00Z">
          <w:r w:rsidDel="00D45F39">
            <w:delText>)</w:delText>
          </w:r>
        </w:del>
      </w:ins>
      <w:ins w:id="2262"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w:t>
      </w:r>
      <w:proofErr w:type="gramStart"/>
      <w:r>
        <w:t>)</w:t>
      </w:r>
      <w:proofErr w:type="gramEnd"/>
      <w:r>
        <w:t xml:space="preserve"> or Application ID).</w:t>
      </w:r>
    </w:p>
    <w:p w14:paraId="24C8A335" w14:textId="77777777" w:rsidR="002528D6" w:rsidRDefault="002528D6" w:rsidP="002528D6">
      <w:pPr>
        <w:pStyle w:val="B1"/>
      </w:pPr>
      <w:r>
        <w:tab/>
      </w:r>
      <w:proofErr w:type="gramStart"/>
      <w:r>
        <w:t>In order to</w:t>
      </w:r>
      <w:proofErr w:type="gramEnd"/>
      <w:r>
        <w:t xml:space="preserve">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Nnef_EventExposure_Subscribe or Naf_EventExposure_Subscrib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Titre3"/>
      </w:pPr>
      <w:bookmarkStart w:id="2263" w:name="_Toc145930803"/>
      <w:r>
        <w:t>6.19.1</w:t>
      </w:r>
      <w:r>
        <w:tab/>
        <w:t>General</w:t>
      </w:r>
      <w:bookmarkEnd w:id="2263"/>
    </w:p>
    <w:p w14:paraId="79C608AF" w14:textId="77777777" w:rsidR="00785CED" w:rsidRDefault="00785CED" w:rsidP="00785CED">
      <w:r>
        <w:t xml:space="preserve">Relative Proximity Analytics among UEs provided by NWDAF can be used to assist a consumer NF to </w:t>
      </w:r>
      <w:proofErr w:type="gramStart"/>
      <w:r>
        <w:t>more accurately localize a cluster (or a set) of UEs</w:t>
      </w:r>
      <w:proofErr w:type="gramEnd"/>
      <w:r>
        <w:t xml:space="preserve">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w:t>
      </w:r>
      <w:proofErr w:type="gramStart"/>
      <w:r>
        <w:t>e.g.</w:t>
      </w:r>
      <w:proofErr w:type="gramEnd"/>
      <w:r>
        <w:t xml:space="preserve">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roofErr w:type="gramStart"/>
      <w:r>
        <w:t>";</w:t>
      </w:r>
      <w:proofErr w:type="gramEnd"/>
    </w:p>
    <w:p w14:paraId="53455B77" w14:textId="12744E6C" w:rsidR="00785CED" w:rsidRDefault="00785CED" w:rsidP="00785CED">
      <w:pPr>
        <w:pStyle w:val="B1"/>
      </w:pPr>
      <w:r>
        <w:t>-</w:t>
      </w:r>
      <w:r>
        <w:tab/>
        <w:t>Target of Analytics Reporting</w:t>
      </w:r>
      <w:ins w:id="2264" w:author="EricssonUser" w:date="2023-12-29T13:09:00Z">
        <w:r w:rsidR="0089586A">
          <w:t xml:space="preserve"> as defined in clause 6.1.3</w:t>
        </w:r>
      </w:ins>
      <w:del w:id="2265" w:author="EricssonUser" w:date="2023-12-29T13:09:00Z">
        <w:r w:rsidDel="0003093D">
          <w:delText>: a UE, a group of UE</w:delText>
        </w:r>
      </w:del>
      <w:ins w:id="2266" w:author="Ericsson00" w:date="2023-09-27T04:59:00Z">
        <w:del w:id="2267" w:author="EricssonUser" w:date="2023-12-29T13:09:00Z">
          <w:r w:rsidDel="0003093D">
            <w:delText>(</w:delText>
          </w:r>
        </w:del>
      </w:ins>
      <w:del w:id="2268" w:author="EricssonUser" w:date="2023-12-29T13:09:00Z">
        <w:r w:rsidDel="0003093D">
          <w:delText>s</w:delText>
        </w:r>
      </w:del>
      <w:ins w:id="2269" w:author="Ericsson00" w:date="2023-09-27T04:59:00Z">
        <w:del w:id="2270"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 xml:space="preserve">an optional Area of </w:t>
      </w:r>
      <w:proofErr w:type="gramStart"/>
      <w:r>
        <w:t>Interest;</w:t>
      </w:r>
      <w:proofErr w:type="gramEnd"/>
    </w:p>
    <w:p w14:paraId="5F3A5C09" w14:textId="77777777" w:rsidR="00785CED" w:rsidRDefault="00785CED" w:rsidP="00785CED">
      <w:pPr>
        <w:pStyle w:val="B2"/>
      </w:pPr>
      <w:r>
        <w:t>-</w:t>
      </w:r>
      <w:r>
        <w:tab/>
        <w:t xml:space="preserve">an optional individual or set of direction(s) of </w:t>
      </w:r>
      <w:proofErr w:type="gramStart"/>
      <w:r>
        <w:t>interest;</w:t>
      </w:r>
      <w:proofErr w:type="gramEnd"/>
    </w:p>
    <w:p w14:paraId="5CE9B237" w14:textId="77777777" w:rsidR="00785CED" w:rsidRDefault="00785CED" w:rsidP="00785CED">
      <w:pPr>
        <w:pStyle w:val="B2"/>
      </w:pPr>
      <w:r>
        <w:t>-</w:t>
      </w:r>
      <w:r>
        <w:tab/>
        <w:t>an optional number of UEs to be accounted for relative proximity (</w:t>
      </w:r>
      <w:proofErr w:type="gramStart"/>
      <w:r>
        <w:t>i.e.</w:t>
      </w:r>
      <w:proofErr w:type="gramEnd"/>
      <w:r>
        <w:t xml:space="preserv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w:t>
      </w:r>
      <w:proofErr w:type="gramStart"/>
      <w:r>
        <w:t>i.e.</w:t>
      </w:r>
      <w:proofErr w:type="gramEnd"/>
      <w:r>
        <w:t xml:space="preserv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w:t>
      </w:r>
      <w:proofErr w:type="gramStart"/>
      <w:r>
        <w:t>6.19.3;</w:t>
      </w:r>
      <w:proofErr w:type="gramEnd"/>
    </w:p>
    <w:p w14:paraId="68231ADA" w14:textId="77777777" w:rsidR="00785CED" w:rsidRDefault="00785CED" w:rsidP="00785CED">
      <w:pPr>
        <w:pStyle w:val="B1"/>
      </w:pPr>
      <w:r>
        <w:t>-</w:t>
      </w:r>
      <w:r>
        <w:tab/>
        <w:t xml:space="preserve">Optionally, preferred level of accuracy of the </w:t>
      </w:r>
      <w:proofErr w:type="gramStart"/>
      <w:r>
        <w:t>analytics;</w:t>
      </w:r>
      <w:proofErr w:type="gramEnd"/>
    </w:p>
    <w:p w14:paraId="25C9FFA7" w14:textId="77777777" w:rsidR="00785CED" w:rsidRDefault="00785CED" w:rsidP="00785CED">
      <w:pPr>
        <w:pStyle w:val="B1"/>
      </w:pPr>
      <w:r>
        <w:t>-</w:t>
      </w:r>
      <w:r>
        <w:tab/>
        <w:t>Optionally, preferred level of accuracy per analytics subset (see clause 6.19.3</w:t>
      </w:r>
      <w:proofErr w:type="gramStart"/>
      <w:r>
        <w:t>);</w:t>
      </w:r>
      <w:proofErr w:type="gramEnd"/>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 xml:space="preserve">An Analytics target period indicating the </w:t>
      </w:r>
      <w:proofErr w:type="gramStart"/>
      <w:r>
        <w:t>time period</w:t>
      </w:r>
      <w:proofErr w:type="gramEnd"/>
      <w:r>
        <w:t xml:space="preserve">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Titre3"/>
      </w:pPr>
      <w:bookmarkStart w:id="2271" w:name="_Toc145930805"/>
      <w:r>
        <w:lastRenderedPageBreak/>
        <w:t>6.19.3</w:t>
      </w:r>
      <w:r>
        <w:tab/>
        <w:t>Output analytics</w:t>
      </w:r>
      <w:bookmarkEnd w:id="2271"/>
    </w:p>
    <w:p w14:paraId="4342C9F6" w14:textId="77777777" w:rsidR="00785CED" w:rsidRDefault="00785CED" w:rsidP="00785CED">
      <w:r>
        <w:t xml:space="preserve">The NWDAF services as defined in the </w:t>
      </w:r>
      <w:proofErr w:type="gramStart"/>
      <w:r>
        <w:t>clause</w:t>
      </w:r>
      <w:proofErr w:type="gramEnd"/>
      <w:r>
        <w:t>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2272" w:name="_CRTable6_19_31"/>
      <w:r>
        <w:t xml:space="preserve">Table </w:t>
      </w:r>
      <w:bookmarkEnd w:id="2272"/>
      <w:r>
        <w:t>6.19.3-1: Relative proximity statistics</w:t>
      </w:r>
    </w:p>
    <w:tbl>
      <w:tblPr>
        <w:tblStyle w:val="Grilledutableau"/>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2401135A" w:rsidR="00785CED" w:rsidRPr="007F3F9D" w:rsidRDefault="00785CED" w:rsidP="00D56E2F">
            <w:pPr>
              <w:pStyle w:val="TAL"/>
            </w:pPr>
            <w:r w:rsidRPr="004C31A1">
              <w:t xml:space="preserve">Identifies </w:t>
            </w:r>
            <w:del w:id="2273" w:author="EricssonUser" w:date="2023-12-29T13:11:00Z">
              <w:r w:rsidRPr="004C31A1" w:rsidDel="00F17C68">
                <w:delText xml:space="preserve">a </w:delText>
              </w:r>
            </w:del>
            <w:del w:id="2274" w:author="Antoine G Mouquet (Orange)" w:date="2024-01-03T12:19:00Z">
              <w:r w:rsidRPr="004C31A1" w:rsidDel="009E3418">
                <w:delText>group of UEs</w:delText>
              </w:r>
            </w:del>
            <w:ins w:id="2275" w:author="Antoine G Mouquet (Orange)" w:date="2024-01-03T12:19:00Z">
              <w:r w:rsidR="009E3418">
                <w:t>the UE(s) for which the statistic</w:t>
              </w:r>
              <w:r w:rsidR="009E3418">
                <w:t>s</w:t>
              </w:r>
              <w:r w:rsidR="009E3418">
                <w:t xml:space="preserve"> appl</w:t>
              </w:r>
              <w:r w:rsidR="009E3418">
                <w:t>y</w:t>
              </w:r>
            </w:ins>
            <w:ins w:id="2276" w:author="EricssonUser" w:date="2023-12-29T13:11:00Z">
              <w:r w:rsidR="00F17C68">
                <w:t xml:space="preserve"> by</w:t>
              </w:r>
            </w:ins>
            <w:ins w:id="2277" w:author="Antoine G Mouquet (Orange)" w:date="2024-01-03T12:18:00Z">
              <w:r w:rsidR="005F5997">
                <w:t xml:space="preserve"> </w:t>
              </w:r>
              <w:r w:rsidR="005F5997">
                <w:t>a list of SUPI(s)</w:t>
              </w:r>
              <w:r w:rsidR="005F5997">
                <w:t>,</w:t>
              </w:r>
            </w:ins>
            <w:ins w:id="2278" w:author="EricssonUser" w:date="2023-12-29T13:11:00Z">
              <w:r w:rsidR="00F17C68">
                <w:t xml:space="preserve"> a list of Internal-Group-ID(s)</w:t>
              </w:r>
            </w:ins>
            <w:ins w:id="2279" w:author="Antoine G Mouquet (Orange)" w:date="2024-01-03T12:19:00Z">
              <w:r w:rsidR="005F5997" w:rsidRPr="004C31A1" w:rsidDel="005F5997">
                <w:t xml:space="preserve"> </w:t>
              </w:r>
            </w:ins>
            <w:del w:id="2280" w:author="Antoine G Mouquet (Orange)" w:date="2024-01-03T12:19:00Z">
              <w:r w:rsidRPr="004C31A1" w:rsidDel="005F5997">
                <w:delText xml:space="preserve"> or a set of UEs, </w:delText>
              </w:r>
            </w:del>
            <w:ins w:id="2281" w:author="EricssonUser" w:date="2023-12-29T13:12:00Z">
              <w:del w:id="2282" w:author="Antoine G Mouquet (Orange)" w:date="2024-01-03T12:19:00Z">
                <w:r w:rsidR="006844C9" w:rsidDel="005F5997">
                  <w:delText>by a</w:delText>
                </w:r>
              </w:del>
            </w:ins>
            <w:del w:id="2283" w:author="EricssonUser" w:date="2023-12-29T13:12:00Z">
              <w:r w:rsidRPr="004C31A1" w:rsidDel="00F17C68">
                <w:delText>e.g. internal group ID</w:delText>
              </w:r>
            </w:del>
            <w:del w:id="2284" w:author="EricssonUser" w:date="2023-12-29T13:11:00Z">
              <w:r w:rsidRPr="004C31A1" w:rsidDel="00F17C68">
                <w:delText>, external group ID</w:delText>
              </w:r>
            </w:del>
            <w:del w:id="2285" w:author="Peretz Feder" w:date="2023-12-31T17:54:00Z">
              <w:r w:rsidRPr="004C31A1" w:rsidDel="00AB7AB9">
                <w:delText>,</w:delText>
              </w:r>
            </w:del>
            <w:del w:id="2286" w:author="Antoine G Mouquet (Orange)" w:date="2024-01-03T12:19:00Z">
              <w:r w:rsidRPr="004C31A1" w:rsidDel="005F5997">
                <w:delText xml:space="preserve"> list of SUPIs</w:delText>
              </w:r>
            </w:del>
            <w:ins w:id="2287" w:author="EricssonUser" w:date="2023-12-29T13:12:00Z">
              <w:r w:rsidR="006844C9">
                <w:t xml:space="preserve"> or a</w:t>
              </w:r>
            </w:ins>
            <w:del w:id="2288" w:author="EricssonUser" w:date="2023-12-29T13:12:00Z">
              <w:r w:rsidRPr="004C31A1" w:rsidDel="006844C9">
                <w:delText>,</w:delText>
              </w:r>
            </w:del>
            <w:r w:rsidRPr="004C31A1">
              <w:t xml:space="preserve"> list of GPSIs</w:t>
            </w:r>
            <w:ins w:id="2289" w:author="EricssonUser" w:date="2023-12-29T13:12:00Z">
              <w:r w:rsidR="006844C9">
                <w:t>.</w:t>
              </w:r>
            </w:ins>
            <w:del w:id="2290" w:author="EricssonUser" w:date="2023-12-29T13:12:00Z">
              <w:r w:rsidRPr="004C31A1" w:rsidDel="006844C9">
                <w:delText xml:space="preserve"> or</w:delText>
              </w:r>
            </w:del>
            <w:del w:id="2291"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w:t>
            </w:r>
            <w:proofErr w:type="gramStart"/>
            <w:r w:rsidRPr="004C31A1">
              <w:t>1..</w:t>
            </w:r>
            <w:proofErr w:type="gramEnd"/>
            <w:r w:rsidRPr="004C31A1">
              <w:t>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w:t>
            </w:r>
            <w:proofErr w:type="gramStart"/>
            <w:r w:rsidRPr="004C31A1">
              <w:t>slot</w:t>
            </w:r>
            <w:proofErr w:type="gramEnd"/>
            <w:r w:rsidRPr="004C31A1">
              <w:t xml:space="preserve"> start</w:t>
            </w:r>
          </w:p>
        </w:tc>
        <w:tc>
          <w:tcPr>
            <w:tcW w:w="5950" w:type="dxa"/>
          </w:tcPr>
          <w:p w14:paraId="2C44F84F" w14:textId="77777777" w:rsidR="00785CED" w:rsidRPr="004C31A1" w:rsidRDefault="00785CED" w:rsidP="00D56E2F">
            <w:pPr>
              <w:pStyle w:val="TAL"/>
            </w:pPr>
            <w:r w:rsidRPr="004C31A1">
              <w:t xml:space="preserve">Time </w:t>
            </w:r>
            <w:proofErr w:type="gramStart"/>
            <w:r w:rsidRPr="004C31A1">
              <w:t>slot</w:t>
            </w:r>
            <w:proofErr w:type="gramEnd"/>
            <w:r w:rsidRPr="004C31A1">
              <w:t xml:space="preserve">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2292" w:name="_CRTable6_19_32"/>
      <w:r>
        <w:t xml:space="preserve">Table </w:t>
      </w:r>
      <w:bookmarkEnd w:id="2292"/>
      <w:r>
        <w:t>6.19.3-2: Relative proximity predictions</w:t>
      </w:r>
    </w:p>
    <w:tbl>
      <w:tblPr>
        <w:tblStyle w:val="Grilledutableau"/>
        <w:tblW w:w="0" w:type="auto"/>
        <w:tblLook w:val="04A0" w:firstRow="1" w:lastRow="0" w:firstColumn="1" w:lastColumn="0" w:noHBand="0" w:noVBand="1"/>
        <w:tblPrChange w:id="2293" w:author="Antoine G Mouquet (Orange)" w:date="2024-01-03T12:20:00Z">
          <w:tblPr>
            <w:tblStyle w:val="Grilledutableau"/>
            <w:tblW w:w="0" w:type="auto"/>
            <w:tblLook w:val="04A0" w:firstRow="1" w:lastRow="0" w:firstColumn="1" w:lastColumn="0" w:noHBand="0" w:noVBand="1"/>
          </w:tblPr>
        </w:tblPrChange>
      </w:tblPr>
      <w:tblGrid>
        <w:gridCol w:w="3677"/>
        <w:gridCol w:w="5949"/>
        <w:tblGridChange w:id="2294">
          <w:tblGrid>
            <w:gridCol w:w="3127"/>
            <w:gridCol w:w="4918"/>
          </w:tblGrid>
        </w:tblGridChange>
      </w:tblGrid>
      <w:tr w:rsidR="00785CED" w:rsidRPr="00A61F77" w14:paraId="5B5C801F" w14:textId="77777777" w:rsidTr="003D7A07">
        <w:tc>
          <w:tcPr>
            <w:tcW w:w="3677" w:type="dxa"/>
            <w:tcPrChange w:id="2295" w:author="Antoine G Mouquet (Orange)" w:date="2024-01-03T12:20:00Z">
              <w:tcPr>
                <w:tcW w:w="3127" w:type="dxa"/>
              </w:tcPr>
            </w:tcPrChange>
          </w:tcPr>
          <w:p w14:paraId="50D76298" w14:textId="77777777" w:rsidR="00785CED" w:rsidRPr="00A61F77" w:rsidRDefault="00785CED" w:rsidP="00D56E2F">
            <w:pPr>
              <w:pStyle w:val="TAH"/>
            </w:pPr>
            <w:r w:rsidRPr="00A61F77">
              <w:t>Information</w:t>
            </w:r>
          </w:p>
        </w:tc>
        <w:tc>
          <w:tcPr>
            <w:tcW w:w="5949" w:type="dxa"/>
            <w:tcPrChange w:id="2296" w:author="Antoine G Mouquet (Orange)" w:date="2024-01-03T12:20:00Z">
              <w:tcPr>
                <w:tcW w:w="4918" w:type="dxa"/>
              </w:tcPr>
            </w:tcPrChange>
          </w:tcPr>
          <w:p w14:paraId="71EE3B0E" w14:textId="77777777" w:rsidR="00785CED" w:rsidRPr="00A61F77" w:rsidRDefault="00785CED" w:rsidP="00D56E2F">
            <w:pPr>
              <w:pStyle w:val="TAH"/>
            </w:pPr>
            <w:r w:rsidRPr="00A61F77">
              <w:t>Description</w:t>
            </w:r>
          </w:p>
        </w:tc>
      </w:tr>
      <w:tr w:rsidR="006844C9" w:rsidRPr="007F3F9D" w14:paraId="2B8262BA" w14:textId="77777777" w:rsidTr="003D7A07">
        <w:tc>
          <w:tcPr>
            <w:tcW w:w="3677" w:type="dxa"/>
            <w:tcPrChange w:id="2297" w:author="Antoine G Mouquet (Orange)" w:date="2024-01-03T12:20:00Z">
              <w:tcPr>
                <w:tcW w:w="3127" w:type="dxa"/>
              </w:tcPr>
            </w:tcPrChange>
          </w:tcPr>
          <w:p w14:paraId="06ABFECE" w14:textId="77777777" w:rsidR="006844C9" w:rsidRPr="007F3F9D" w:rsidRDefault="006844C9" w:rsidP="006844C9">
            <w:pPr>
              <w:pStyle w:val="TAL"/>
            </w:pPr>
            <w:r w:rsidRPr="004C31A1">
              <w:t>UE group ID or set of UE IDs</w:t>
            </w:r>
          </w:p>
        </w:tc>
        <w:tc>
          <w:tcPr>
            <w:tcW w:w="5949" w:type="dxa"/>
            <w:tcPrChange w:id="2298" w:author="Antoine G Mouquet (Orange)" w:date="2024-01-03T12:20:00Z">
              <w:tcPr>
                <w:tcW w:w="4918" w:type="dxa"/>
              </w:tcPr>
            </w:tcPrChange>
          </w:tcPr>
          <w:p w14:paraId="0F5ADAA3" w14:textId="444F1B44" w:rsidR="006844C9" w:rsidRPr="007F3F9D" w:rsidRDefault="006844C9" w:rsidP="006844C9">
            <w:pPr>
              <w:pStyle w:val="TAL"/>
            </w:pPr>
            <w:r w:rsidRPr="004C31A1">
              <w:t xml:space="preserve">Identifies </w:t>
            </w:r>
            <w:del w:id="2299" w:author="EricssonUser" w:date="2023-12-29T13:11:00Z">
              <w:r w:rsidRPr="004C31A1" w:rsidDel="00F17C68">
                <w:delText xml:space="preserve">a </w:delText>
              </w:r>
            </w:del>
            <w:del w:id="2300" w:author="Antoine G Mouquet (Orange)" w:date="2024-01-03T12:21:00Z">
              <w:r w:rsidRPr="004C31A1" w:rsidDel="00E779B4">
                <w:delText>group of UEs</w:delText>
              </w:r>
            </w:del>
            <w:ins w:id="2301" w:author="Antoine G Mouquet (Orange)" w:date="2024-01-03T12:21:00Z">
              <w:r w:rsidR="00E779B4">
                <w:t>the UE(s) for which the statistics apply</w:t>
              </w:r>
            </w:ins>
            <w:ins w:id="2302" w:author="EricssonUser" w:date="2023-12-29T13:11:00Z">
              <w:r>
                <w:t xml:space="preserve"> by </w:t>
              </w:r>
            </w:ins>
            <w:ins w:id="2303" w:author="Antoine G Mouquet (Orange)" w:date="2024-01-03T12:21:00Z">
              <w:r w:rsidR="00E779B4">
                <w:t>a list of SUPI(s),</w:t>
              </w:r>
              <w:r w:rsidR="00E779B4">
                <w:t xml:space="preserve"> </w:t>
              </w:r>
            </w:ins>
            <w:ins w:id="2304" w:author="EricssonUser" w:date="2023-12-29T13:11:00Z">
              <w:r>
                <w:t>a list of Internal-Group-ID(s)</w:t>
              </w:r>
            </w:ins>
            <w:del w:id="2305" w:author="Antoine G Mouquet (Orange)" w:date="2024-01-03T12:21:00Z">
              <w:r w:rsidRPr="004C31A1" w:rsidDel="00E779B4">
                <w:delText xml:space="preserve"> or a set of UEs, </w:delText>
              </w:r>
            </w:del>
            <w:ins w:id="2306" w:author="EricssonUser" w:date="2023-12-29T13:12:00Z">
              <w:del w:id="2307" w:author="Antoine G Mouquet (Orange)" w:date="2024-01-03T12:21:00Z">
                <w:r w:rsidDel="00E779B4">
                  <w:delText>by a</w:delText>
                </w:r>
              </w:del>
            </w:ins>
            <w:del w:id="2308" w:author="EricssonUser" w:date="2023-12-29T13:12:00Z">
              <w:r w:rsidRPr="004C31A1" w:rsidDel="00F17C68">
                <w:delText>e.g. internal group ID</w:delText>
              </w:r>
            </w:del>
            <w:del w:id="2309" w:author="EricssonUser" w:date="2023-12-29T13:11:00Z">
              <w:r w:rsidRPr="004C31A1" w:rsidDel="00F17C68">
                <w:delText>, external group ID</w:delText>
              </w:r>
            </w:del>
            <w:del w:id="2310" w:author="Antoine G Mouquet (Orange)" w:date="2024-01-03T12:21:00Z">
              <w:r w:rsidRPr="004C31A1" w:rsidDel="00E779B4">
                <w:delText>, list of SUPIs</w:delText>
              </w:r>
            </w:del>
            <w:ins w:id="2311" w:author="EricssonUser" w:date="2023-12-29T13:12:00Z">
              <w:r>
                <w:t xml:space="preserve"> or a</w:t>
              </w:r>
            </w:ins>
            <w:del w:id="2312" w:author="EricssonUser" w:date="2023-12-29T13:12:00Z">
              <w:r w:rsidRPr="004C31A1" w:rsidDel="006844C9">
                <w:delText>,</w:delText>
              </w:r>
            </w:del>
            <w:r w:rsidRPr="004C31A1">
              <w:t xml:space="preserve"> list of GPSIs</w:t>
            </w:r>
            <w:ins w:id="2313" w:author="EricssonUser" w:date="2023-12-29T13:12:00Z">
              <w:r>
                <w:t>.</w:t>
              </w:r>
            </w:ins>
            <w:del w:id="2314" w:author="EricssonUser" w:date="2023-12-29T13:12:00Z">
              <w:r w:rsidRPr="004C31A1" w:rsidDel="006844C9">
                <w:delText xml:space="preserve"> or</w:delText>
              </w:r>
            </w:del>
            <w:del w:id="2315" w:author="EricssonUser" w:date="2023-12-29T13:11:00Z">
              <w:r w:rsidRPr="004C31A1" w:rsidDel="00F17C68">
                <w:delText xml:space="preserve"> other external UE IDs</w:delText>
              </w:r>
            </w:del>
            <w:r w:rsidRPr="004C31A1">
              <w:t>.</w:t>
            </w:r>
          </w:p>
        </w:tc>
      </w:tr>
      <w:tr w:rsidR="006844C9" w:rsidRPr="007F3F9D" w14:paraId="36012C73" w14:textId="77777777" w:rsidTr="003D7A07">
        <w:tc>
          <w:tcPr>
            <w:tcW w:w="3677" w:type="dxa"/>
            <w:tcPrChange w:id="2316" w:author="Antoine G Mouquet (Orange)" w:date="2024-01-03T12:20:00Z">
              <w:tcPr>
                <w:tcW w:w="3127" w:type="dxa"/>
              </w:tcPr>
            </w:tcPrChange>
          </w:tcPr>
          <w:p w14:paraId="4412464C" w14:textId="77777777" w:rsidR="006844C9" w:rsidRPr="007F3F9D" w:rsidRDefault="006844C9" w:rsidP="006844C9">
            <w:pPr>
              <w:pStyle w:val="TAL"/>
            </w:pPr>
            <w:r w:rsidRPr="004C31A1">
              <w:t>Time slot entry (</w:t>
            </w:r>
            <w:proofErr w:type="gramStart"/>
            <w:r w:rsidRPr="004C31A1">
              <w:t>1..</w:t>
            </w:r>
            <w:proofErr w:type="gramEnd"/>
            <w:r w:rsidRPr="004C31A1">
              <w:t>max)</w:t>
            </w:r>
          </w:p>
        </w:tc>
        <w:tc>
          <w:tcPr>
            <w:tcW w:w="5949" w:type="dxa"/>
            <w:tcPrChange w:id="2317" w:author="Antoine G Mouquet (Orange)" w:date="2024-01-03T12:20:00Z">
              <w:tcPr>
                <w:tcW w:w="4918" w:type="dxa"/>
              </w:tcPr>
            </w:tcPrChange>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3D7A07">
        <w:tc>
          <w:tcPr>
            <w:tcW w:w="3677" w:type="dxa"/>
            <w:tcPrChange w:id="2318" w:author="Antoine G Mouquet (Orange)" w:date="2024-01-03T12:20:00Z">
              <w:tcPr>
                <w:tcW w:w="3127" w:type="dxa"/>
              </w:tcPr>
            </w:tcPrChange>
          </w:tcPr>
          <w:p w14:paraId="6613112A" w14:textId="77777777" w:rsidR="006844C9" w:rsidRPr="004C31A1" w:rsidRDefault="006844C9" w:rsidP="006844C9">
            <w:pPr>
              <w:pStyle w:val="TAL"/>
            </w:pPr>
            <w:r w:rsidRPr="004C31A1">
              <w:t xml:space="preserve">  &gt;Time </w:t>
            </w:r>
            <w:proofErr w:type="gramStart"/>
            <w:r w:rsidRPr="004C31A1">
              <w:t>slot</w:t>
            </w:r>
            <w:proofErr w:type="gramEnd"/>
            <w:r w:rsidRPr="004C31A1">
              <w:t xml:space="preserve"> start</w:t>
            </w:r>
          </w:p>
        </w:tc>
        <w:tc>
          <w:tcPr>
            <w:tcW w:w="5949" w:type="dxa"/>
            <w:tcPrChange w:id="2319" w:author="Antoine G Mouquet (Orange)" w:date="2024-01-03T12:20:00Z">
              <w:tcPr>
                <w:tcW w:w="4918" w:type="dxa"/>
              </w:tcPr>
            </w:tcPrChange>
          </w:tcPr>
          <w:p w14:paraId="04866CDA" w14:textId="77777777" w:rsidR="006844C9" w:rsidRPr="004C31A1" w:rsidRDefault="006844C9" w:rsidP="006844C9">
            <w:pPr>
              <w:pStyle w:val="TAL"/>
            </w:pPr>
            <w:r w:rsidRPr="004C31A1">
              <w:t xml:space="preserve">Time </w:t>
            </w:r>
            <w:proofErr w:type="gramStart"/>
            <w:r w:rsidRPr="004C31A1">
              <w:t>slot</w:t>
            </w:r>
            <w:proofErr w:type="gramEnd"/>
            <w:r w:rsidRPr="004C31A1">
              <w:t xml:space="preserve"> start time within the Analytics target period.</w:t>
            </w:r>
          </w:p>
        </w:tc>
      </w:tr>
      <w:tr w:rsidR="006844C9" w:rsidRPr="007F3F9D" w14:paraId="42F1BAD7" w14:textId="77777777" w:rsidTr="003D7A07">
        <w:tc>
          <w:tcPr>
            <w:tcW w:w="3677" w:type="dxa"/>
            <w:tcPrChange w:id="2320" w:author="Antoine G Mouquet (Orange)" w:date="2024-01-03T12:20:00Z">
              <w:tcPr>
                <w:tcW w:w="3127" w:type="dxa"/>
              </w:tcPr>
            </w:tcPrChange>
          </w:tcPr>
          <w:p w14:paraId="13C02279" w14:textId="77777777" w:rsidR="006844C9" w:rsidRPr="004C31A1" w:rsidRDefault="006844C9" w:rsidP="006844C9">
            <w:pPr>
              <w:pStyle w:val="TAL"/>
            </w:pPr>
            <w:r w:rsidRPr="004C31A1">
              <w:t xml:space="preserve">  &gt; Duration</w:t>
            </w:r>
          </w:p>
        </w:tc>
        <w:tc>
          <w:tcPr>
            <w:tcW w:w="5949" w:type="dxa"/>
            <w:tcPrChange w:id="2321" w:author="Antoine G Mouquet (Orange)" w:date="2024-01-03T12:20:00Z">
              <w:tcPr>
                <w:tcW w:w="4918" w:type="dxa"/>
              </w:tcPr>
            </w:tcPrChange>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3D7A07">
        <w:tc>
          <w:tcPr>
            <w:tcW w:w="3677" w:type="dxa"/>
            <w:tcPrChange w:id="2322" w:author="Antoine G Mouquet (Orange)" w:date="2024-01-03T12:20:00Z">
              <w:tcPr>
                <w:tcW w:w="3127" w:type="dxa"/>
              </w:tcPr>
            </w:tcPrChange>
          </w:tcPr>
          <w:p w14:paraId="4E999FBF" w14:textId="77777777" w:rsidR="006844C9" w:rsidRPr="004C31A1" w:rsidRDefault="006844C9" w:rsidP="006844C9">
            <w:pPr>
              <w:pStyle w:val="TAL"/>
            </w:pPr>
            <w:r w:rsidRPr="004C31A1">
              <w:t xml:space="preserve">  &gt; UE proximity attributes</w:t>
            </w:r>
          </w:p>
        </w:tc>
        <w:tc>
          <w:tcPr>
            <w:tcW w:w="5949" w:type="dxa"/>
            <w:tcPrChange w:id="2323" w:author="Antoine G Mouquet (Orange)" w:date="2024-01-03T12:20:00Z">
              <w:tcPr>
                <w:tcW w:w="4918" w:type="dxa"/>
              </w:tcPr>
            </w:tcPrChange>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3D7A07">
        <w:tc>
          <w:tcPr>
            <w:tcW w:w="3677" w:type="dxa"/>
            <w:tcPrChange w:id="2324" w:author="Antoine G Mouquet (Orange)" w:date="2024-01-03T12:20:00Z">
              <w:tcPr>
                <w:tcW w:w="3127" w:type="dxa"/>
              </w:tcPr>
            </w:tcPrChange>
          </w:tcPr>
          <w:p w14:paraId="2706F40C" w14:textId="77777777" w:rsidR="006844C9" w:rsidRPr="004C31A1" w:rsidRDefault="006844C9" w:rsidP="006844C9">
            <w:pPr>
              <w:pStyle w:val="TAL"/>
            </w:pPr>
            <w:r w:rsidRPr="004C31A1">
              <w:t xml:space="preserve">      &gt;&gt; relative proximity information</w:t>
            </w:r>
          </w:p>
        </w:tc>
        <w:tc>
          <w:tcPr>
            <w:tcW w:w="5949" w:type="dxa"/>
            <w:tcPrChange w:id="2325" w:author="Antoine G Mouquet (Orange)" w:date="2024-01-03T12:20:00Z">
              <w:tcPr>
                <w:tcW w:w="4918" w:type="dxa"/>
              </w:tcPr>
            </w:tcPrChange>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3D7A07">
        <w:tc>
          <w:tcPr>
            <w:tcW w:w="3677" w:type="dxa"/>
            <w:tcPrChange w:id="2326" w:author="Antoine G Mouquet (Orange)" w:date="2024-01-03T12:20:00Z">
              <w:tcPr>
                <w:tcW w:w="3127" w:type="dxa"/>
              </w:tcPr>
            </w:tcPrChange>
          </w:tcPr>
          <w:p w14:paraId="4984F26E" w14:textId="77777777" w:rsidR="006844C9" w:rsidRPr="004C31A1" w:rsidRDefault="006844C9" w:rsidP="006844C9">
            <w:pPr>
              <w:pStyle w:val="TAL"/>
            </w:pPr>
            <w:r w:rsidRPr="004C31A1">
              <w:t xml:space="preserve">      &gt;&gt; Confidence</w:t>
            </w:r>
          </w:p>
        </w:tc>
        <w:tc>
          <w:tcPr>
            <w:tcW w:w="5949" w:type="dxa"/>
            <w:tcPrChange w:id="2327" w:author="Antoine G Mouquet (Orange)" w:date="2024-01-03T12:20:00Z">
              <w:tcPr>
                <w:tcW w:w="4918" w:type="dxa"/>
              </w:tcPr>
            </w:tcPrChange>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3D7A07">
        <w:tc>
          <w:tcPr>
            <w:tcW w:w="3677" w:type="dxa"/>
            <w:tcPrChange w:id="2328" w:author="Antoine G Mouquet (Orange)" w:date="2024-01-03T12:20:00Z">
              <w:tcPr>
                <w:tcW w:w="3127" w:type="dxa"/>
              </w:tcPr>
            </w:tcPrChange>
          </w:tcPr>
          <w:p w14:paraId="2AEDEB27" w14:textId="77777777" w:rsidR="006844C9" w:rsidRPr="004C31A1" w:rsidRDefault="006844C9" w:rsidP="006844C9">
            <w:pPr>
              <w:pStyle w:val="TAL"/>
            </w:pPr>
            <w:r w:rsidRPr="004C31A1">
              <w:t xml:space="preserve">      &gt;&gt; Sampling Ratio</w:t>
            </w:r>
          </w:p>
        </w:tc>
        <w:tc>
          <w:tcPr>
            <w:tcW w:w="5949" w:type="dxa"/>
            <w:tcPrChange w:id="2329" w:author="Antoine G Mouquet (Orange)" w:date="2024-01-03T12:20:00Z">
              <w:tcPr>
                <w:tcW w:w="4918" w:type="dxa"/>
              </w:tcPr>
            </w:tcPrChange>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3D7A07">
        <w:tc>
          <w:tcPr>
            <w:tcW w:w="3677" w:type="dxa"/>
            <w:tcPrChange w:id="2330" w:author="Antoine G Mouquet (Orange)" w:date="2024-01-03T12:20:00Z">
              <w:tcPr>
                <w:tcW w:w="3127" w:type="dxa"/>
              </w:tcPr>
            </w:tcPrChange>
          </w:tcPr>
          <w:p w14:paraId="4EF056F6" w14:textId="77777777" w:rsidR="006844C9" w:rsidRPr="004C31A1" w:rsidRDefault="006844C9" w:rsidP="006844C9">
            <w:pPr>
              <w:pStyle w:val="TAL"/>
            </w:pPr>
            <w:r w:rsidRPr="004C31A1">
              <w:t>Time To Collision (TTC) information (NOTE</w:t>
            </w:r>
            <w:r>
              <w:t> </w:t>
            </w:r>
            <w:r w:rsidRPr="004C31A1">
              <w:t>1)</w:t>
            </w:r>
          </w:p>
        </w:tc>
        <w:tc>
          <w:tcPr>
            <w:tcW w:w="5949" w:type="dxa"/>
            <w:tcPrChange w:id="2331" w:author="Antoine G Mouquet (Orange)" w:date="2024-01-03T12:20:00Z">
              <w:tcPr>
                <w:tcW w:w="4918" w:type="dxa"/>
              </w:tcPr>
            </w:tcPrChange>
          </w:tcPr>
          <w:p w14:paraId="7544F8F3" w14:textId="77777777" w:rsidR="006844C9" w:rsidRPr="004C31A1" w:rsidRDefault="006844C9" w:rsidP="006844C9">
            <w:pPr>
              <w:pStyle w:val="TAL"/>
            </w:pPr>
          </w:p>
        </w:tc>
      </w:tr>
      <w:tr w:rsidR="006844C9" w:rsidRPr="007F3F9D" w14:paraId="20D5C24A" w14:textId="77777777" w:rsidTr="003D7A07">
        <w:tc>
          <w:tcPr>
            <w:tcW w:w="3677" w:type="dxa"/>
            <w:tcPrChange w:id="2332" w:author="Antoine G Mouquet (Orange)" w:date="2024-01-03T12:20:00Z">
              <w:tcPr>
                <w:tcW w:w="3127" w:type="dxa"/>
              </w:tcPr>
            </w:tcPrChange>
          </w:tcPr>
          <w:p w14:paraId="574CE305" w14:textId="77777777" w:rsidR="006844C9" w:rsidRPr="004C31A1" w:rsidRDefault="006844C9" w:rsidP="006844C9">
            <w:pPr>
              <w:pStyle w:val="TAL"/>
            </w:pPr>
            <w:r w:rsidRPr="004C31A1">
              <w:t xml:space="preserve">  &gt; Time To Collision</w:t>
            </w:r>
          </w:p>
        </w:tc>
        <w:tc>
          <w:tcPr>
            <w:tcW w:w="5949" w:type="dxa"/>
            <w:tcPrChange w:id="2333" w:author="Antoine G Mouquet (Orange)" w:date="2024-01-03T12:20:00Z">
              <w:tcPr>
                <w:tcW w:w="4918" w:type="dxa"/>
              </w:tcPr>
            </w:tcPrChange>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3D7A07">
        <w:tc>
          <w:tcPr>
            <w:tcW w:w="3677" w:type="dxa"/>
            <w:tcPrChange w:id="2334" w:author="Antoine G Mouquet (Orange)" w:date="2024-01-03T12:20:00Z">
              <w:tcPr>
                <w:tcW w:w="3127" w:type="dxa"/>
              </w:tcPr>
            </w:tcPrChange>
          </w:tcPr>
          <w:p w14:paraId="438B5E49" w14:textId="77777777" w:rsidR="006844C9" w:rsidRPr="004C31A1" w:rsidRDefault="006844C9" w:rsidP="006844C9">
            <w:pPr>
              <w:pStyle w:val="TAL"/>
            </w:pPr>
            <w:r w:rsidRPr="004C31A1">
              <w:t xml:space="preserve">  &gt; Confidence</w:t>
            </w:r>
          </w:p>
        </w:tc>
        <w:tc>
          <w:tcPr>
            <w:tcW w:w="5949" w:type="dxa"/>
            <w:tcPrChange w:id="2335" w:author="Antoine G Mouquet (Orange)" w:date="2024-01-03T12:20:00Z">
              <w:tcPr>
                <w:tcW w:w="4918" w:type="dxa"/>
              </w:tcPr>
            </w:tcPrChange>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3D7A07">
        <w:tc>
          <w:tcPr>
            <w:tcW w:w="3677" w:type="dxa"/>
            <w:tcPrChange w:id="2336" w:author="Antoine G Mouquet (Orange)" w:date="2024-01-03T12:20:00Z">
              <w:tcPr>
                <w:tcW w:w="3127" w:type="dxa"/>
              </w:tcPr>
            </w:tcPrChange>
          </w:tcPr>
          <w:p w14:paraId="1245D78F" w14:textId="77777777" w:rsidR="006844C9" w:rsidRPr="004C31A1" w:rsidRDefault="006844C9" w:rsidP="006844C9">
            <w:pPr>
              <w:pStyle w:val="TAL"/>
            </w:pPr>
            <w:r w:rsidRPr="004C31A1">
              <w:t xml:space="preserve">  &gt; Accuracy</w:t>
            </w:r>
          </w:p>
        </w:tc>
        <w:tc>
          <w:tcPr>
            <w:tcW w:w="5949" w:type="dxa"/>
            <w:tcPrChange w:id="2337" w:author="Antoine G Mouquet (Orange)" w:date="2024-01-03T12:20:00Z">
              <w:tcPr>
                <w:tcW w:w="4918" w:type="dxa"/>
              </w:tcPr>
            </w:tcPrChange>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3D7A07">
        <w:tc>
          <w:tcPr>
            <w:tcW w:w="9626" w:type="dxa"/>
            <w:gridSpan w:val="2"/>
            <w:tcPrChange w:id="2338" w:author="Antoine G Mouquet (Orange)" w:date="2024-01-03T12:20:00Z">
              <w:tcPr>
                <w:tcW w:w="8045" w:type="dxa"/>
                <w:gridSpan w:val="2"/>
              </w:tcPr>
            </w:tcPrChange>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Titre3"/>
      </w:pPr>
      <w:r>
        <w:lastRenderedPageBreak/>
        <w:t>6.19.4</w:t>
      </w:r>
      <w:r>
        <w:tab/>
        <w:t>Procedures</w:t>
      </w:r>
    </w:p>
    <w:p w14:paraId="2E924ED2" w14:textId="77777777" w:rsidR="00785CED" w:rsidRDefault="00785CED" w:rsidP="00785CED">
      <w:pPr>
        <w:pStyle w:val="TH"/>
      </w:pPr>
      <w:del w:id="2339" w:author="KDDI_r0" w:date="2023-09-25T16:04:00Z">
        <w:r w:rsidRPr="00E228F7" w:rsidDel="009918B6">
          <w:object w:dxaOrig="18216" w:dyaOrig="12612" w14:anchorId="0214A09B">
            <v:shape id="_x0000_i1066" type="#_x0000_t75" style="width:480.2pt;height:358.1pt" o:ole="">
              <v:imagedata r:id="rId103" o:title=""/>
            </v:shape>
            <o:OLEObject Type="Embed" ProgID="Visio.Drawing.15" ShapeID="_x0000_i1066" DrawAspect="Content" ObjectID="_1765791102" r:id="rId104"/>
          </w:object>
        </w:r>
      </w:del>
    </w:p>
    <w:p w14:paraId="3DE69492" w14:textId="77777777" w:rsidR="00785CED" w:rsidRDefault="00785CED" w:rsidP="00785CED">
      <w:pPr>
        <w:pStyle w:val="TH"/>
      </w:pPr>
      <w:ins w:id="2340" w:author="KDDI_r0" w:date="2023-09-25T16:03:00Z">
        <w:r w:rsidRPr="00E228F7">
          <w:object w:dxaOrig="18217" w:dyaOrig="12613" w14:anchorId="6C620DB5">
            <v:shape id="_x0000_i1067" type="#_x0000_t75" style="width:480.2pt;height:358.1pt" o:ole="">
              <v:imagedata r:id="rId105" o:title=""/>
            </v:shape>
            <o:OLEObject Type="Embed" ProgID="Visio.Drawing.15" ShapeID="_x0000_i1067" DrawAspect="Content" ObjectID="_1765791103" r:id="rId106"/>
          </w:object>
        </w:r>
      </w:ins>
    </w:p>
    <w:p w14:paraId="51DE8D6A" w14:textId="77777777" w:rsidR="00785CED" w:rsidRDefault="00785CED" w:rsidP="00785CED">
      <w:pPr>
        <w:pStyle w:val="TF"/>
      </w:pPr>
      <w:r>
        <w:t xml:space="preserve">Figure 6.19.4-1: Procedure for NWDAF providing relative proximity </w:t>
      </w:r>
      <w:proofErr w:type="gramStart"/>
      <w:r>
        <w:t>analytics</w:t>
      </w:r>
      <w:proofErr w:type="gramEnd"/>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2341" w:author="EricssonUser" w:date="2023-12-29T11:41:00Z">
        <w:r w:rsidR="005178A7" w:rsidDel="00F20B15">
          <w:delText>can be a single UE, group of UEs or any UE</w:delText>
        </w:r>
      </w:del>
      <w:ins w:id="2342"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 xml:space="preserve">If the request is authorized and </w:t>
      </w:r>
      <w:proofErr w:type="gramStart"/>
      <w:r>
        <w:t>in order to</w:t>
      </w:r>
      <w:proofErr w:type="gramEnd"/>
      <w:r>
        <w:t xml:space="preserve">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 xml:space="preserve">For relative proximity information, if the request is authorized and </w:t>
      </w:r>
      <w:proofErr w:type="gramStart"/>
      <w:r>
        <w:t>in order to</w:t>
      </w:r>
      <w:proofErr w:type="gramEnd"/>
      <w:r>
        <w:t xml:space="preserve">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Titre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2343"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w:t>
      </w:r>
      <w:proofErr w:type="gramStart"/>
      <w:r>
        <w:t>e.g.</w:t>
      </w:r>
      <w:proofErr w:type="gramEnd"/>
      <w:r>
        <w:t xml:space="preserve">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6D929481" w:rsidR="00785CED" w:rsidRDefault="00785CED" w:rsidP="00785CED">
      <w:pPr>
        <w:pStyle w:val="B1"/>
      </w:pPr>
      <w:r>
        <w:t>-</w:t>
      </w:r>
      <w:r>
        <w:tab/>
        <w:t>Target of Analytics Reporting</w:t>
      </w:r>
      <w:ins w:id="2344" w:author="Peretz Feder" w:date="2023-12-31T20:23:00Z">
        <w:r w:rsidR="00476A41">
          <w:t xml:space="preserve"> </w:t>
        </w:r>
        <w:r w:rsidR="00476A41" w:rsidRPr="00476A41">
          <w:rPr>
            <w:highlight w:val="yellow"/>
          </w:rPr>
          <w:t>as</w:t>
        </w:r>
      </w:ins>
      <w:ins w:id="2345" w:author="Peretz Feder" w:date="2023-12-31T20:24:00Z">
        <w:r w:rsidR="00476A41" w:rsidRPr="00476A41">
          <w:rPr>
            <w:highlight w:val="yellow"/>
          </w:rPr>
          <w:t xml:space="preserve"> defined in clause 6.1.3. </w:t>
        </w:r>
      </w:ins>
      <w:del w:id="2346" w:author="Peretz Feder" w:date="2023-12-31T20:24:00Z">
        <w:r w:rsidRPr="00476A41" w:rsidDel="00476A41">
          <w:rPr>
            <w:highlight w:val="yellow"/>
          </w:rPr>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 xml:space="preserve">The Application Id provided by the consumer is known by the network, </w:t>
      </w:r>
      <w:proofErr w:type="gramStart"/>
      <w:r>
        <w:t>i.e.</w:t>
      </w:r>
      <w:proofErr w:type="gramEnd"/>
      <w:r>
        <w:t xml:space="preserv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w:t>
      </w:r>
      <w:proofErr w:type="gramStart"/>
      <w:r>
        <w:t>i.e.</w:t>
      </w:r>
      <w:proofErr w:type="gramEnd"/>
      <w:r>
        <w:t xml:space="preserve"> the location of UEs where PDU Session traffic is monitored);</w:t>
      </w:r>
    </w:p>
    <w:p w14:paraId="66D94261" w14:textId="77777777" w:rsidR="00785CED" w:rsidRDefault="00785CED" w:rsidP="00785CED">
      <w:pPr>
        <w:pStyle w:val="B2"/>
      </w:pPr>
      <w:r>
        <w:t>-</w:t>
      </w:r>
      <w:r>
        <w:tab/>
        <w:t>S-</w:t>
      </w:r>
      <w:proofErr w:type="gramStart"/>
      <w:r>
        <w:t>NSSAI;</w:t>
      </w:r>
      <w:proofErr w:type="gramEnd"/>
    </w:p>
    <w:p w14:paraId="37D46805" w14:textId="77777777" w:rsidR="00785CED" w:rsidRDefault="00785CED" w:rsidP="00785CED">
      <w:pPr>
        <w:pStyle w:val="B2"/>
      </w:pPr>
      <w:r>
        <w:t>-</w:t>
      </w:r>
      <w:r>
        <w:tab/>
      </w:r>
      <w:proofErr w:type="gramStart"/>
      <w:r>
        <w:t>DNN;</w:t>
      </w:r>
      <w:proofErr w:type="gramEnd"/>
    </w:p>
    <w:p w14:paraId="6AA7470E" w14:textId="77777777" w:rsidR="00785CED" w:rsidRDefault="00785CED" w:rsidP="00785CED">
      <w:pPr>
        <w:pStyle w:val="B2"/>
      </w:pPr>
      <w:r>
        <w:t>-</w:t>
      </w:r>
      <w:r>
        <w:tab/>
        <w:t>an optional list of analytics subsets that are requested (see clause 6.20.3</w:t>
      </w:r>
      <w:proofErr w:type="gramStart"/>
      <w:r>
        <w:t>);</w:t>
      </w:r>
      <w:proofErr w:type="gramEnd"/>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roofErr w:type="gramStart"/>
      <w:r>
        <w:t>);</w:t>
      </w:r>
      <w:proofErr w:type="gramEnd"/>
    </w:p>
    <w:p w14:paraId="7A622BE5" w14:textId="77777777" w:rsidR="00785CED" w:rsidRDefault="00785CED" w:rsidP="00785CED">
      <w:pPr>
        <w:pStyle w:val="B1"/>
      </w:pPr>
      <w:r>
        <w:t>-</w:t>
      </w:r>
      <w:r>
        <w:tab/>
        <w:t xml:space="preserve">An Analytics target period indicates the </w:t>
      </w:r>
      <w:proofErr w:type="gramStart"/>
      <w:r>
        <w:t>time period</w:t>
      </w:r>
      <w:proofErr w:type="gramEnd"/>
      <w:r>
        <w:t xml:space="preserve">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Titre3"/>
      </w:pPr>
      <w:bookmarkStart w:id="2347" w:name="_Toc145930810"/>
      <w:r>
        <w:t>6.20.3</w:t>
      </w:r>
      <w:r>
        <w:tab/>
        <w:t>Output Analytics</w:t>
      </w:r>
      <w:bookmarkEnd w:id="2347"/>
    </w:p>
    <w:p w14:paraId="3E4A44DA" w14:textId="3AE2E7AB" w:rsidR="00785CED" w:rsidRDefault="00785CED" w:rsidP="00785CED">
      <w:r>
        <w:t>The NWDAF collects input data from the UPF, via SMF when the request is for a UE or a group of UEs</w:t>
      </w:r>
      <w:ins w:id="2348"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2349" w:name="_CRTable6_20_31"/>
      <w:r>
        <w:lastRenderedPageBreak/>
        <w:t xml:space="preserve">Table </w:t>
      </w:r>
      <w:bookmarkEnd w:id="2349"/>
      <w:r>
        <w:t>6.20.3-1: PDU Session traffic statistics</w:t>
      </w:r>
    </w:p>
    <w:tbl>
      <w:tblPr>
        <w:tblStyle w:val="Grilledutableau"/>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w:t>
            </w:r>
            <w:proofErr w:type="gramStart"/>
            <w:r w:rsidRPr="00CF3BAC">
              <w:t>e.g.</w:t>
            </w:r>
            <w:proofErr w:type="gramEnd"/>
            <w:r w:rsidRPr="00CF3BAC">
              <w:t xml:space="preserve">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 xml:space="preserve">Flow descriptor containing 3-tuple, server side (destination address, </w:t>
            </w:r>
            <w:proofErr w:type="gramStart"/>
            <w:r w:rsidRPr="00CF3BAC">
              <w:t>port</w:t>
            </w:r>
            <w:proofErr w:type="gramEnd"/>
            <w:r w:rsidRPr="00CF3BAC">
              <w:t xml:space="preserve">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 xml:space="preserve">Flow descriptor containing 3-tuple, server side (destination address, </w:t>
            </w:r>
            <w:proofErr w:type="gramStart"/>
            <w:r w:rsidRPr="00CF3BAC">
              <w:t>port</w:t>
            </w:r>
            <w:proofErr w:type="gramEnd"/>
            <w:r w:rsidRPr="00CF3BAC">
              <w:t xml:space="preserve">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Titre3"/>
      </w:pPr>
      <w:r>
        <w:t>6.20.4</w:t>
      </w:r>
      <w:r>
        <w:tab/>
        <w:t>Procedures</w:t>
      </w:r>
    </w:p>
    <w:p w14:paraId="4EEA37A9" w14:textId="77777777" w:rsidR="00785CED" w:rsidRDefault="00785CED" w:rsidP="00785CED">
      <w:pPr>
        <w:rPr>
          <w:ins w:id="2350" w:author="KDDI_r0" w:date="2023-09-25T15:53:00Z"/>
        </w:rPr>
      </w:pPr>
      <w:r>
        <w:t>The procedure for deriving PDU Session traffic is shown below.</w:t>
      </w:r>
    </w:p>
    <w:p w14:paraId="0A663726" w14:textId="77777777" w:rsidR="00785CED" w:rsidRDefault="00785CED" w:rsidP="00785CED">
      <w:ins w:id="2351" w:author="KDDI_r0" w:date="2023-09-25T15:53:00Z">
        <w:r w:rsidRPr="0002771E">
          <w:object w:dxaOrig="13753" w:dyaOrig="8197" w14:anchorId="7BC0B595">
            <v:shape id="_x0000_i1068" type="#_x0000_t75" style="width:481.45pt;height:285.5pt" o:ole="">
              <v:imagedata r:id="rId107" o:title=""/>
            </v:shape>
            <o:OLEObject Type="Embed" ProgID="Visio.Drawing.15" ShapeID="_x0000_i1068" DrawAspect="Content" ObjectID="_1765791104" r:id="rId108"/>
          </w:object>
        </w:r>
      </w:ins>
    </w:p>
    <w:p w14:paraId="0E5E5DBC" w14:textId="77777777" w:rsidR="00785CED" w:rsidDel="009918B6" w:rsidRDefault="00785CED" w:rsidP="00785CED">
      <w:pPr>
        <w:pStyle w:val="TH"/>
        <w:rPr>
          <w:del w:id="2352" w:author="KDDI_r0" w:date="2023-09-25T15:54:00Z"/>
        </w:rPr>
      </w:pPr>
      <w:del w:id="2353" w:author="KDDI_r0" w:date="2023-09-25T15:53:00Z">
        <w:r w:rsidRPr="0002771E" w:rsidDel="009918B6">
          <w:object w:dxaOrig="13753" w:dyaOrig="8197" w14:anchorId="2B030154">
            <v:shape id="_x0000_i1069" type="#_x0000_t75" style="width:481.45pt;height:285.5pt" o:ole="">
              <v:imagedata r:id="rId109" o:title=""/>
            </v:shape>
            <o:OLEObject Type="Embed" ProgID="Visio.Drawing.15" ShapeID="_x0000_i1069" DrawAspect="Content" ObjectID="_1765791105" r:id="rId110"/>
          </w:object>
        </w:r>
      </w:del>
    </w:p>
    <w:p w14:paraId="553EC039" w14:textId="77777777" w:rsidR="00785CED" w:rsidRDefault="00785CED" w:rsidP="00785CED">
      <w:pPr>
        <w:pStyle w:val="TF"/>
      </w:pPr>
      <w:r>
        <w:t xml:space="preserve">Figure 6.20.4-1: NWDAF providing PDU Session traffic </w:t>
      </w:r>
      <w:proofErr w:type="gramStart"/>
      <w:r>
        <w:t>analytics</w:t>
      </w:r>
      <w:proofErr w:type="gramEnd"/>
    </w:p>
    <w:p w14:paraId="63613D1F" w14:textId="77777777" w:rsidR="00785CED" w:rsidRDefault="00785CED" w:rsidP="00785CED">
      <w:pPr>
        <w:pStyle w:val="B1"/>
      </w:pPr>
      <w:r>
        <w:t>1.</w:t>
      </w:r>
      <w:r>
        <w:tab/>
        <w:t>The Consumer NF (</w:t>
      </w:r>
      <w:proofErr w:type="gramStart"/>
      <w:r>
        <w:t>e.g.</w:t>
      </w:r>
      <w:proofErr w:type="gramEnd"/>
      <w:r>
        <w:t xml:space="preserve">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w:t>
      </w:r>
      <w:proofErr w:type="gramStart"/>
      <w:r>
        <w:t>i.e.</w:t>
      </w:r>
      <w:proofErr w:type="gramEnd"/>
      <w:r>
        <w:t xml:space="preserv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 xml:space="preserve">The UPF reports volume measurements for the PDU Session with per application granularity, the report includes volume measurements and provide the application related information, </w:t>
      </w:r>
      <w:proofErr w:type="gramStart"/>
      <w:r>
        <w:t>i.e.</w:t>
      </w:r>
      <w:proofErr w:type="gramEnd"/>
      <w:r>
        <w:t xml:space="preserv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2354" w:author="Antoine Mouquet (Orange)" w:date="2023-09-29T15:16:00Z">
        <w:r>
          <w:t>provides the analytics as defined in Table 6.20.3-1 using either the Nnwdaf_AnalyticsInfo_Request response or Nnwdaf_AnalyticsSubscription_Subscribe_Notify, depending on the service used in step 1</w:t>
        </w:r>
      </w:ins>
      <w:del w:id="2355"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Titre3"/>
      </w:pPr>
      <w:bookmarkStart w:id="2356" w:name="_Toc145930816"/>
      <w:r>
        <w:t>6.21.4</w:t>
      </w:r>
      <w:r>
        <w:tab/>
        <w:t>Procedures</w:t>
      </w:r>
      <w:bookmarkEnd w:id="2356"/>
    </w:p>
    <w:p w14:paraId="677FF3D6" w14:textId="77777777" w:rsidR="00DC2DC8" w:rsidRDefault="00DC2DC8" w:rsidP="00DC2DC8">
      <w:pPr>
        <w:rPr>
          <w:lang w:eastAsia="en-GB"/>
        </w:rPr>
      </w:pPr>
      <w:r>
        <w:t>Figure 6.21.4-1 depicts the procedure for movement behaviour analytics provided by NWDAF.</w:t>
      </w:r>
    </w:p>
    <w:bookmarkStart w:id="2357" w:name="_CRFigure6_21_41"/>
    <w:p w14:paraId="32BA4C48" w14:textId="630BBB12" w:rsidR="00DC2DC8" w:rsidRDefault="00DC2DC8" w:rsidP="00DC2DC8">
      <w:pPr>
        <w:pStyle w:val="TH"/>
      </w:pPr>
      <w:del w:id="2358" w:author="vivo1" w:date="2023-12-25T15:27:00Z">
        <w:r w:rsidDel="00DC2DC8">
          <w:rPr>
            <w:noProof/>
            <w:lang w:eastAsia="zh-CN"/>
          </w:rPr>
          <w:object w:dxaOrig="7620" w:dyaOrig="5355" w14:anchorId="23C569FE">
            <v:shape id="_x0000_i1070" type="#_x0000_t75" alt="" style="width:380.65pt;height:267.35pt;mso-width-percent:0;mso-height-percent:0;mso-width-percent:0;mso-height-percent:0" o:ole="">
              <v:imagedata r:id="rId111" o:title=""/>
            </v:shape>
            <o:OLEObject Type="Embed" ProgID="Visio.Drawing.15" ShapeID="_x0000_i1070" DrawAspect="Content" ObjectID="_1765791106" r:id="rId112"/>
          </w:object>
        </w:r>
      </w:del>
      <w:ins w:id="2359" w:author="vivo1" w:date="2023-12-25T15:27:00Z">
        <w:r>
          <w:rPr>
            <w:noProof/>
            <w:lang w:eastAsia="zh-CN"/>
          </w:rPr>
          <w:object w:dxaOrig="7951" w:dyaOrig="5566" w14:anchorId="0E174991">
            <v:shape id="_x0000_i1071" type="#_x0000_t75" alt="" style="width:397.55pt;height:278.6pt" o:ole="">
              <v:imagedata r:id="rId113" o:title=""/>
            </v:shape>
            <o:OLEObject Type="Embed" ProgID="Visio.Drawing.15" ShapeID="_x0000_i1071" DrawAspect="Content" ObjectID="_1765791107" r:id="rId114"/>
          </w:object>
        </w:r>
      </w:ins>
    </w:p>
    <w:p w14:paraId="300D4371" w14:textId="56D9A683" w:rsidR="00DC2DC8" w:rsidRDefault="00DC2DC8" w:rsidP="00DC2DC8">
      <w:pPr>
        <w:pStyle w:val="TF"/>
      </w:pPr>
      <w:r>
        <w:t xml:space="preserve">Figure </w:t>
      </w:r>
      <w:bookmarkEnd w:id="2357"/>
      <w:r>
        <w:t xml:space="preserve">6.21.4-1: "Movement Behaviour" analytics provided by </w:t>
      </w:r>
      <w:proofErr w:type="gramStart"/>
      <w:r>
        <w:t>NWDAF</w:t>
      </w:r>
      <w:proofErr w:type="gramEnd"/>
    </w:p>
    <w:p w14:paraId="07E1255D" w14:textId="77777777" w:rsidR="00DC2DC8" w:rsidRDefault="00DC2DC8" w:rsidP="00DC2DC8">
      <w:pPr>
        <w:pStyle w:val="B1"/>
      </w:pPr>
      <w:r>
        <w:t>1.</w:t>
      </w:r>
      <w:r>
        <w:tab/>
        <w:t xml:space="preserve">The NWDAF receives </w:t>
      </w:r>
      <w:proofErr w:type="gramStart"/>
      <w:r>
        <w:t>an analytics</w:t>
      </w:r>
      <w:proofErr w:type="gramEnd"/>
      <w:r>
        <w:t xml:space="preserve">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Titre2"/>
      </w:pPr>
      <w:bookmarkStart w:id="2360" w:name="_Toc145930818"/>
      <w:r w:rsidRPr="005D2CF1">
        <w:rPr>
          <w:lang w:eastAsia="zh-CN"/>
        </w:rPr>
        <w:t>7.1</w:t>
      </w:r>
      <w:r w:rsidRPr="005D2CF1">
        <w:tab/>
        <w:t>General</w:t>
      </w:r>
      <w:bookmarkEnd w:id="2360"/>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2361" w:name="_CRTable7_11"/>
      <w:r w:rsidRPr="005D2CF1">
        <w:lastRenderedPageBreak/>
        <w:t xml:space="preserve">Table </w:t>
      </w:r>
      <w:bookmarkEnd w:id="2361"/>
      <w:r w:rsidRPr="005D2CF1">
        <w:rPr>
          <w:lang w:eastAsia="zh-CN"/>
        </w:rPr>
        <w:t>7.1</w:t>
      </w:r>
      <w:r w:rsidRPr="005D2CF1">
        <w:t xml:space="preserve">-1: NF services provided by </w:t>
      </w:r>
      <w:proofErr w:type="gramStart"/>
      <w:r w:rsidRPr="005D2CF1">
        <w:t>NWDAF</w:t>
      </w:r>
      <w:proofErr w:type="gramEnd"/>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2362" w:name="_CRTable7_12"/>
      <w:r w:rsidRPr="005D2CF1">
        <w:lastRenderedPageBreak/>
        <w:t xml:space="preserve">Table </w:t>
      </w:r>
      <w:bookmarkEnd w:id="2362"/>
      <w:r w:rsidRPr="005D2CF1">
        <w:t xml:space="preserve">7.1-2: Analytics information provided by </w:t>
      </w:r>
      <w:proofErr w:type="gramStart"/>
      <w:r w:rsidRPr="005D2CF1">
        <w:t>NWDAF</w:t>
      </w:r>
      <w:proofErr w:type="gram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 xml:space="preserve">Observed Service experience statistics or predictions may be provided for a Network Slice or an Application. They may be derived from an individual UE, a group of UEs or any UE. For slice service experience, they may be derived from an </w:t>
            </w:r>
            <w:proofErr w:type="gramStart"/>
            <w:r w:rsidRPr="005D2CF1">
              <w:t>Application</w:t>
            </w:r>
            <w:proofErr w:type="gramEnd"/>
            <w:r w:rsidRPr="005D2CF1">
              <w:t>,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 xml:space="preserve">Statistics or predictions on the load in an Area of Interest; in addition, </w:t>
            </w:r>
            <w:proofErr w:type="gramStart"/>
            <w:r w:rsidRPr="005D2CF1">
              <w:t>statistics</w:t>
            </w:r>
            <w:proofErr w:type="gramEnd"/>
            <w:r w:rsidRPr="005D2CF1">
              <w:t xml:space="preserve">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 xml:space="preserve">List of observed or expected exceptions, with Exception ID, Exception </w:t>
            </w:r>
            <w:proofErr w:type="gramStart"/>
            <w:r w:rsidRPr="005D2CF1">
              <w:t>Level</w:t>
            </w:r>
            <w:proofErr w:type="gramEnd"/>
            <w:r w:rsidRPr="005D2CF1">
              <w:t xml:space="preserve">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w:t>
            </w:r>
            <w:proofErr w:type="gramStart"/>
            <w:r>
              <w:t>i.e.</w:t>
            </w:r>
            <w:proofErr w:type="gramEnd"/>
            <w:r>
              <w:t xml:space="preserve"> areas of interest) or network slice(s) where a UE, or a group of UE</w:t>
            </w:r>
            <w:ins w:id="2363" w:author="Ericsson00" w:date="2023-09-27T04:38:00Z">
              <w:del w:id="2364" w:author="EricssonUser" w:date="2023-12-29T13:28:00Z">
                <w:r w:rsidDel="00FC368D">
                  <w:delText>(</w:delText>
                </w:r>
              </w:del>
            </w:ins>
            <w:r>
              <w:t>s</w:t>
            </w:r>
            <w:ins w:id="2365" w:author="Ericsson00" w:date="2023-09-27T04:38:00Z">
              <w:del w:id="2366"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2367" w:author="Jing Yue_r0" w:date="2023-09-21T10:14:00Z"/>
        </w:trPr>
        <w:tc>
          <w:tcPr>
            <w:tcW w:w="1951" w:type="dxa"/>
          </w:tcPr>
          <w:p w14:paraId="598A6BA8" w14:textId="77777777" w:rsidR="00785CED" w:rsidRDefault="00785CED" w:rsidP="00D56E2F">
            <w:pPr>
              <w:pStyle w:val="TAL"/>
              <w:rPr>
                <w:ins w:id="2368" w:author="Jing Yue_r0" w:date="2023-09-21T10:14:00Z"/>
              </w:rPr>
            </w:pPr>
            <w:ins w:id="2369"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2370" w:author="Jing Yue_r0" w:date="2023-09-21T10:14:00Z"/>
              </w:rPr>
            </w:pPr>
            <w:ins w:id="2371" w:author="Jing Yue_r0" w:date="2023-09-21T10:14:00Z">
              <w:r>
                <w:t xml:space="preserve">Analytics ID: </w:t>
              </w:r>
            </w:ins>
            <w:ins w:id="2372" w:author="Jing Yue_r0" w:date="2023-09-21T10:15:00Z">
              <w:r w:rsidRPr="000F77DF">
                <w:t>PDU Session traffic</w:t>
              </w:r>
            </w:ins>
          </w:p>
        </w:tc>
        <w:tc>
          <w:tcPr>
            <w:tcW w:w="4252" w:type="dxa"/>
          </w:tcPr>
          <w:p w14:paraId="72F971E0" w14:textId="77777777" w:rsidR="00785CED" w:rsidRDefault="00785CED" w:rsidP="00D56E2F">
            <w:pPr>
              <w:pStyle w:val="TAL"/>
              <w:rPr>
                <w:ins w:id="2373" w:author="Jing Yue_r0" w:date="2023-09-21T10:14:00Z"/>
              </w:rPr>
            </w:pPr>
            <w:ins w:id="2374" w:author="Jing Yue_r0" w:date="2023-09-21T10:14:00Z">
              <w:r>
                <w:t xml:space="preserve">Statistics </w:t>
              </w:r>
            </w:ins>
            <w:ins w:id="2375" w:author="Jing Yue_r0" w:date="2023-09-21T10:15:00Z">
              <w:r w:rsidRPr="001B3B7A">
                <w:t>on whether traffic of UEs via one or multiple PDU sessions is according to the information provide</w:t>
              </w:r>
            </w:ins>
            <w:ins w:id="2376" w:author="EricssonUser" w:date="2023-10-25T15:57:00Z">
              <w:r>
                <w:t>d</w:t>
              </w:r>
            </w:ins>
            <w:ins w:id="2377" w:author="Jing Yue_r0" w:date="2023-09-21T10:15:00Z">
              <w:r w:rsidRPr="001B3B7A">
                <w:t xml:space="preserve"> by the service consumer</w:t>
              </w:r>
            </w:ins>
            <w:ins w:id="2378"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Titre3"/>
      </w:pPr>
      <w:bookmarkStart w:id="2379" w:name="_Toc145930820"/>
      <w:r w:rsidRPr="005D2CF1">
        <w:t>7.2.1</w:t>
      </w:r>
      <w:r w:rsidRPr="005D2CF1">
        <w:tab/>
        <w:t>General</w:t>
      </w:r>
      <w:bookmarkEnd w:id="2379"/>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2380" w:author="vivo1" w:date="2023-09-26T15:44:00Z">
        <w:r w:rsidDel="00AB2ED6">
          <w:delText>analytics accuracy information</w:delText>
        </w:r>
      </w:del>
      <w:ins w:id="2381"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2382" w:author="vivo1" w:date="2023-09-26T15:44:00Z">
        <w:r w:rsidDel="00AB2ED6">
          <w:delText>analytics accuracy information</w:delText>
        </w:r>
      </w:del>
      <w:ins w:id="2383"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2384" w:author="vivo1" w:date="2023-09-26T15:44:00Z">
        <w:r w:rsidDel="00AB2ED6">
          <w:delText>analytics accuracy information</w:delText>
        </w:r>
      </w:del>
      <w:ins w:id="2385"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Titre3"/>
      </w:pPr>
      <w:bookmarkStart w:id="2386" w:name="_CR7_2_2"/>
      <w:bookmarkStart w:id="2387" w:name="_Toc145930821"/>
      <w:bookmarkEnd w:id="2386"/>
      <w:r w:rsidRPr="005D2CF1">
        <w:t>7.2.2</w:t>
      </w:r>
      <w:r w:rsidRPr="005D2CF1">
        <w:tab/>
        <w:t xml:space="preserve">Nnwdaf_AnalyticsSubscription_Subscribe service </w:t>
      </w:r>
      <w:proofErr w:type="gramStart"/>
      <w:r w:rsidRPr="005D2CF1">
        <w:t>operation</w:t>
      </w:r>
      <w:bookmarkEnd w:id="2387"/>
      <w:proofErr w:type="gramEnd"/>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2388" w:author="vivo1" w:date="2023-09-26T15:44:00Z">
        <w:r w:rsidDel="00AB2ED6">
          <w:rPr>
            <w:lang w:eastAsia="zh-CN"/>
          </w:rPr>
          <w:delText>analytics accuracy information</w:delText>
        </w:r>
      </w:del>
      <w:ins w:id="2389"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w:t>
      </w:r>
      <w:proofErr w:type="gramStart"/>
      <w:r w:rsidRPr="005D2CF1">
        <w:rPr>
          <w:lang w:eastAsia="zh-CN"/>
        </w:rPr>
        <w:t>7.1-2</w:t>
      </w:r>
      <w:r>
        <w:rPr>
          <w:lang w:eastAsia="zh-CN"/>
        </w:rPr>
        <w:t>;</w:t>
      </w:r>
      <w:proofErr w:type="gramEnd"/>
    </w:p>
    <w:p w14:paraId="37250DD8" w14:textId="77777777" w:rsidR="008B583E" w:rsidRDefault="008B583E" w:rsidP="008B583E">
      <w:pPr>
        <w:pStyle w:val="B1"/>
        <w:rPr>
          <w:lang w:eastAsia="zh-CN"/>
        </w:rPr>
      </w:pPr>
      <w:r>
        <w:t>-</w:t>
      </w:r>
      <w:r>
        <w:tab/>
      </w:r>
      <w:r w:rsidRPr="005D2CF1">
        <w:t xml:space="preserve">Target of Analytics </w:t>
      </w:r>
      <w:proofErr w:type="gramStart"/>
      <w:r w:rsidRPr="005D2CF1">
        <w:t>Reporting</w:t>
      </w:r>
      <w:r>
        <w:t>;</w:t>
      </w:r>
      <w:proofErr w:type="gramEnd"/>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proofErr w:type="gramStart"/>
      <w:r w:rsidRPr="005D2CF1">
        <w:rPr>
          <w:lang w:eastAsia="zh-CN"/>
        </w:rPr>
        <w:t>)</w:t>
      </w:r>
      <w:r>
        <w:rPr>
          <w:lang w:eastAsia="zh-CN"/>
        </w:rPr>
        <w:t>;</w:t>
      </w:r>
      <w:proofErr w:type="gramEnd"/>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 xml:space="preserve">Analytics Filter </w:t>
      </w:r>
      <w:proofErr w:type="gramStart"/>
      <w:r w:rsidRPr="005D2CF1">
        <w:rPr>
          <w:lang w:eastAsia="zh-CN"/>
        </w:rPr>
        <w:t>Information</w:t>
      </w:r>
      <w:r>
        <w:rPr>
          <w:lang w:eastAsia="zh-CN"/>
        </w:rPr>
        <w:t>;</w:t>
      </w:r>
      <w:proofErr w:type="gramEnd"/>
    </w:p>
    <w:p w14:paraId="4E9FD415" w14:textId="77777777" w:rsidR="008B583E" w:rsidRDefault="008B583E" w:rsidP="008B583E">
      <w:pPr>
        <w:pStyle w:val="B1"/>
        <w:rPr>
          <w:lang w:eastAsia="zh-CN"/>
        </w:rPr>
      </w:pPr>
      <w:r>
        <w:rPr>
          <w:lang w:eastAsia="zh-CN"/>
        </w:rPr>
        <w:t>-</w:t>
      </w:r>
      <w:r>
        <w:rPr>
          <w:lang w:eastAsia="zh-CN"/>
        </w:rPr>
        <w:tab/>
        <w:t xml:space="preserve">Time window for historical </w:t>
      </w:r>
      <w:proofErr w:type="gramStart"/>
      <w:r>
        <w:rPr>
          <w:lang w:eastAsia="zh-CN"/>
        </w:rPr>
        <w:t>analytics;</w:t>
      </w:r>
      <w:proofErr w:type="gramEnd"/>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proofErr w:type="gramStart"/>
      <w:r w:rsidRPr="005D2CF1">
        <w:rPr>
          <w:lang w:eastAsia="zh-CN"/>
        </w:rPr>
        <w:t>)</w:t>
      </w:r>
      <w:r>
        <w:rPr>
          <w:lang w:eastAsia="zh-CN"/>
        </w:rPr>
        <w:t>;</w:t>
      </w:r>
      <w:proofErr w:type="gramEnd"/>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 xml:space="preserve">referred level of accuracy of the </w:t>
      </w:r>
      <w:proofErr w:type="gramStart"/>
      <w:r w:rsidRPr="005D2CF1">
        <w:rPr>
          <w:lang w:eastAsia="zh-CN"/>
        </w:rPr>
        <w:t>analytics</w:t>
      </w:r>
      <w:r>
        <w:rPr>
          <w:lang w:eastAsia="zh-CN"/>
        </w:rPr>
        <w:t>;</w:t>
      </w:r>
      <w:proofErr w:type="gramEnd"/>
    </w:p>
    <w:p w14:paraId="7B3A7A60" w14:textId="6BB1F047" w:rsidR="00DC2DC8" w:rsidRDefault="00DC2DC8" w:rsidP="00DC2DC8">
      <w:pPr>
        <w:pStyle w:val="B1"/>
        <w:rPr>
          <w:lang w:eastAsia="zh-CN"/>
        </w:rPr>
      </w:pPr>
      <w:r>
        <w:rPr>
          <w:lang w:eastAsia="zh-CN"/>
        </w:rPr>
        <w:t>-</w:t>
      </w:r>
      <w:r>
        <w:rPr>
          <w:lang w:eastAsia="zh-CN"/>
        </w:rPr>
        <w:tab/>
        <w:t xml:space="preserve">Preferred level of accuracy per analytics </w:t>
      </w:r>
      <w:proofErr w:type="gramStart"/>
      <w:r>
        <w:rPr>
          <w:lang w:eastAsia="zh-CN"/>
        </w:rPr>
        <w:t>subset;</w:t>
      </w:r>
      <w:proofErr w:type="gramEnd"/>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 xml:space="preserve">Reporting </w:t>
      </w:r>
      <w:proofErr w:type="gramStart"/>
      <w:r w:rsidRPr="005D2CF1">
        <w:rPr>
          <w:lang w:eastAsia="zh-CN"/>
        </w:rPr>
        <w:t>Thresholds</w:t>
      </w:r>
      <w:r>
        <w:rPr>
          <w:lang w:eastAsia="zh-CN"/>
        </w:rPr>
        <w:t>;</w:t>
      </w:r>
      <w:proofErr w:type="gramEnd"/>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proofErr w:type="gramStart"/>
      <w:r w:rsidRPr="005D2CF1">
        <w:rPr>
          <w:lang w:eastAsia="zh-CN"/>
        </w:rPr>
        <w:t>)</w:t>
      </w:r>
      <w:r>
        <w:rPr>
          <w:lang w:eastAsia="zh-CN"/>
        </w:rPr>
        <w:t>;</w:t>
      </w:r>
      <w:proofErr w:type="gramEnd"/>
    </w:p>
    <w:p w14:paraId="699CDD79" w14:textId="3E034471" w:rsidR="00DC2DC8" w:rsidRDefault="00DC2DC8" w:rsidP="00DC2DC8">
      <w:pPr>
        <w:pStyle w:val="B1"/>
        <w:rPr>
          <w:lang w:eastAsia="zh-CN"/>
        </w:rPr>
      </w:pPr>
      <w:r>
        <w:rPr>
          <w:lang w:eastAsia="zh-CN"/>
        </w:rPr>
        <w:t>-</w:t>
      </w:r>
      <w:r>
        <w:rPr>
          <w:lang w:eastAsia="zh-CN"/>
        </w:rPr>
        <w:tab/>
        <w:t xml:space="preserve">Preferred order of </w:t>
      </w:r>
      <w:proofErr w:type="gramStart"/>
      <w:r>
        <w:rPr>
          <w:lang w:eastAsia="zh-CN"/>
        </w:rPr>
        <w:t>results;</w:t>
      </w:r>
      <w:proofErr w:type="gramEnd"/>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proofErr w:type="gramStart"/>
      <w:r w:rsidRPr="005D2CF1">
        <w:rPr>
          <w:lang w:eastAsia="zh-CN"/>
        </w:rPr>
        <w:t>)</w:t>
      </w:r>
      <w:r>
        <w:rPr>
          <w:lang w:eastAsia="zh-CN"/>
        </w:rPr>
        <w:t>;</w:t>
      </w:r>
      <w:proofErr w:type="gramEnd"/>
    </w:p>
    <w:p w14:paraId="2FF7F5A4" w14:textId="1E6583B6" w:rsidR="00DC2DC8" w:rsidRDefault="00DC2DC8" w:rsidP="00DC2DC8">
      <w:pPr>
        <w:pStyle w:val="B1"/>
        <w:rPr>
          <w:lang w:eastAsia="zh-CN"/>
        </w:rPr>
      </w:pPr>
      <w:r>
        <w:rPr>
          <w:lang w:eastAsia="zh-CN"/>
        </w:rPr>
        <w:t>-</w:t>
      </w:r>
      <w:r>
        <w:rPr>
          <w:lang w:eastAsia="zh-CN"/>
        </w:rPr>
        <w:tab/>
        <w:t xml:space="preserve">Time when analytics information is </w:t>
      </w:r>
      <w:proofErr w:type="gramStart"/>
      <w:r>
        <w:rPr>
          <w:lang w:eastAsia="zh-CN"/>
        </w:rPr>
        <w:t>needed;</w:t>
      </w:r>
      <w:proofErr w:type="gramEnd"/>
    </w:p>
    <w:p w14:paraId="5697602E" w14:textId="77777777" w:rsidR="00DC2DC8" w:rsidRDefault="00DC2DC8" w:rsidP="00DC2DC8">
      <w:pPr>
        <w:pStyle w:val="B1"/>
        <w:rPr>
          <w:lang w:eastAsia="zh-CN"/>
        </w:rPr>
      </w:pPr>
      <w:r>
        <w:rPr>
          <w:lang w:eastAsia="zh-CN"/>
        </w:rPr>
        <w:lastRenderedPageBreak/>
        <w:t>-</w:t>
      </w:r>
      <w:r>
        <w:rPr>
          <w:lang w:eastAsia="zh-CN"/>
        </w:rPr>
        <w:tab/>
        <w:t xml:space="preserve">Analytics Metadata </w:t>
      </w:r>
      <w:proofErr w:type="gramStart"/>
      <w:r>
        <w:rPr>
          <w:lang w:eastAsia="zh-CN"/>
        </w:rPr>
        <w:t>Request;</w:t>
      </w:r>
      <w:proofErr w:type="gramEnd"/>
    </w:p>
    <w:p w14:paraId="0851A91E" w14:textId="77777777" w:rsidR="00DC2DC8" w:rsidRDefault="00DC2DC8" w:rsidP="00DC2DC8">
      <w:pPr>
        <w:pStyle w:val="B1"/>
        <w:rPr>
          <w:lang w:eastAsia="zh-CN"/>
        </w:rPr>
      </w:pPr>
      <w:r>
        <w:rPr>
          <w:lang w:eastAsia="zh-CN"/>
        </w:rPr>
        <w:t>-</w:t>
      </w:r>
      <w:r>
        <w:rPr>
          <w:lang w:eastAsia="zh-CN"/>
        </w:rPr>
        <w:tab/>
        <w:t xml:space="preserve">(Set of) NWDAF identifiers used by the NWDAF service consumer when aggregating multiple analytic </w:t>
      </w:r>
      <w:proofErr w:type="gramStart"/>
      <w:r>
        <w:rPr>
          <w:lang w:eastAsia="zh-CN"/>
        </w:rPr>
        <w:t>subscriptions;</w:t>
      </w:r>
      <w:proofErr w:type="gramEnd"/>
    </w:p>
    <w:p w14:paraId="3FD1A6A9" w14:textId="77777777" w:rsidR="00DC2DC8" w:rsidRDefault="00DC2DC8" w:rsidP="00DC2DC8">
      <w:pPr>
        <w:pStyle w:val="B1"/>
        <w:rPr>
          <w:lang w:eastAsia="zh-CN"/>
        </w:rPr>
      </w:pPr>
      <w:r>
        <w:rPr>
          <w:lang w:eastAsia="zh-CN"/>
        </w:rPr>
        <w:t>-</w:t>
      </w:r>
      <w:r>
        <w:rPr>
          <w:lang w:eastAsia="zh-CN"/>
        </w:rPr>
        <w:tab/>
        <w:t xml:space="preserve">Dataset Statistical </w:t>
      </w:r>
      <w:proofErr w:type="gramStart"/>
      <w:r>
        <w:rPr>
          <w:lang w:eastAsia="zh-CN"/>
        </w:rPr>
        <w:t>Properties;</w:t>
      </w:r>
      <w:proofErr w:type="gramEnd"/>
    </w:p>
    <w:p w14:paraId="68F3752A" w14:textId="77777777" w:rsidR="00DC2DC8" w:rsidRDefault="00DC2DC8" w:rsidP="00DC2DC8">
      <w:pPr>
        <w:pStyle w:val="B1"/>
        <w:rPr>
          <w:lang w:eastAsia="zh-CN"/>
        </w:rPr>
      </w:pPr>
      <w:r>
        <w:rPr>
          <w:lang w:eastAsia="zh-CN"/>
        </w:rPr>
        <w:t>-</w:t>
      </w:r>
      <w:r>
        <w:rPr>
          <w:lang w:eastAsia="zh-CN"/>
        </w:rPr>
        <w:tab/>
        <w:t xml:space="preserve">Output </w:t>
      </w:r>
      <w:proofErr w:type="gramStart"/>
      <w:r>
        <w:rPr>
          <w:lang w:eastAsia="zh-CN"/>
        </w:rPr>
        <w:t>strategy;</w:t>
      </w:r>
      <w:proofErr w:type="gramEnd"/>
    </w:p>
    <w:p w14:paraId="5EE2A8F1" w14:textId="77777777" w:rsidR="00DC2DC8" w:rsidRDefault="00DC2DC8" w:rsidP="00DC2DC8">
      <w:pPr>
        <w:pStyle w:val="B1"/>
        <w:rPr>
          <w:lang w:eastAsia="zh-CN"/>
        </w:rPr>
      </w:pPr>
      <w:r>
        <w:rPr>
          <w:lang w:eastAsia="zh-CN"/>
        </w:rPr>
        <w:t>-</w:t>
      </w:r>
      <w:r>
        <w:rPr>
          <w:lang w:eastAsia="zh-CN"/>
        </w:rPr>
        <w:tab/>
        <w:t xml:space="preserve">Data time </w:t>
      </w:r>
      <w:proofErr w:type="gramStart"/>
      <w:r>
        <w:rPr>
          <w:lang w:eastAsia="zh-CN"/>
        </w:rPr>
        <w:t>window;</w:t>
      </w:r>
      <w:proofErr w:type="gramEnd"/>
    </w:p>
    <w:p w14:paraId="387819D7" w14:textId="377A9CBB" w:rsidR="00DC2DC8" w:rsidRDefault="00DC2DC8" w:rsidP="00DC2DC8">
      <w:pPr>
        <w:pStyle w:val="B1"/>
        <w:rPr>
          <w:lang w:eastAsia="zh-CN"/>
        </w:rPr>
      </w:pPr>
      <w:r>
        <w:rPr>
          <w:lang w:eastAsia="zh-CN"/>
        </w:rPr>
        <w:t>-</w:t>
      </w:r>
      <w:r>
        <w:rPr>
          <w:lang w:eastAsia="zh-CN"/>
        </w:rPr>
        <w:tab/>
        <w:t xml:space="preserve">Consumer NF's serving area or NF </w:t>
      </w:r>
      <w:proofErr w:type="gramStart"/>
      <w:r>
        <w:rPr>
          <w:lang w:eastAsia="zh-CN"/>
        </w:rPr>
        <w:t>ID;</w:t>
      </w:r>
      <w:proofErr w:type="gramEnd"/>
    </w:p>
    <w:p w14:paraId="72842358" w14:textId="75DB93F0" w:rsidR="00DC2DC8" w:rsidRDefault="00DC2DC8" w:rsidP="00DC2DC8">
      <w:pPr>
        <w:pStyle w:val="B1"/>
        <w:rPr>
          <w:lang w:eastAsia="zh-CN"/>
        </w:rPr>
      </w:pPr>
      <w:r>
        <w:rPr>
          <w:lang w:eastAsia="zh-CN"/>
        </w:rPr>
        <w:t>-</w:t>
      </w:r>
      <w:r>
        <w:rPr>
          <w:lang w:eastAsia="zh-CN"/>
        </w:rPr>
        <w:tab/>
        <w:t xml:space="preserve">Information of previous analytics subscription, </w:t>
      </w:r>
      <w:proofErr w:type="gramStart"/>
      <w:r>
        <w:rPr>
          <w:lang w:eastAsia="zh-CN"/>
        </w:rPr>
        <w:t>i.e.</w:t>
      </w:r>
      <w:proofErr w:type="gramEnd"/>
      <w:r>
        <w:rPr>
          <w:lang w:eastAsia="zh-CN"/>
        </w:rPr>
        <w:t xml:space="preserv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2390" w:author="vivo1" w:date="2023-09-26T16:56:00Z">
        <w:r w:rsidDel="00D2118A">
          <w:rPr>
            <w:lang w:eastAsia="zh-CN"/>
          </w:rPr>
          <w:delText>Analytics feedback information</w:delText>
        </w:r>
      </w:del>
      <w:ins w:id="2391"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2392" w:author="vivo1" w:date="2023-09-26T16:56:00Z">
        <w:r w:rsidDel="00D2118A">
          <w:rPr>
            <w:lang w:eastAsia="zh-CN"/>
          </w:rPr>
          <w:delText>Analytics feedback information</w:delText>
        </w:r>
      </w:del>
      <w:ins w:id="2393"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 xml:space="preserve">When the Target of Analytics Reporting is a SUPI or a GPSI then the subscription may not be accepted, </w:t>
      </w:r>
      <w:proofErr w:type="gramStart"/>
      <w:r>
        <w:rPr>
          <w:lang w:eastAsia="zh-CN"/>
        </w:rPr>
        <w:t>e.g.</w:t>
      </w:r>
      <w:proofErr w:type="gramEnd"/>
      <w:r>
        <w:rPr>
          <w:lang w:eastAsia="zh-CN"/>
        </w:rPr>
        <w:t xml:space="preserve">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Titre3"/>
        <w:rPr>
          <w:lang w:eastAsia="zh-CN"/>
        </w:rPr>
      </w:pPr>
      <w:bookmarkStart w:id="2394"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 xml:space="preserve">Notify service </w:t>
      </w:r>
      <w:proofErr w:type="gramStart"/>
      <w:r w:rsidRPr="005D2CF1">
        <w:rPr>
          <w:lang w:eastAsia="zh-CN"/>
        </w:rPr>
        <w:t>operation</w:t>
      </w:r>
      <w:bookmarkEnd w:id="2394"/>
      <w:proofErr w:type="gramEnd"/>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2395" w:author="vivo1" w:date="2023-09-26T15:44:00Z">
        <w:r w:rsidDel="00AB2ED6">
          <w:rPr>
            <w:lang w:eastAsia="zh-CN"/>
          </w:rPr>
          <w:delText>analytics accuracy information</w:delText>
        </w:r>
      </w:del>
      <w:ins w:id="2396"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2397" w:author="vivo1" w:date="2023-09-26T15:44:00Z">
        <w:r w:rsidDel="00AB2ED6">
          <w:delText>Analytics Accuracy information</w:delText>
        </w:r>
      </w:del>
      <w:ins w:id="2398"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 xml:space="preserve">Termination Request: this parameter indicates that NWDAF requests to terminate the analytics subscription, </w:t>
      </w:r>
      <w:proofErr w:type="gramStart"/>
      <w:r>
        <w:t>i.e.</w:t>
      </w:r>
      <w:proofErr w:type="gramEnd"/>
      <w:r>
        <w:t xml:space="preserv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Titre3"/>
        <w:rPr>
          <w:lang w:eastAsia="zh-CN"/>
        </w:rPr>
      </w:pPr>
      <w:bookmarkStart w:id="2399" w:name="_Toc145930824"/>
      <w:r>
        <w:rPr>
          <w:lang w:eastAsia="zh-CN"/>
        </w:rPr>
        <w:t>7.2.5</w:t>
      </w:r>
      <w:r>
        <w:rPr>
          <w:lang w:eastAsia="zh-CN"/>
        </w:rPr>
        <w:tab/>
        <w:t>Nnwdaf_AnalyticsSubscription_Transfer service operation</w:t>
      </w:r>
      <w:bookmarkEnd w:id="2399"/>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 xml:space="preserve">Analytics subscription transfer </w:t>
      </w:r>
      <w:proofErr w:type="gramStart"/>
      <w:r>
        <w:rPr>
          <w:lang w:eastAsia="zh-CN"/>
        </w:rPr>
        <w:t>preparation:</w:t>
      </w:r>
      <w:proofErr w:type="gramEnd"/>
      <w:r>
        <w:rPr>
          <w:lang w:eastAsia="zh-CN"/>
        </w:rPr>
        <w:t xml:space="preserve">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 xml:space="preserve">Analytics subscription </w:t>
      </w:r>
      <w:proofErr w:type="gramStart"/>
      <w:r>
        <w:rPr>
          <w:lang w:eastAsia="zh-CN"/>
        </w:rPr>
        <w:t>transfer:</w:t>
      </w:r>
      <w:proofErr w:type="gramEnd"/>
      <w:r>
        <w:rPr>
          <w:lang w:eastAsia="zh-CN"/>
        </w:rPr>
        <w:t xml:space="preserve">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 xml:space="preserve">Analytics subscription transfer </w:t>
      </w:r>
      <w:proofErr w:type="gramStart"/>
      <w:r>
        <w:rPr>
          <w:lang w:eastAsia="zh-CN"/>
        </w:rPr>
        <w:t>cancel:</w:t>
      </w:r>
      <w:proofErr w:type="gramEnd"/>
      <w:r>
        <w:rPr>
          <w:lang w:eastAsia="zh-CN"/>
        </w:rPr>
        <w:t xml:space="preserve">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w:t>
      </w:r>
      <w:proofErr w:type="gramStart"/>
      <w:r>
        <w:rPr>
          <w:lang w:eastAsia="zh-CN"/>
        </w:rPr>
        <w:t>i.e.</w:t>
      </w:r>
      <w:proofErr w:type="gramEnd"/>
      <w:r>
        <w:rPr>
          <w:lang w:eastAsia="zh-CN"/>
        </w:rPr>
        <w:t xml:space="preserve"> information related to the </w:t>
      </w:r>
      <w:del w:id="2400" w:author="vivo1" w:date="2023-09-26T16:59:00Z">
        <w:r w:rsidDel="00D2118A">
          <w:rPr>
            <w:lang w:eastAsia="zh-CN"/>
          </w:rPr>
          <w:delText>ML model</w:delText>
        </w:r>
      </w:del>
      <w:ins w:id="2401"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2402" w:author="vivo1" w:date="2023-09-26T16:59:00Z">
        <w:r w:rsidDel="00D2118A">
          <w:rPr>
            <w:lang w:eastAsia="zh-CN"/>
          </w:rPr>
          <w:delText>ML model</w:delText>
        </w:r>
      </w:del>
      <w:ins w:id="2403"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2404" w:author="vivo1" w:date="2023-09-26T16:59:00Z">
        <w:r w:rsidDel="00D2118A">
          <w:rPr>
            <w:lang w:eastAsia="zh-CN"/>
          </w:rPr>
          <w:delText>ML model</w:delText>
        </w:r>
      </w:del>
      <w:ins w:id="2405"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 xml:space="preserve">ID of the analytics consumer, </w:t>
      </w:r>
      <w:proofErr w:type="gramStart"/>
      <w:r>
        <w:rPr>
          <w:lang w:eastAsia="zh-CN"/>
        </w:rPr>
        <w:t>e.g.</w:t>
      </w:r>
      <w:proofErr w:type="gramEnd"/>
      <w:r>
        <w:rPr>
          <w:lang w:eastAsia="zh-CN"/>
        </w:rPr>
        <w:t xml:space="preserve">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Titre3"/>
      </w:pPr>
      <w:bookmarkStart w:id="2406" w:name="_Toc145930826"/>
      <w:r w:rsidRPr="005D2CF1">
        <w:rPr>
          <w:lang w:eastAsia="zh-CN"/>
        </w:rPr>
        <w:t>7.</w:t>
      </w:r>
      <w:r w:rsidRPr="005D2CF1">
        <w:t>3.1</w:t>
      </w:r>
      <w:r w:rsidRPr="005D2CF1">
        <w:tab/>
        <w:t>General</w:t>
      </w:r>
      <w:bookmarkEnd w:id="2406"/>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2407" w:author="vivo1" w:date="2023-09-26T15:44:00Z">
        <w:r w:rsidDel="00AB2ED6">
          <w:delText>analytics accuracy information</w:delText>
        </w:r>
      </w:del>
      <w:ins w:id="2408"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Titre3"/>
      </w:pPr>
      <w:bookmarkStart w:id="2409" w:name="_CR7_3_2"/>
      <w:bookmarkStart w:id="2410" w:name="_Toc145930827"/>
      <w:bookmarkEnd w:id="2409"/>
      <w:r w:rsidRPr="005D2CF1">
        <w:rPr>
          <w:lang w:eastAsia="zh-CN"/>
        </w:rPr>
        <w:t>7.</w:t>
      </w:r>
      <w:r w:rsidRPr="005D2CF1">
        <w:t>3.2</w:t>
      </w:r>
      <w:r w:rsidRPr="005D2CF1">
        <w:tab/>
        <w:t>Nnwdaf_AnalyticsInfo_Request service operation</w:t>
      </w:r>
      <w:bookmarkEnd w:id="2410"/>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2411" w:author="vivo1" w:date="2023-09-26T15:44:00Z">
        <w:r w:rsidDel="00AB2ED6">
          <w:delText>analytics accuracy information</w:delText>
        </w:r>
      </w:del>
      <w:ins w:id="2412"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 xml:space="preserve">Outputs, </w:t>
      </w:r>
      <w:proofErr w:type="gramStart"/>
      <w:r w:rsidRPr="005D2CF1">
        <w:rPr>
          <w:b/>
          <w:lang w:eastAsia="zh-CN"/>
        </w:rPr>
        <w:t>Required</w:t>
      </w:r>
      <w:proofErr w:type="gramEnd"/>
      <w:r w:rsidRPr="005D2CF1">
        <w:rPr>
          <w:b/>
          <w:lang w:eastAsia="zh-CN"/>
        </w:rPr>
        <w:t>:</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2413" w:author="vivo1" w:date="2023-09-26T15:44:00Z">
        <w:r w:rsidDel="00AB2ED6">
          <w:rPr>
            <w:lang w:eastAsia="zh-CN"/>
          </w:rPr>
          <w:delText>Analytics Accuracy information</w:delText>
        </w:r>
      </w:del>
      <w:ins w:id="2414"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 xml:space="preserve">When the Target of Analytics Reporting is a SUPI or a GPSI then the request may not be accepted, </w:t>
      </w:r>
      <w:proofErr w:type="gramStart"/>
      <w:r>
        <w:t>e.g.</w:t>
      </w:r>
      <w:proofErr w:type="gramEnd"/>
      <w:r>
        <w:t xml:space="preserve">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Titre3"/>
        <w:rPr>
          <w:lang w:eastAsia="ja-JP"/>
        </w:rPr>
      </w:pPr>
      <w:bookmarkStart w:id="2415" w:name="_Toc138253043"/>
      <w:r>
        <w:rPr>
          <w:lang w:eastAsia="ja-JP"/>
        </w:rPr>
        <w:t>7.4.4</w:t>
      </w:r>
      <w:r>
        <w:rPr>
          <w:lang w:eastAsia="ja-JP"/>
        </w:rPr>
        <w:tab/>
        <w:t xml:space="preserve">Nnwdaf_DataManagement_Notify service </w:t>
      </w:r>
      <w:proofErr w:type="gramStart"/>
      <w:r>
        <w:rPr>
          <w:lang w:eastAsia="ja-JP"/>
        </w:rPr>
        <w:t>operation</w:t>
      </w:r>
      <w:bookmarkEnd w:id="2415"/>
      <w:proofErr w:type="gramEnd"/>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w:t>
      </w:r>
      <w:proofErr w:type="gramStart"/>
      <w:r>
        <w:rPr>
          <w:lang w:eastAsia="ja-JP"/>
        </w:rPr>
        <w:t>data, or</w:t>
      </w:r>
      <w:proofErr w:type="gramEnd"/>
      <w:r>
        <w:rPr>
          <w:lang w:eastAsia="ja-JP"/>
        </w:rPr>
        <w:t xml:space="preserve">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 xml:space="preserve">Requested Data with </w:t>
      </w:r>
      <w:proofErr w:type="gramStart"/>
      <w:r>
        <w:rPr>
          <w:lang w:eastAsia="ja-JP"/>
        </w:rPr>
        <w:t>timestamp;</w:t>
      </w:r>
      <w:proofErr w:type="gramEnd"/>
    </w:p>
    <w:p w14:paraId="62FEA671" w14:textId="77777777" w:rsidR="00FE5613" w:rsidRDefault="00FE5613" w:rsidP="00FE5613">
      <w:pPr>
        <w:pStyle w:val="B1"/>
        <w:rPr>
          <w:lang w:eastAsia="ja-JP"/>
        </w:rPr>
      </w:pPr>
      <w:r>
        <w:rPr>
          <w:lang w:eastAsia="ja-JP"/>
        </w:rPr>
        <w:t>-</w:t>
      </w:r>
      <w:r>
        <w:rPr>
          <w:lang w:eastAsia="ja-JP"/>
        </w:rPr>
        <w:tab/>
        <w:t xml:space="preserve">Fetch </w:t>
      </w:r>
      <w:proofErr w:type="gramStart"/>
      <w:r>
        <w:rPr>
          <w:lang w:eastAsia="ja-JP"/>
        </w:rPr>
        <w:t>Instructions;</w:t>
      </w:r>
      <w:proofErr w:type="gramEnd"/>
    </w:p>
    <w:p w14:paraId="5E4428A5" w14:textId="77777777" w:rsidR="00FE5613" w:rsidRDefault="00FE5613" w:rsidP="00FE5613">
      <w:pPr>
        <w:pStyle w:val="B1"/>
        <w:rPr>
          <w:lang w:eastAsia="ja-JP"/>
        </w:rPr>
      </w:pPr>
      <w:r>
        <w:rPr>
          <w:lang w:eastAsia="ja-JP"/>
        </w:rPr>
        <w:t>-</w:t>
      </w:r>
      <w:r>
        <w:rPr>
          <w:lang w:eastAsia="ja-JP"/>
        </w:rPr>
        <w:tab/>
        <w:t xml:space="preserve">Termination </w:t>
      </w:r>
      <w:proofErr w:type="gramStart"/>
      <w:r>
        <w:rPr>
          <w:lang w:eastAsia="ja-JP"/>
        </w:rPr>
        <w:t>Request;</w:t>
      </w:r>
      <w:proofErr w:type="gramEnd"/>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 xml:space="preserve">Termination Request indicates that NWDAF requests to terminate the data management subscription, </w:t>
      </w:r>
      <w:proofErr w:type="gramStart"/>
      <w:r>
        <w:rPr>
          <w:lang w:eastAsia="ja-JP"/>
        </w:rPr>
        <w:t>i.e.</w:t>
      </w:r>
      <w:proofErr w:type="gramEnd"/>
      <w:r>
        <w:rPr>
          <w:lang w:eastAsia="ja-JP"/>
        </w:rPr>
        <w:t xml:space="preserv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2416" w:author="Ericsson _Maria Liang" w:date="2023-09-25T17:35:00Z"/>
        </w:rPr>
      </w:pPr>
      <w:del w:id="2417"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Titre2"/>
        <w:rPr>
          <w:lang w:eastAsia="ja-JP"/>
        </w:rPr>
      </w:pPr>
      <w:bookmarkStart w:id="2418" w:name="_Toc145930835"/>
      <w:r>
        <w:rPr>
          <w:lang w:eastAsia="ja-JP"/>
        </w:rPr>
        <w:t>7.5</w:t>
      </w:r>
      <w:r>
        <w:rPr>
          <w:lang w:eastAsia="ja-JP"/>
        </w:rPr>
        <w:tab/>
        <w:t>Nnwdaf_MLModelProvision services</w:t>
      </w:r>
      <w:bookmarkEnd w:id="2418"/>
    </w:p>
    <w:p w14:paraId="5E6B551E" w14:textId="77777777" w:rsidR="00E823EA" w:rsidRDefault="00E823EA" w:rsidP="00E823EA">
      <w:pPr>
        <w:pStyle w:val="Titre3"/>
        <w:rPr>
          <w:lang w:eastAsia="ja-JP"/>
        </w:rPr>
      </w:pPr>
      <w:bookmarkStart w:id="2419" w:name="_Toc145930836"/>
      <w:r>
        <w:rPr>
          <w:lang w:eastAsia="ja-JP"/>
        </w:rPr>
        <w:t>7.5.1</w:t>
      </w:r>
      <w:r>
        <w:rPr>
          <w:lang w:eastAsia="ja-JP"/>
        </w:rPr>
        <w:tab/>
        <w:t>General</w:t>
      </w:r>
      <w:bookmarkEnd w:id="2419"/>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2420" w:author="vivo1" w:date="2023-09-26T16:59:00Z">
        <w:r w:rsidDel="00D2118A">
          <w:rPr>
            <w:lang w:eastAsia="ja-JP"/>
          </w:rPr>
          <w:delText>ML model</w:delText>
        </w:r>
      </w:del>
      <w:ins w:id="2421"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w:t>
      </w:r>
      <w:proofErr w:type="gramStart"/>
      <w:r>
        <w:rPr>
          <w:lang w:eastAsia="ja-JP"/>
        </w:rPr>
        <w:t>i.e.</w:t>
      </w:r>
      <w:proofErr w:type="gramEnd"/>
      <w:r>
        <w:rPr>
          <w:lang w:eastAsia="ja-JP"/>
        </w:rPr>
        <w:t xml:space="preserve"> the NWDAF containing Analytics Logical Function, receives from the NWDAF an identifier (Subscription Correlation ID) allowing to further manage (modify, delete) this subscription. The modification of </w:t>
      </w:r>
      <w:del w:id="2422" w:author="vivo1" w:date="2023-09-26T16:59:00Z">
        <w:r w:rsidDel="00D2118A">
          <w:rPr>
            <w:lang w:eastAsia="ja-JP"/>
          </w:rPr>
          <w:delText>ML model</w:delText>
        </w:r>
      </w:del>
      <w:ins w:id="2423"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Titre3"/>
        <w:rPr>
          <w:lang w:eastAsia="ja-JP"/>
        </w:rPr>
      </w:pPr>
      <w:bookmarkStart w:id="2424" w:name="_CR7_5_2"/>
      <w:bookmarkStart w:id="2425" w:name="_Toc145930837"/>
      <w:bookmarkEnd w:id="2424"/>
      <w:r>
        <w:rPr>
          <w:lang w:eastAsia="ja-JP"/>
        </w:rPr>
        <w:t>7.5.2</w:t>
      </w:r>
      <w:r>
        <w:rPr>
          <w:lang w:eastAsia="ja-JP"/>
        </w:rPr>
        <w:tab/>
        <w:t xml:space="preserve">Nnwdaf_MLModelProvision_Subscribe service </w:t>
      </w:r>
      <w:proofErr w:type="gramStart"/>
      <w:r>
        <w:rPr>
          <w:lang w:eastAsia="ja-JP"/>
        </w:rPr>
        <w:t>operation</w:t>
      </w:r>
      <w:bookmarkEnd w:id="2425"/>
      <w:proofErr w:type="gramEnd"/>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2426" w:author="vivo1" w:date="2023-09-26T16:59:00Z">
        <w:r w:rsidDel="00D2118A">
          <w:rPr>
            <w:lang w:eastAsia="ja-JP"/>
          </w:rPr>
          <w:delText>ML model</w:delText>
        </w:r>
      </w:del>
      <w:ins w:id="2427"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2428" w:author="vivo1" w:date="2023-09-26T16:59:00Z">
        <w:r w:rsidDel="00D2118A">
          <w:rPr>
            <w:lang w:eastAsia="ja-JP"/>
          </w:rPr>
          <w:delText>ML model</w:delText>
        </w:r>
      </w:del>
      <w:ins w:id="2429" w:author="vivo1" w:date="2023-09-26T16:59:00Z">
        <w:r w:rsidR="00D2118A">
          <w:rPr>
            <w:lang w:eastAsia="ja-JP"/>
          </w:rPr>
          <w:t>ML Model</w:t>
        </w:r>
      </w:ins>
      <w:r>
        <w:rPr>
          <w:lang w:eastAsia="ja-JP"/>
        </w:rPr>
        <w:t xml:space="preserve"> subscription), ML Model Filter Information to indicate the conditions for which </w:t>
      </w:r>
      <w:del w:id="2430" w:author="vivo1" w:date="2023-09-26T16:59:00Z">
        <w:r w:rsidDel="00D2118A">
          <w:rPr>
            <w:lang w:eastAsia="ja-JP"/>
          </w:rPr>
          <w:delText>ML model</w:delText>
        </w:r>
      </w:del>
      <w:ins w:id="2431" w:author="vivo1" w:date="2023-09-26T16:59:00Z">
        <w:r w:rsidR="00D2118A">
          <w:rPr>
            <w:lang w:eastAsia="ja-JP"/>
          </w:rPr>
          <w:t>ML Model</w:t>
        </w:r>
      </w:ins>
      <w:r>
        <w:rPr>
          <w:lang w:eastAsia="ja-JP"/>
        </w:rPr>
        <w:t xml:space="preserve"> for the analytics is requested and Target of ML Model Reporting </w:t>
      </w:r>
      <w:ins w:id="2432" w:author="EricssonUser" w:date="2023-12-29T13:15:00Z">
        <w:r w:rsidR="00E97E32">
          <w:rPr>
            <w:lang w:eastAsia="ja-JP"/>
          </w:rPr>
          <w:t xml:space="preserve">as defined in clause 6.2A.2 </w:t>
        </w:r>
      </w:ins>
      <w:del w:id="2433" w:author="EricssonUser" w:date="2023-12-29T13:17:00Z">
        <w:r w:rsidDel="009E1AB3">
          <w:rPr>
            <w:lang w:eastAsia="ja-JP"/>
          </w:rPr>
          <w:delText>to indicate the object(s) for which ML model</w:delText>
        </w:r>
      </w:del>
      <w:ins w:id="2434" w:author="vivo1" w:date="2023-09-26T16:59:00Z">
        <w:del w:id="2435" w:author="EricssonUser" w:date="2023-12-29T13:17:00Z">
          <w:r w:rsidR="00D2118A" w:rsidDel="009E1AB3">
            <w:rPr>
              <w:lang w:eastAsia="ja-JP"/>
            </w:rPr>
            <w:delText>ML Model</w:delText>
          </w:r>
        </w:del>
      </w:ins>
      <w:del w:id="2436"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2437" w:author="vivo1" w:date="2023-09-26T16:59:00Z">
        <w:r w:rsidDel="00D2118A">
          <w:rPr>
            <w:lang w:eastAsia="ja-JP"/>
          </w:rPr>
          <w:delText>ML model</w:delText>
        </w:r>
      </w:del>
      <w:ins w:id="2438" w:author="vivo1" w:date="2023-09-26T16:59:00Z">
        <w:r w:rsidR="00D2118A">
          <w:rPr>
            <w:lang w:eastAsia="ja-JP"/>
          </w:rPr>
          <w:t>ML Model</w:t>
        </w:r>
      </w:ins>
      <w:r>
        <w:rPr>
          <w:lang w:eastAsia="ja-JP"/>
        </w:rPr>
        <w:t xml:space="preserve">s, multiple </w:t>
      </w:r>
      <w:del w:id="2439" w:author="vivo1" w:date="2023-09-26T16:59:00Z">
        <w:r w:rsidDel="00D2118A">
          <w:rPr>
            <w:lang w:eastAsia="ja-JP"/>
          </w:rPr>
          <w:delText>ML model</w:delText>
        </w:r>
      </w:del>
      <w:ins w:id="2440" w:author="vivo1" w:date="2023-09-26T16:59:00Z">
        <w:r w:rsidR="00D2118A">
          <w:rPr>
            <w:lang w:eastAsia="ja-JP"/>
          </w:rPr>
          <w:t>ML Model</w:t>
        </w:r>
      </w:ins>
      <w:r>
        <w:rPr>
          <w:lang w:eastAsia="ja-JP"/>
        </w:rPr>
        <w:t xml:space="preserve">s Filter Information to indicate the conditions for which multiple </w:t>
      </w:r>
      <w:del w:id="2441" w:author="vivo1" w:date="2023-09-26T16:59:00Z">
        <w:r w:rsidDel="00D2118A">
          <w:rPr>
            <w:lang w:eastAsia="ja-JP"/>
          </w:rPr>
          <w:delText>ML model</w:delText>
        </w:r>
      </w:del>
      <w:ins w:id="2442"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2443" w:author="vivo1" w:date="2023-09-26T16:59:00Z">
        <w:r w:rsidDel="00D2118A">
          <w:rPr>
            <w:lang w:eastAsia="ja-JP"/>
          </w:rPr>
          <w:delText>ML model</w:delText>
        </w:r>
      </w:del>
      <w:ins w:id="2444"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Titre3"/>
        <w:rPr>
          <w:lang w:eastAsia="ja-JP"/>
        </w:rPr>
      </w:pPr>
      <w:bookmarkStart w:id="2445" w:name="_CR7_5_3"/>
      <w:bookmarkStart w:id="2446" w:name="_Toc145930838"/>
      <w:bookmarkEnd w:id="2445"/>
      <w:r>
        <w:rPr>
          <w:lang w:eastAsia="ja-JP"/>
        </w:rPr>
        <w:t>7.5.3</w:t>
      </w:r>
      <w:r>
        <w:rPr>
          <w:lang w:eastAsia="ja-JP"/>
        </w:rPr>
        <w:tab/>
        <w:t xml:space="preserve">Nnwdaf_MLModelProvision_Unsubscribe service </w:t>
      </w:r>
      <w:proofErr w:type="gramStart"/>
      <w:r>
        <w:rPr>
          <w:lang w:eastAsia="ja-JP"/>
        </w:rPr>
        <w:t>operation</w:t>
      </w:r>
      <w:bookmarkEnd w:id="2446"/>
      <w:proofErr w:type="gramEnd"/>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2447" w:author="vivo1" w:date="2023-09-26T16:59:00Z">
        <w:r w:rsidDel="00D2118A">
          <w:rPr>
            <w:lang w:eastAsia="ja-JP"/>
          </w:rPr>
          <w:delText>ML model</w:delText>
        </w:r>
      </w:del>
      <w:ins w:id="2448"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Titre3"/>
        <w:rPr>
          <w:lang w:eastAsia="ja-JP"/>
        </w:rPr>
      </w:pPr>
      <w:bookmarkStart w:id="2449" w:name="_CR7_5_4"/>
      <w:bookmarkStart w:id="2450" w:name="_Toc145930839"/>
      <w:bookmarkEnd w:id="2449"/>
      <w:r>
        <w:rPr>
          <w:lang w:eastAsia="ja-JP"/>
        </w:rPr>
        <w:lastRenderedPageBreak/>
        <w:t>7.5.4</w:t>
      </w:r>
      <w:r>
        <w:rPr>
          <w:lang w:eastAsia="ja-JP"/>
        </w:rPr>
        <w:tab/>
        <w:t xml:space="preserve">Nnwdaf_MLModelProvision_Notify service </w:t>
      </w:r>
      <w:proofErr w:type="gramStart"/>
      <w:r>
        <w:rPr>
          <w:lang w:eastAsia="ja-JP"/>
        </w:rPr>
        <w:t>operation</w:t>
      </w:r>
      <w:bookmarkEnd w:id="2450"/>
      <w:proofErr w:type="gramEnd"/>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2451" w:author="vivo1" w:date="2023-09-26T16:59:00Z">
        <w:r w:rsidDel="00D2118A">
          <w:rPr>
            <w:lang w:eastAsia="ja-JP"/>
          </w:rPr>
          <w:delText>ML model</w:delText>
        </w:r>
      </w:del>
      <w:ins w:id="2452"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Titre2"/>
        <w:rPr>
          <w:lang w:eastAsia="ja-JP"/>
        </w:rPr>
      </w:pPr>
      <w:bookmarkStart w:id="2453" w:name="_CR7_6"/>
      <w:bookmarkStart w:id="2454" w:name="_Toc145930840"/>
      <w:bookmarkEnd w:id="2453"/>
      <w:r>
        <w:rPr>
          <w:lang w:eastAsia="ja-JP"/>
        </w:rPr>
        <w:t>7.6</w:t>
      </w:r>
      <w:r>
        <w:rPr>
          <w:lang w:eastAsia="ja-JP"/>
        </w:rPr>
        <w:tab/>
        <w:t>Nnwdaf_MLModelInfo service</w:t>
      </w:r>
      <w:bookmarkEnd w:id="2454"/>
    </w:p>
    <w:p w14:paraId="5228EA34" w14:textId="77777777" w:rsidR="00E823EA" w:rsidRDefault="00E823EA" w:rsidP="00E823EA">
      <w:pPr>
        <w:pStyle w:val="Titre3"/>
        <w:rPr>
          <w:lang w:eastAsia="ja-JP"/>
        </w:rPr>
      </w:pPr>
      <w:bookmarkStart w:id="2455" w:name="_CR7_6_1"/>
      <w:bookmarkStart w:id="2456" w:name="_Toc145930841"/>
      <w:bookmarkEnd w:id="2455"/>
      <w:r>
        <w:rPr>
          <w:lang w:eastAsia="ja-JP"/>
        </w:rPr>
        <w:t>7.6.1</w:t>
      </w:r>
      <w:r>
        <w:rPr>
          <w:lang w:eastAsia="ja-JP"/>
        </w:rPr>
        <w:tab/>
        <w:t>General</w:t>
      </w:r>
      <w:bookmarkEnd w:id="2456"/>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Titre3"/>
        <w:rPr>
          <w:lang w:eastAsia="ja-JP"/>
        </w:rPr>
      </w:pPr>
      <w:bookmarkStart w:id="2457" w:name="_CR7_6_2"/>
      <w:bookmarkStart w:id="2458" w:name="_Toc145930842"/>
      <w:bookmarkEnd w:id="2457"/>
      <w:r>
        <w:rPr>
          <w:lang w:eastAsia="ja-JP"/>
        </w:rPr>
        <w:t>7.6.2</w:t>
      </w:r>
      <w:r>
        <w:rPr>
          <w:lang w:eastAsia="ja-JP"/>
        </w:rPr>
        <w:tab/>
        <w:t>Nnwdaf_MLModelInfo_Request service operation</w:t>
      </w:r>
      <w:bookmarkEnd w:id="2458"/>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t of) Analytics ID(s) defined in Table 7.1-2.</w:t>
      </w:r>
    </w:p>
    <w:p w14:paraId="7507327B" w14:textId="493F83A4"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2459" w:author="vivo1" w:date="2023-09-26T16:59:00Z">
        <w:r w:rsidDel="00D2118A">
          <w:rPr>
            <w:lang w:eastAsia="ja-JP"/>
          </w:rPr>
          <w:delText>ML model</w:delText>
        </w:r>
      </w:del>
      <w:ins w:id="2460" w:author="vivo1" w:date="2023-09-26T16:59:00Z">
        <w:r w:rsidR="00D2118A">
          <w:rPr>
            <w:lang w:eastAsia="ja-JP"/>
          </w:rPr>
          <w:t>ML Model</w:t>
        </w:r>
      </w:ins>
      <w:r>
        <w:rPr>
          <w:lang w:eastAsia="ja-JP"/>
        </w:rPr>
        <w:t xml:space="preserve"> for the analytics is requested and Target of ML Model Reporting </w:t>
      </w:r>
      <w:ins w:id="2461" w:author="Antoine G Mouquet (Orange)" w:date="2024-01-02T15:45:00Z">
        <w:r w:rsidR="006923A3">
          <w:rPr>
            <w:lang w:eastAsia="ja-JP"/>
          </w:rPr>
          <w:t xml:space="preserve">as defined in </w:t>
        </w:r>
      </w:ins>
      <w:ins w:id="2462" w:author="EricssonUser" w:date="2023-12-29T13:17:00Z">
        <w:r w:rsidR="00997596">
          <w:rPr>
            <w:lang w:eastAsia="ja-JP"/>
          </w:rPr>
          <w:t>clause 6.2A.2</w:t>
        </w:r>
      </w:ins>
      <w:del w:id="2463" w:author="EricssonUser" w:date="2023-12-29T13:17:00Z">
        <w:r w:rsidDel="00997596">
          <w:rPr>
            <w:lang w:eastAsia="ja-JP"/>
          </w:rPr>
          <w:delText xml:space="preserve">to indicate the object(s) for which </w:delText>
        </w:r>
      </w:del>
      <w:r w:rsidR="00997596">
        <w:rPr>
          <w:lang w:eastAsia="ja-JP"/>
        </w:rPr>
        <w:t xml:space="preserve"> </w:t>
      </w:r>
      <w:ins w:id="2464" w:author="vivo1" w:date="2023-09-26T16:59:00Z">
        <w:del w:id="2465" w:author="EricssonUser" w:date="2023-12-29T13:17:00Z">
          <w:r w:rsidR="00D2118A" w:rsidDel="00997596">
            <w:rPr>
              <w:lang w:eastAsia="ja-JP"/>
            </w:rPr>
            <w:delText>ML Model</w:delText>
          </w:r>
        </w:del>
      </w:ins>
      <w:del w:id="2466"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467" w:author="vivo1" w:date="2023-09-26T16:59:00Z">
        <w:r w:rsidDel="00D2118A">
          <w:rPr>
            <w:lang w:eastAsia="ja-JP"/>
          </w:rPr>
          <w:delText>ML model</w:delText>
        </w:r>
      </w:del>
      <w:ins w:id="2468" w:author="vivo1" w:date="2023-09-26T16:59:00Z">
        <w:r w:rsidR="00D2118A">
          <w:rPr>
            <w:lang w:eastAsia="ja-JP"/>
          </w:rPr>
          <w:t>ML Model</w:t>
        </w:r>
      </w:ins>
      <w:r>
        <w:rPr>
          <w:lang w:eastAsia="ja-JP"/>
        </w:rPr>
        <w:t xml:space="preserve">s, multiple </w:t>
      </w:r>
      <w:del w:id="2469" w:author="vivo1" w:date="2023-09-26T16:59:00Z">
        <w:r w:rsidDel="00D2118A">
          <w:rPr>
            <w:lang w:eastAsia="ja-JP"/>
          </w:rPr>
          <w:delText>ML model</w:delText>
        </w:r>
      </w:del>
      <w:ins w:id="2470" w:author="vivo1" w:date="2023-09-26T16:59:00Z">
        <w:r w:rsidR="00D2118A">
          <w:rPr>
            <w:lang w:eastAsia="ja-JP"/>
          </w:rPr>
          <w:t>ML Model</w:t>
        </w:r>
      </w:ins>
      <w:r>
        <w:rPr>
          <w:lang w:eastAsia="ja-JP"/>
        </w:rPr>
        <w:t xml:space="preserve">s Filter Information to indicate the conditions for which multiple </w:t>
      </w:r>
      <w:del w:id="2471" w:author="vivo1" w:date="2023-09-26T16:59:00Z">
        <w:r w:rsidDel="00D2118A">
          <w:rPr>
            <w:lang w:eastAsia="ja-JP"/>
          </w:rPr>
          <w:delText>ML model</w:delText>
        </w:r>
      </w:del>
      <w:ins w:id="2472"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 xml:space="preserve">Outputs, </w:t>
      </w:r>
      <w:proofErr w:type="gramStart"/>
      <w:r w:rsidRPr="00F0713C">
        <w:rPr>
          <w:b/>
          <w:bCs/>
          <w:lang w:eastAsia="ja-JP"/>
        </w:rPr>
        <w:t>Required</w:t>
      </w:r>
      <w:proofErr w:type="gramEnd"/>
      <w:r w:rsidRPr="00F0713C">
        <w:rPr>
          <w:b/>
          <w:bCs/>
          <w:lang w:eastAsia="ja-JP"/>
        </w:rPr>
        <w:t>:</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Titre2"/>
        <w:rPr>
          <w:lang w:eastAsia="ja-JP"/>
        </w:rPr>
      </w:pPr>
      <w:bookmarkStart w:id="2473" w:name="_Toc145930854"/>
      <w:bookmarkStart w:id="2474" w:name="_Toc145930855"/>
      <w:r>
        <w:rPr>
          <w:lang w:eastAsia="ja-JP"/>
        </w:rPr>
        <w:t>7.9</w:t>
      </w:r>
      <w:r>
        <w:rPr>
          <w:lang w:eastAsia="ja-JP"/>
        </w:rPr>
        <w:tab/>
        <w:t>Nnwdaf_MLModelMonitor Service</w:t>
      </w:r>
      <w:bookmarkEnd w:id="2473"/>
    </w:p>
    <w:p w14:paraId="2440E070" w14:textId="2A61C3A7" w:rsidR="00026634" w:rsidRDefault="00026634" w:rsidP="00026634">
      <w:pPr>
        <w:pStyle w:val="Titre3"/>
        <w:rPr>
          <w:lang w:eastAsia="ja-JP"/>
        </w:rPr>
      </w:pPr>
      <w:r>
        <w:rPr>
          <w:lang w:eastAsia="ja-JP"/>
        </w:rPr>
        <w:t>7.9.1</w:t>
      </w:r>
      <w:r>
        <w:rPr>
          <w:lang w:eastAsia="ja-JP"/>
        </w:rPr>
        <w:tab/>
        <w:t>General</w:t>
      </w:r>
      <w:bookmarkEnd w:id="2474"/>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475" w:author="vivo1" w:date="2023-09-26T16:59:00Z">
        <w:r w:rsidDel="00D2118A">
          <w:rPr>
            <w:lang w:eastAsia="ja-JP"/>
          </w:rPr>
          <w:delText>ML model</w:delText>
        </w:r>
      </w:del>
      <w:ins w:id="2476" w:author="vivo1" w:date="2023-09-26T16:59:00Z">
        <w:r w:rsidR="00D2118A">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477" w:author="vivo1" w:date="2023-09-26T16:59:00Z">
        <w:r w:rsidDel="00D2118A">
          <w:rPr>
            <w:lang w:eastAsia="ja-JP"/>
          </w:rPr>
          <w:delText>ML model</w:delText>
        </w:r>
      </w:del>
      <w:ins w:id="2478" w:author="vivo1" w:date="2023-09-26T16:59:00Z">
        <w:r w:rsidR="00D2118A">
          <w:rPr>
            <w:lang w:eastAsia="ja-JP"/>
          </w:rPr>
          <w:t>ML Model</w:t>
        </w:r>
      </w:ins>
      <w:r>
        <w:rPr>
          <w:lang w:eastAsia="ja-JP"/>
        </w:rPr>
        <w:t xml:space="preserve"> as described in clause 6.2E.3.3) information monitored. The service can additionally provide </w:t>
      </w:r>
      <w:del w:id="2479" w:author="vivo1" w:date="2023-09-26T16:56:00Z">
        <w:r w:rsidDel="00D2118A">
          <w:rPr>
            <w:lang w:eastAsia="ja-JP"/>
          </w:rPr>
          <w:delText>Analytics feedback information</w:delText>
        </w:r>
      </w:del>
      <w:ins w:id="2480" w:author="vivo1" w:date="2023-09-26T16:56:00Z">
        <w:r w:rsidR="00D2118A">
          <w:rPr>
            <w:lang w:eastAsia="ja-JP"/>
          </w:rPr>
          <w:t>Analytics Feedback Information</w:t>
        </w:r>
      </w:ins>
      <w:r>
        <w:rPr>
          <w:lang w:eastAsia="ja-JP"/>
        </w:rPr>
        <w:t xml:space="preserve"> for the analytics generated by an NWDAF (</w:t>
      </w:r>
      <w:proofErr w:type="gramStart"/>
      <w:r>
        <w:rPr>
          <w:lang w:eastAsia="ja-JP"/>
        </w:rPr>
        <w:t>i.e.</w:t>
      </w:r>
      <w:proofErr w:type="gramEnd"/>
      <w:r>
        <w:rPr>
          <w:lang w:eastAsia="ja-JP"/>
        </w:rPr>
        <w:t xml:space="preserve"> NWDAF containing AnLF). The service also enables the NWDAF containing AnLF registers the use and monitoring capability for an </w:t>
      </w:r>
      <w:del w:id="2481" w:author="vivo1" w:date="2023-09-26T16:59:00Z">
        <w:r w:rsidDel="00D2118A">
          <w:rPr>
            <w:lang w:eastAsia="ja-JP"/>
          </w:rPr>
          <w:delText>ML model</w:delText>
        </w:r>
      </w:del>
      <w:ins w:id="2482" w:author="vivo1" w:date="2023-09-26T16:59:00Z">
        <w:r w:rsidR="00D2118A">
          <w:rPr>
            <w:lang w:eastAsia="ja-JP"/>
          </w:rPr>
          <w:t>ML Model</w:t>
        </w:r>
      </w:ins>
      <w:r>
        <w:rPr>
          <w:lang w:eastAsia="ja-JP"/>
        </w:rPr>
        <w:t xml:space="preserve"> into the model provider NWDAF, </w:t>
      </w:r>
      <w:proofErr w:type="gramStart"/>
      <w:r>
        <w:rPr>
          <w:lang w:eastAsia="ja-JP"/>
        </w:rPr>
        <w:t>i.e.</w:t>
      </w:r>
      <w:proofErr w:type="gramEnd"/>
      <w:r>
        <w:rPr>
          <w:lang w:eastAsia="ja-JP"/>
        </w:rPr>
        <w:t xml:space="preserve"> NWDAF containing MTLF.</w:t>
      </w:r>
    </w:p>
    <w:p w14:paraId="7C8BB583" w14:textId="77777777" w:rsidR="00477BE1" w:rsidRDefault="00477BE1" w:rsidP="00477BE1">
      <w:pPr>
        <w:pStyle w:val="Titre3"/>
        <w:rPr>
          <w:lang w:eastAsia="ja-JP"/>
        </w:rPr>
      </w:pPr>
      <w:bookmarkStart w:id="2483" w:name="_Toc153794626"/>
      <w:bookmarkStart w:id="2484" w:name="_Toc145930856"/>
      <w:bookmarkStart w:id="2485" w:name="_Toc145930859"/>
      <w:r>
        <w:rPr>
          <w:lang w:eastAsia="ja-JP"/>
        </w:rPr>
        <w:lastRenderedPageBreak/>
        <w:t>7.9.2</w:t>
      </w:r>
      <w:r>
        <w:rPr>
          <w:lang w:eastAsia="ja-JP"/>
        </w:rPr>
        <w:tab/>
        <w:t xml:space="preserve">Nnwdaf_MLModelMonitor_Subscribe service </w:t>
      </w:r>
      <w:proofErr w:type="gramStart"/>
      <w:r>
        <w:rPr>
          <w:lang w:eastAsia="ja-JP"/>
        </w:rPr>
        <w:t>operation</w:t>
      </w:r>
      <w:bookmarkEnd w:id="2483"/>
      <w:bookmarkEnd w:id="2484"/>
      <w:proofErr w:type="gramEnd"/>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486" w:author="vivo1" w:date="2023-12-25T15:58:00Z">
        <w:r w:rsidDel="00630A98">
          <w:rPr>
            <w:lang w:eastAsia="ja-JP"/>
          </w:rPr>
          <w:delText>ML model</w:delText>
        </w:r>
      </w:del>
      <w:ins w:id="2487"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488" w:author="vivo1" w:date="2023-12-25T15:58:00Z">
        <w:r w:rsidDel="00630A98">
          <w:rPr>
            <w:lang w:eastAsia="ja-JP"/>
          </w:rPr>
          <w:delText>ML model</w:delText>
        </w:r>
      </w:del>
      <w:ins w:id="2489" w:author="vivo1" w:date="2023-12-25T15:58:00Z">
        <w:r w:rsidR="00630A98">
          <w:rPr>
            <w:lang w:eastAsia="ja-JP"/>
          </w:rPr>
          <w:t>ML Model</w:t>
        </w:r>
      </w:ins>
      <w:r>
        <w:rPr>
          <w:lang w:eastAsia="ja-JP"/>
        </w:rPr>
        <w:t xml:space="preserve"> as described in clause 6.2E.3.3) information and Analytics </w:t>
      </w:r>
      <w:del w:id="2490" w:author="vivo1" w:date="2023-12-25T16:21:00Z">
        <w:r w:rsidDel="00106B2C">
          <w:rPr>
            <w:lang w:eastAsia="ja-JP"/>
          </w:rPr>
          <w:delText>feedback information</w:delText>
        </w:r>
      </w:del>
      <w:ins w:id="2491"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492" w:author="vivo1" w:date="2023-12-25T15:58:00Z">
        <w:r w:rsidDel="00630A98">
          <w:rPr>
            <w:lang w:eastAsia="ja-JP"/>
          </w:rPr>
          <w:delText>ML model</w:delText>
        </w:r>
      </w:del>
      <w:ins w:id="2493"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494" w:author="vivo1" w:date="2023-12-25T16:14:00Z">
        <w:r w:rsidDel="00106B2C">
          <w:rPr>
            <w:lang w:eastAsia="ja-JP"/>
          </w:rPr>
          <w:delText>ML Model accuracy information</w:delText>
        </w:r>
      </w:del>
      <w:ins w:id="2495"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Titre3"/>
        <w:rPr>
          <w:lang w:eastAsia="ja-JP"/>
        </w:rPr>
      </w:pPr>
      <w:bookmarkStart w:id="2496" w:name="_CR7_9_3"/>
      <w:bookmarkStart w:id="2497" w:name="_Toc153794627"/>
      <w:bookmarkStart w:id="2498" w:name="_Toc145930857"/>
      <w:bookmarkEnd w:id="2496"/>
      <w:r>
        <w:rPr>
          <w:lang w:eastAsia="ja-JP"/>
        </w:rPr>
        <w:t>7.9.3</w:t>
      </w:r>
      <w:r>
        <w:rPr>
          <w:lang w:eastAsia="ja-JP"/>
        </w:rPr>
        <w:tab/>
        <w:t xml:space="preserve">Nnwdaf_MLModelMonitor_Unsubscribe service </w:t>
      </w:r>
      <w:proofErr w:type="gramStart"/>
      <w:r>
        <w:rPr>
          <w:lang w:eastAsia="ja-JP"/>
        </w:rPr>
        <w:t>operation</w:t>
      </w:r>
      <w:bookmarkEnd w:id="2497"/>
      <w:bookmarkEnd w:id="2498"/>
      <w:proofErr w:type="gramEnd"/>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499" w:author="vivo1" w:date="2023-12-25T15:58:00Z">
        <w:r w:rsidDel="00630A98">
          <w:rPr>
            <w:lang w:eastAsia="ja-JP"/>
          </w:rPr>
          <w:delText>ML model</w:delText>
        </w:r>
      </w:del>
      <w:ins w:id="2500"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501" w:author="vivo1" w:date="2023-12-25T15:58:00Z">
        <w:r w:rsidDel="00630A98">
          <w:rPr>
            <w:lang w:eastAsia="ja-JP"/>
          </w:rPr>
          <w:delText>ML model</w:delText>
        </w:r>
      </w:del>
      <w:ins w:id="2502" w:author="vivo1" w:date="2023-12-25T15:58:00Z">
        <w:r w:rsidR="00630A98">
          <w:rPr>
            <w:lang w:eastAsia="ja-JP"/>
          </w:rPr>
          <w:t>ML Model</w:t>
        </w:r>
      </w:ins>
      <w:r>
        <w:rPr>
          <w:lang w:eastAsia="ja-JP"/>
        </w:rPr>
        <w:t xml:space="preserve"> as described in clause 6.2E.3.3) information and Analytics </w:t>
      </w:r>
      <w:del w:id="2503" w:author="vivo1" w:date="2023-12-25T16:21:00Z">
        <w:r w:rsidDel="00106B2C">
          <w:rPr>
            <w:lang w:eastAsia="ja-JP"/>
          </w:rPr>
          <w:delText>feedback information</w:delText>
        </w:r>
      </w:del>
      <w:ins w:id="2504"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Titre3"/>
        <w:rPr>
          <w:lang w:eastAsia="ja-JP"/>
        </w:rPr>
      </w:pPr>
      <w:bookmarkStart w:id="2505" w:name="_CR7_9_4"/>
      <w:bookmarkStart w:id="2506" w:name="_Toc153794628"/>
      <w:bookmarkStart w:id="2507" w:name="_Toc145930858"/>
      <w:bookmarkEnd w:id="2505"/>
      <w:r>
        <w:rPr>
          <w:lang w:eastAsia="ja-JP"/>
        </w:rPr>
        <w:t>7.9.4</w:t>
      </w:r>
      <w:r>
        <w:rPr>
          <w:lang w:eastAsia="ja-JP"/>
        </w:rPr>
        <w:tab/>
        <w:t xml:space="preserve">Nnwdaf_MLModelMonitor_Notify service </w:t>
      </w:r>
      <w:proofErr w:type="gramStart"/>
      <w:r>
        <w:rPr>
          <w:lang w:eastAsia="ja-JP"/>
        </w:rPr>
        <w:t>operation</w:t>
      </w:r>
      <w:bookmarkEnd w:id="2506"/>
      <w:bookmarkEnd w:id="2507"/>
      <w:proofErr w:type="gramEnd"/>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508" w:author="vivo1" w:date="2023-12-25T15:58:00Z">
        <w:r w:rsidDel="00630A98">
          <w:rPr>
            <w:lang w:eastAsia="ja-JP"/>
          </w:rPr>
          <w:delText>ML model</w:delText>
        </w:r>
      </w:del>
      <w:ins w:id="2509"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510" w:author="vivo1" w:date="2023-12-25T15:58:00Z">
        <w:r w:rsidDel="00630A98">
          <w:rPr>
            <w:lang w:eastAsia="ja-JP"/>
          </w:rPr>
          <w:delText>ML model</w:delText>
        </w:r>
      </w:del>
      <w:ins w:id="2511" w:author="vivo1" w:date="2023-12-25T15:58:00Z">
        <w:r w:rsidR="00630A98">
          <w:rPr>
            <w:lang w:eastAsia="ja-JP"/>
          </w:rPr>
          <w:t>ML Model</w:t>
        </w:r>
      </w:ins>
      <w:r>
        <w:rPr>
          <w:lang w:eastAsia="ja-JP"/>
        </w:rPr>
        <w:t xml:space="preserve"> as described in clause 6.2E.3.3) information and Analytics </w:t>
      </w:r>
      <w:del w:id="2512" w:author="vivo1" w:date="2023-12-25T16:21:00Z">
        <w:r w:rsidDel="00106B2C">
          <w:rPr>
            <w:lang w:eastAsia="ja-JP"/>
          </w:rPr>
          <w:delText>feedback information</w:delText>
        </w:r>
      </w:del>
      <w:ins w:id="2513"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514" w:author="vivo1" w:date="2023-12-25T15:58:00Z">
        <w:r w:rsidDel="00630A98">
          <w:delText>ML model</w:delText>
        </w:r>
      </w:del>
      <w:ins w:id="2515" w:author="vivo1" w:date="2023-12-25T15:58:00Z">
        <w:r w:rsidR="00630A98">
          <w:t>ML Model</w:t>
        </w:r>
      </w:ins>
      <w:r>
        <w:t xml:space="preserve"> </w:t>
      </w:r>
      <w:del w:id="2516" w:author="vivo1" w:date="2023-12-25T16:19:00Z">
        <w:r w:rsidDel="00106B2C">
          <w:delText>accuracy information</w:delText>
        </w:r>
      </w:del>
      <w:ins w:id="2517"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518" w:author="vivo1" w:date="2023-12-25T15:58:00Z">
        <w:r w:rsidDel="00630A98">
          <w:delText>ML model</w:delText>
        </w:r>
      </w:del>
      <w:ins w:id="2519" w:author="vivo1" w:date="2023-12-25T15:58:00Z">
        <w:r w:rsidR="00630A98">
          <w:t>ML Model</w:t>
        </w:r>
      </w:ins>
      <w:r>
        <w:t xml:space="preserve"> </w:t>
      </w:r>
      <w:proofErr w:type="gramStart"/>
      <w:r>
        <w:t>identifier;</w:t>
      </w:r>
      <w:proofErr w:type="gramEnd"/>
    </w:p>
    <w:p w14:paraId="28395053" w14:textId="1B50AC93" w:rsidR="00477BE1" w:rsidRDefault="00477BE1" w:rsidP="00477BE1">
      <w:pPr>
        <w:pStyle w:val="B2"/>
      </w:pPr>
      <w:r>
        <w:t>-</w:t>
      </w:r>
      <w:r>
        <w:tab/>
        <w:t xml:space="preserve">Monitoring interval: time interval during which the </w:t>
      </w:r>
      <w:del w:id="2520" w:author="vivo1" w:date="2023-12-25T15:58:00Z">
        <w:r w:rsidDel="00630A98">
          <w:delText>ML model</w:delText>
        </w:r>
      </w:del>
      <w:del w:id="2521" w:author="vivo1" w:date="2023-12-25T16:24:00Z">
        <w:r w:rsidDel="00106B2C">
          <w:delText xml:space="preserve"> accuracy monitoring</w:delText>
        </w:r>
      </w:del>
      <w:ins w:id="2522" w:author="vivo1" w:date="2023-12-25T16:24:00Z">
        <w:r w:rsidR="00106B2C">
          <w:t>ML Model Accuracy Monitoring</w:t>
        </w:r>
      </w:ins>
      <w:r>
        <w:t xml:space="preserve"> was </w:t>
      </w:r>
      <w:proofErr w:type="gramStart"/>
      <w:r>
        <w:t>conducted;</w:t>
      </w:r>
      <w:proofErr w:type="gramEnd"/>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523" w:author="vivo1" w:date="2023-12-25T15:58:00Z">
        <w:r w:rsidDel="00630A98">
          <w:delText>ML model</w:delText>
        </w:r>
      </w:del>
      <w:ins w:id="2524" w:author="vivo1" w:date="2023-12-25T15:58:00Z">
        <w:r w:rsidR="00630A98">
          <w:t>ML Model</w:t>
        </w:r>
      </w:ins>
      <w:r>
        <w:t xml:space="preserve">(s) from the ground truth </w:t>
      </w:r>
      <w:proofErr w:type="gramStart"/>
      <w:r>
        <w:t>data;</w:t>
      </w:r>
      <w:proofErr w:type="gramEnd"/>
    </w:p>
    <w:p w14:paraId="493F9755" w14:textId="77777777" w:rsidR="00477BE1" w:rsidRDefault="00477BE1" w:rsidP="00477BE1">
      <w:pPr>
        <w:pStyle w:val="B2"/>
      </w:pPr>
      <w:r>
        <w:t>-</w:t>
      </w:r>
      <w:r>
        <w:tab/>
        <w:t xml:space="preserve">Number of inferences that were performed during the monitoring </w:t>
      </w:r>
      <w:proofErr w:type="gramStart"/>
      <w:r>
        <w:t>interval;</w:t>
      </w:r>
      <w:proofErr w:type="gramEnd"/>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525" w:author="vivo1" w:date="2023-12-25T16:21:00Z">
        <w:r w:rsidDel="00106B2C">
          <w:delText>feedback information</w:delText>
        </w:r>
      </w:del>
      <w:ins w:id="2526" w:author="vivo1" w:date="2023-12-25T16:21:00Z">
        <w:r w:rsidR="00106B2C">
          <w:t>Feedback Information</w:t>
        </w:r>
      </w:ins>
      <w:r>
        <w:t xml:space="preserve">: indicates that the consumer NF of the analytics generated by the provisioned </w:t>
      </w:r>
      <w:del w:id="2527" w:author="vivo1" w:date="2023-12-25T15:58:00Z">
        <w:r w:rsidDel="00630A98">
          <w:delText>ML model</w:delText>
        </w:r>
      </w:del>
      <w:ins w:id="2528"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roofErr w:type="gramStart"/>
      <w:r>
        <w:t>);</w:t>
      </w:r>
      <w:proofErr w:type="gramEnd"/>
    </w:p>
    <w:p w14:paraId="04260470" w14:textId="77777777" w:rsidR="00477BE1" w:rsidRDefault="00477BE1" w:rsidP="00477BE1">
      <w:pPr>
        <w:pStyle w:val="B2"/>
      </w:pPr>
      <w:r>
        <w:lastRenderedPageBreak/>
        <w:t>-</w:t>
      </w:r>
      <w:r>
        <w:tab/>
        <w:t xml:space="preserve">Corresponding ML Model identifier(s) which has been used for generating </w:t>
      </w:r>
      <w:proofErr w:type="gramStart"/>
      <w:r>
        <w:t>Analytics;</w:t>
      </w:r>
      <w:proofErr w:type="gramEnd"/>
    </w:p>
    <w:p w14:paraId="4184F196" w14:textId="77777777" w:rsidR="00477BE1" w:rsidRDefault="00477BE1" w:rsidP="00477BE1">
      <w:pPr>
        <w:pStyle w:val="B2"/>
      </w:pPr>
      <w:r>
        <w:t>-</w:t>
      </w:r>
      <w:r>
        <w:tab/>
        <w:t>Indication whether the action will affect on ground truth data (if available</w:t>
      </w:r>
      <w:proofErr w:type="gramStart"/>
      <w:r>
        <w:t>);</w:t>
      </w:r>
      <w:proofErr w:type="gramEnd"/>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529" w:author="vivo1" w:date="2023-12-25T15:58:00Z">
        <w:r w:rsidDel="00630A98">
          <w:delText>ML model</w:delText>
        </w:r>
      </w:del>
      <w:ins w:id="2530" w:author="vivo1" w:date="2023-12-25T15:58:00Z">
        <w:r w:rsidR="00630A98">
          <w:t>ML Model</w:t>
        </w:r>
      </w:ins>
      <w:r>
        <w:t xml:space="preserve"> retraining</w:t>
      </w:r>
      <w:proofErr w:type="gramStart"/>
      <w:r>
        <w:t>);</w:t>
      </w:r>
      <w:proofErr w:type="gramEnd"/>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531" w:author="vivo1" w:date="2023-12-25T15:58:00Z">
        <w:r w:rsidDel="00630A98">
          <w:delText>ML model</w:delText>
        </w:r>
      </w:del>
      <w:ins w:id="2532" w:author="vivo1" w:date="2023-12-25T15:58:00Z">
        <w:r w:rsidR="00630A98">
          <w:t>ML Model</w:t>
        </w:r>
      </w:ins>
      <w:r>
        <w:t xml:space="preserve"> does not meet the requirement of accuracy for the </w:t>
      </w:r>
      <w:del w:id="2533" w:author="vivo1" w:date="2023-12-25T15:58:00Z">
        <w:r w:rsidDel="00630A98">
          <w:delText>ML model</w:delText>
        </w:r>
      </w:del>
      <w:ins w:id="2534"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Titre3"/>
        <w:rPr>
          <w:lang w:eastAsia="ja-JP"/>
        </w:rPr>
      </w:pPr>
      <w:r>
        <w:rPr>
          <w:lang w:eastAsia="ja-JP"/>
        </w:rPr>
        <w:t>7.9.5</w:t>
      </w:r>
      <w:r>
        <w:rPr>
          <w:lang w:eastAsia="ja-JP"/>
        </w:rPr>
        <w:tab/>
        <w:t>Nnwdaf_MLModelMonitor_Register</w:t>
      </w:r>
      <w:bookmarkEnd w:id="2485"/>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535" w:author="vivo1" w:date="2023-09-26T16:59:00Z">
        <w:r w:rsidDel="00D2118A">
          <w:rPr>
            <w:lang w:eastAsia="ja-JP"/>
          </w:rPr>
          <w:delText>ML model</w:delText>
        </w:r>
      </w:del>
      <w:ins w:id="2536"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537" w:author="vivo1" w:date="2023-09-26T16:59:00Z">
        <w:r w:rsidDel="00D2118A">
          <w:rPr>
            <w:lang w:eastAsia="ja-JP"/>
          </w:rPr>
          <w:delText>ML model</w:delText>
        </w:r>
      </w:del>
      <w:ins w:id="2538"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Titre3"/>
        <w:rPr>
          <w:lang w:eastAsia="ja-JP"/>
        </w:rPr>
      </w:pPr>
      <w:bookmarkStart w:id="2539" w:name="_CR7_9_6"/>
      <w:bookmarkStart w:id="2540" w:name="_Toc145930860"/>
      <w:bookmarkEnd w:id="2539"/>
      <w:r>
        <w:rPr>
          <w:lang w:eastAsia="ja-JP"/>
        </w:rPr>
        <w:t>7.9.6</w:t>
      </w:r>
      <w:r>
        <w:rPr>
          <w:lang w:eastAsia="ja-JP"/>
        </w:rPr>
        <w:tab/>
        <w:t>Nnwdaf_MLModelMonitor_Deregister</w:t>
      </w:r>
      <w:bookmarkEnd w:id="2540"/>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w:t>
      </w:r>
      <w:proofErr w:type="gramStart"/>
      <w:r>
        <w:rPr>
          <w:lang w:eastAsia="ja-JP"/>
        </w:rPr>
        <w:t>e.g.</w:t>
      </w:r>
      <w:proofErr w:type="gramEnd"/>
      <w:r>
        <w:rPr>
          <w:lang w:eastAsia="ja-JP"/>
        </w:rPr>
        <w:t xml:space="preserve"> when the consumer is no longer using or monitoring the accuracy of the analytics generated using the </w:t>
      </w:r>
      <w:del w:id="2541" w:author="vivo1" w:date="2023-09-26T16:59:00Z">
        <w:r w:rsidDel="00D2118A">
          <w:rPr>
            <w:lang w:eastAsia="ja-JP"/>
          </w:rPr>
          <w:delText>ML model</w:delText>
        </w:r>
      </w:del>
      <w:ins w:id="2542"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543" w:author="vivo1" w:date="2023-09-26T16:59:00Z">
        <w:r w:rsidDel="00D2118A">
          <w:rPr>
            <w:lang w:eastAsia="ja-JP"/>
          </w:rPr>
          <w:delText>ML model</w:delText>
        </w:r>
      </w:del>
      <w:ins w:id="2544"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Titre2"/>
        <w:rPr>
          <w:lang w:eastAsia="ja-JP"/>
        </w:rPr>
      </w:pPr>
      <w:bookmarkStart w:id="2545" w:name="_CR7_10"/>
      <w:bookmarkStart w:id="2546" w:name="_Toc145930861"/>
      <w:bookmarkEnd w:id="2545"/>
      <w:r>
        <w:rPr>
          <w:lang w:eastAsia="ja-JP"/>
        </w:rPr>
        <w:t>7.10</w:t>
      </w:r>
      <w:r>
        <w:rPr>
          <w:lang w:eastAsia="ja-JP"/>
        </w:rPr>
        <w:tab/>
        <w:t>Nnwdaf_MLModelTraining Service</w:t>
      </w:r>
      <w:bookmarkEnd w:id="2546"/>
    </w:p>
    <w:p w14:paraId="0260BEF5" w14:textId="77777777" w:rsidR="00957A0C" w:rsidRDefault="00957A0C" w:rsidP="00957A0C">
      <w:pPr>
        <w:pStyle w:val="Titre3"/>
        <w:rPr>
          <w:lang w:eastAsia="ja-JP"/>
        </w:rPr>
      </w:pPr>
      <w:bookmarkStart w:id="2547" w:name="_CR7_10_1"/>
      <w:bookmarkStart w:id="2548" w:name="_Toc145930862"/>
      <w:bookmarkEnd w:id="2547"/>
      <w:r>
        <w:rPr>
          <w:lang w:eastAsia="ja-JP"/>
        </w:rPr>
        <w:t>7.10.1</w:t>
      </w:r>
      <w:r>
        <w:rPr>
          <w:lang w:eastAsia="ja-JP"/>
        </w:rPr>
        <w:tab/>
        <w:t>General</w:t>
      </w:r>
      <w:bookmarkEnd w:id="2548"/>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549" w:author="vivo1" w:date="2023-09-26T16:59:00Z">
        <w:r w:rsidDel="00D2118A">
          <w:rPr>
            <w:lang w:eastAsia="ja-JP"/>
          </w:rPr>
          <w:delText>ML model</w:delText>
        </w:r>
      </w:del>
      <w:ins w:id="2550"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551" w:author="vivo1" w:date="2023-09-26T16:59:00Z">
        <w:r w:rsidDel="00D2118A">
          <w:rPr>
            <w:lang w:eastAsia="ja-JP"/>
          </w:rPr>
          <w:delText>ML model</w:delText>
        </w:r>
      </w:del>
      <w:ins w:id="2552" w:author="vivo1" w:date="2023-09-26T16:59:00Z">
        <w:r w:rsidR="00D2118A">
          <w:rPr>
            <w:lang w:eastAsia="ja-JP"/>
          </w:rPr>
          <w:t>ML Model</w:t>
        </w:r>
      </w:ins>
      <w:r>
        <w:rPr>
          <w:lang w:eastAsia="ja-JP"/>
        </w:rPr>
        <w:t xml:space="preserve"> information to FL Client NWDAF and getting local </w:t>
      </w:r>
      <w:del w:id="2553" w:author="vivo1" w:date="2023-09-26T16:59:00Z">
        <w:r w:rsidDel="00D2118A">
          <w:rPr>
            <w:lang w:eastAsia="ja-JP"/>
          </w:rPr>
          <w:delText>ML model</w:delText>
        </w:r>
      </w:del>
      <w:ins w:id="2554"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This service may also be used by the consumer (</w:t>
      </w:r>
      <w:proofErr w:type="gramStart"/>
      <w:r>
        <w:rPr>
          <w:lang w:eastAsia="ja-JP"/>
        </w:rPr>
        <w:t>i.e.</w:t>
      </w:r>
      <w:proofErr w:type="gramEnd"/>
      <w:r>
        <w:rPr>
          <w:lang w:eastAsia="ja-JP"/>
        </w:rPr>
        <w:t xml:space="preserve"> FL Server NWDAF) to check if the service provider (i.e. FL Client NWDAF) can meet the </w:t>
      </w:r>
      <w:del w:id="2555" w:author="vivo1" w:date="2023-12-25T15:58:00Z">
        <w:r w:rsidDel="00630A98">
          <w:rPr>
            <w:lang w:eastAsia="ja-JP"/>
          </w:rPr>
          <w:delText>ML model</w:delText>
        </w:r>
      </w:del>
      <w:ins w:id="2556"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w:t>
      </w:r>
      <w:proofErr w:type="gramStart"/>
      <w:r>
        <w:rPr>
          <w:lang w:eastAsia="ja-JP"/>
        </w:rPr>
        <w:t>i.e.</w:t>
      </w:r>
      <w:proofErr w:type="gramEnd"/>
      <w:r>
        <w:rPr>
          <w:lang w:eastAsia="ja-JP"/>
        </w:rPr>
        <w:t xml:space="preserv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Titre3"/>
        <w:rPr>
          <w:lang w:eastAsia="ja-JP"/>
        </w:rPr>
      </w:pPr>
      <w:bookmarkStart w:id="2557" w:name="_CR7_10_2"/>
      <w:bookmarkStart w:id="2558" w:name="_Toc145930863"/>
      <w:bookmarkEnd w:id="2557"/>
      <w:r>
        <w:rPr>
          <w:lang w:eastAsia="ja-JP"/>
        </w:rPr>
        <w:t>7.10.2</w:t>
      </w:r>
      <w:r>
        <w:rPr>
          <w:lang w:eastAsia="ja-JP"/>
        </w:rPr>
        <w:tab/>
        <w:t xml:space="preserve">Nnwdaf_MLModelTraining_Subscribe service </w:t>
      </w:r>
      <w:proofErr w:type="gramStart"/>
      <w:r>
        <w:rPr>
          <w:lang w:eastAsia="ja-JP"/>
        </w:rPr>
        <w:t>operation</w:t>
      </w:r>
      <w:bookmarkEnd w:id="2558"/>
      <w:proofErr w:type="gramEnd"/>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559" w:author="vivo1" w:date="2023-09-26T16:59:00Z">
        <w:r w:rsidDel="00D2118A">
          <w:rPr>
            <w:lang w:eastAsia="ja-JP"/>
          </w:rPr>
          <w:delText>ML model</w:delText>
        </w:r>
      </w:del>
      <w:ins w:id="2560"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 xml:space="preserve">Analytics ID as defined in Table </w:t>
      </w:r>
      <w:proofErr w:type="gramStart"/>
      <w:r>
        <w:t>7.1-2;</w:t>
      </w:r>
      <w:proofErr w:type="gramEnd"/>
    </w:p>
    <w:p w14:paraId="59E1AA6F" w14:textId="77777777" w:rsidR="00957A0C" w:rsidRDefault="00957A0C" w:rsidP="00957A0C">
      <w:pPr>
        <w:pStyle w:val="B1"/>
      </w:pPr>
      <w:r>
        <w:t>-</w:t>
      </w:r>
      <w:r>
        <w:tab/>
        <w:t xml:space="preserve">ML Model Interoperability </w:t>
      </w:r>
      <w:proofErr w:type="gramStart"/>
      <w:r>
        <w:t>information;</w:t>
      </w:r>
      <w:proofErr w:type="gramEnd"/>
    </w:p>
    <w:p w14:paraId="4154577D" w14:textId="77777777" w:rsidR="00957A0C" w:rsidRDefault="00957A0C" w:rsidP="00957A0C">
      <w:pPr>
        <w:pStyle w:val="B1"/>
      </w:pPr>
      <w:r>
        <w:t>-</w:t>
      </w:r>
      <w:r>
        <w:tab/>
        <w:t>Notification Target Address (+ Notification Correlation ID</w:t>
      </w:r>
      <w:proofErr w:type="gramStart"/>
      <w:r>
        <w:t>);</w:t>
      </w:r>
      <w:proofErr w:type="gramEnd"/>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561" w:author="vivo1" w:date="2023-09-26T16:59:00Z">
        <w:r w:rsidDel="00D2118A">
          <w:delText>ML model</w:delText>
        </w:r>
      </w:del>
      <w:ins w:id="2562" w:author="vivo1" w:date="2023-09-26T16:59:00Z">
        <w:r w:rsidR="00D2118A">
          <w:t>ML Model</w:t>
        </w:r>
      </w:ins>
      <w:r>
        <w:t>.</w:t>
      </w:r>
    </w:p>
    <w:p w14:paraId="6C7F9970" w14:textId="77777777" w:rsidR="00477BE1" w:rsidRDefault="00477BE1" w:rsidP="00477BE1">
      <w:pPr>
        <w:pStyle w:val="B1"/>
        <w:rPr>
          <w:lang w:eastAsia="en-GB"/>
        </w:rPr>
      </w:pPr>
      <w:bookmarkStart w:id="2563" w:name="_CR7_10_3"/>
      <w:bookmarkStart w:id="2564" w:name="_Toc145930864"/>
      <w:bookmarkEnd w:id="2563"/>
      <w:r>
        <w:t>-</w:t>
      </w:r>
      <w:r>
        <w:tab/>
        <w:t>ML Model Information (as defined in clause 6.2A.2</w:t>
      </w:r>
      <w:proofErr w:type="gramStart"/>
      <w:r>
        <w:t>);</w:t>
      </w:r>
      <w:proofErr w:type="gramEnd"/>
    </w:p>
    <w:p w14:paraId="762E5678" w14:textId="07A9895C" w:rsidR="00477BE1" w:rsidRDefault="00477BE1" w:rsidP="00477BE1">
      <w:pPr>
        <w:pStyle w:val="B1"/>
      </w:pPr>
      <w:r>
        <w:t>-</w:t>
      </w:r>
      <w:r>
        <w:tab/>
      </w:r>
      <w:del w:id="2565" w:author="vivo1" w:date="2023-12-25T15:58:00Z">
        <w:r w:rsidDel="00630A98">
          <w:delText>ML model</w:delText>
        </w:r>
      </w:del>
      <w:ins w:id="2566" w:author="vivo1" w:date="2023-12-25T15:58:00Z">
        <w:r w:rsidR="00630A98">
          <w:t>ML Model</w:t>
        </w:r>
      </w:ins>
      <w:r>
        <w:t xml:space="preserve"> </w:t>
      </w:r>
      <w:proofErr w:type="gramStart"/>
      <w:r>
        <w:t>file;</w:t>
      </w:r>
      <w:proofErr w:type="gramEnd"/>
    </w:p>
    <w:p w14:paraId="6AB8324D" w14:textId="77777777" w:rsidR="00477BE1" w:rsidRDefault="00477BE1" w:rsidP="00477BE1">
      <w:pPr>
        <w:pStyle w:val="B1"/>
      </w:pPr>
      <w:r>
        <w:t>-</w:t>
      </w:r>
      <w:r>
        <w:tab/>
        <w:t>Subscription Correlation ID (in the case of modification of the ML Model Training subscription</w:t>
      </w:r>
      <w:proofErr w:type="gramStart"/>
      <w:r>
        <w:t>);</w:t>
      </w:r>
      <w:proofErr w:type="gramEnd"/>
    </w:p>
    <w:p w14:paraId="376EA5CA" w14:textId="77777777" w:rsidR="00477BE1" w:rsidRDefault="00477BE1" w:rsidP="00477BE1">
      <w:pPr>
        <w:pStyle w:val="B1"/>
      </w:pPr>
      <w:r>
        <w:t>-</w:t>
      </w:r>
      <w:r>
        <w:tab/>
        <w:t xml:space="preserve">ML Training Information, </w:t>
      </w:r>
      <w:proofErr w:type="gramStart"/>
      <w:r>
        <w:t>i.e.</w:t>
      </w:r>
      <w:proofErr w:type="gramEnd"/>
      <w:r>
        <w:t xml:space="preserve"> data availability requirement, time availability requirement.</w:t>
      </w:r>
    </w:p>
    <w:p w14:paraId="2ADB0CDA" w14:textId="77777777" w:rsidR="00477BE1" w:rsidRDefault="00477BE1" w:rsidP="00477BE1">
      <w:pPr>
        <w:pStyle w:val="B1"/>
      </w:pPr>
      <w:r>
        <w:t>-</w:t>
      </w:r>
      <w:r>
        <w:tab/>
        <w:t xml:space="preserve">ML Preparation </w:t>
      </w:r>
      <w:proofErr w:type="gramStart"/>
      <w:r>
        <w:t>Flag;</w:t>
      </w:r>
      <w:proofErr w:type="gramEnd"/>
    </w:p>
    <w:p w14:paraId="3088D233" w14:textId="77777777" w:rsidR="00477BE1" w:rsidRDefault="00477BE1" w:rsidP="00477BE1">
      <w:pPr>
        <w:pStyle w:val="B1"/>
      </w:pPr>
      <w:r>
        <w:t>-</w:t>
      </w:r>
      <w:r>
        <w:tab/>
        <w:t xml:space="preserve">ML Model Accuracy Check </w:t>
      </w:r>
      <w:proofErr w:type="gramStart"/>
      <w:r>
        <w:t>Flag;</w:t>
      </w:r>
      <w:proofErr w:type="gramEnd"/>
    </w:p>
    <w:p w14:paraId="0BF4C18D" w14:textId="77777777" w:rsidR="00477BE1" w:rsidRDefault="00477BE1" w:rsidP="00477BE1">
      <w:pPr>
        <w:pStyle w:val="B1"/>
      </w:pPr>
      <w:r>
        <w:t>-</w:t>
      </w:r>
      <w:r>
        <w:tab/>
        <w:t xml:space="preserve">ML Correlation </w:t>
      </w:r>
      <w:proofErr w:type="gramStart"/>
      <w:r>
        <w:t>ID;</w:t>
      </w:r>
      <w:proofErr w:type="gramEnd"/>
    </w:p>
    <w:p w14:paraId="47B1FB97" w14:textId="77777777" w:rsidR="00477BE1" w:rsidRDefault="00477BE1" w:rsidP="00477BE1">
      <w:pPr>
        <w:pStyle w:val="B1"/>
      </w:pPr>
      <w:r>
        <w:t>-</w:t>
      </w:r>
      <w:r>
        <w:tab/>
        <w:t xml:space="preserve">Training Filter </w:t>
      </w:r>
      <w:proofErr w:type="gramStart"/>
      <w:r>
        <w:t>Information;</w:t>
      </w:r>
      <w:proofErr w:type="gramEnd"/>
    </w:p>
    <w:p w14:paraId="120DA0A2" w14:textId="77777777" w:rsidR="00477BE1" w:rsidRDefault="00477BE1" w:rsidP="00477BE1">
      <w:pPr>
        <w:pStyle w:val="B1"/>
      </w:pPr>
      <w:r>
        <w:t>-</w:t>
      </w:r>
      <w:r>
        <w:tab/>
        <w:t xml:space="preserve">Target of Training </w:t>
      </w:r>
      <w:proofErr w:type="gramStart"/>
      <w:r>
        <w:t>Reporting;</w:t>
      </w:r>
      <w:proofErr w:type="gramEnd"/>
    </w:p>
    <w:p w14:paraId="2FD812FC" w14:textId="77777777" w:rsidR="00477BE1" w:rsidRDefault="00477BE1" w:rsidP="00477BE1">
      <w:pPr>
        <w:pStyle w:val="B1"/>
      </w:pPr>
      <w:r>
        <w:t>-</w:t>
      </w:r>
      <w:r>
        <w:tab/>
        <w:t>Training Reporting Information as defined in clause 6.2F.</w:t>
      </w:r>
      <w:proofErr w:type="gramStart"/>
      <w:r>
        <w:t>2;</w:t>
      </w:r>
      <w:proofErr w:type="gramEnd"/>
    </w:p>
    <w:p w14:paraId="0F5D26DD" w14:textId="77777777" w:rsidR="00477BE1" w:rsidRDefault="00477BE1" w:rsidP="00477BE1">
      <w:pPr>
        <w:pStyle w:val="B1"/>
      </w:pPr>
      <w:r>
        <w:t>-</w:t>
      </w:r>
      <w:r>
        <w:tab/>
        <w:t xml:space="preserve">Use case </w:t>
      </w:r>
      <w:proofErr w:type="gramStart"/>
      <w:r>
        <w:t>context;</w:t>
      </w:r>
      <w:proofErr w:type="gramEnd"/>
    </w:p>
    <w:p w14:paraId="03A8B38C" w14:textId="77777777" w:rsidR="00477BE1" w:rsidRDefault="00477BE1" w:rsidP="00477BE1">
      <w:pPr>
        <w:pStyle w:val="B1"/>
      </w:pPr>
      <w:r>
        <w:t>-</w:t>
      </w:r>
      <w:r>
        <w:tab/>
        <w:t xml:space="preserve">Iteration round </w:t>
      </w:r>
      <w:proofErr w:type="gramStart"/>
      <w:r>
        <w:t>ID;</w:t>
      </w:r>
      <w:proofErr w:type="gramEnd"/>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w:t>
      </w:r>
      <w:proofErr w:type="gramStart"/>
      <w:r>
        <w:rPr>
          <w:lang w:eastAsia="ja-JP"/>
        </w:rPr>
        <w:t>e.g.</w:t>
      </w:r>
      <w:proofErr w:type="gramEnd"/>
      <w:r>
        <w:rPr>
          <w:lang w:eastAsia="ja-JP"/>
        </w:rPr>
        <w:t xml:space="preserve">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w:t>
      </w:r>
      <w:proofErr w:type="gramStart"/>
      <w:r>
        <w:rPr>
          <w:lang w:eastAsia="ja-JP"/>
        </w:rPr>
        <w:t>e.g.</w:t>
      </w:r>
      <w:proofErr w:type="gramEnd"/>
      <w:r>
        <w:rPr>
          <w:lang w:eastAsia="ja-JP"/>
        </w:rPr>
        <w:t xml:space="preserve"> confirm of the subscription for this FL process).</w:t>
      </w:r>
    </w:p>
    <w:p w14:paraId="00FA1CE6" w14:textId="56C72E8E" w:rsidR="00957A0C" w:rsidRDefault="00957A0C" w:rsidP="00957A0C">
      <w:pPr>
        <w:pStyle w:val="Titre3"/>
        <w:rPr>
          <w:lang w:eastAsia="ja-JP"/>
        </w:rPr>
      </w:pPr>
      <w:r>
        <w:rPr>
          <w:lang w:eastAsia="ja-JP"/>
        </w:rPr>
        <w:t>7.10.3</w:t>
      </w:r>
      <w:r>
        <w:rPr>
          <w:lang w:eastAsia="ja-JP"/>
        </w:rPr>
        <w:tab/>
        <w:t xml:space="preserve">Nnwdaf_MLModelTraining_Unsubscribe service </w:t>
      </w:r>
      <w:proofErr w:type="gramStart"/>
      <w:r>
        <w:rPr>
          <w:lang w:eastAsia="ja-JP"/>
        </w:rPr>
        <w:t>operation</w:t>
      </w:r>
      <w:bookmarkEnd w:id="2564"/>
      <w:proofErr w:type="gramEnd"/>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2567" w:author="vivo1" w:date="2023-09-26T16:59:00Z">
        <w:r w:rsidDel="00D2118A">
          <w:rPr>
            <w:lang w:eastAsia="ja-JP"/>
          </w:rPr>
          <w:delText>ML model</w:delText>
        </w:r>
      </w:del>
      <w:ins w:id="2568"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w:t>
      </w:r>
      <w:proofErr w:type="gramStart"/>
      <w:r>
        <w:rPr>
          <w:lang w:eastAsia="ja-JP"/>
        </w:rPr>
        <w:t>e.g.</w:t>
      </w:r>
      <w:proofErr w:type="gramEnd"/>
      <w:r>
        <w:rPr>
          <w:lang w:eastAsia="ja-JP"/>
        </w:rPr>
        <w:t xml:space="preserve"> FL Client NWDAF is unselected by the FL Server NWDAF for the FL process, or the FL process is suspended or finished, etc.). Final aggregated </w:t>
      </w:r>
      <w:del w:id="2569" w:author="vivo1" w:date="2023-09-26T16:59:00Z">
        <w:r w:rsidDel="00D2118A">
          <w:rPr>
            <w:lang w:eastAsia="ja-JP"/>
          </w:rPr>
          <w:delText>ML model</w:delText>
        </w:r>
      </w:del>
      <w:ins w:id="2570" w:author="vivo1" w:date="2023-09-26T16:59:00Z">
        <w:r w:rsidR="00D2118A">
          <w:rPr>
            <w:lang w:eastAsia="ja-JP"/>
          </w:rPr>
          <w:t>ML Model</w:t>
        </w:r>
      </w:ins>
      <w:r>
        <w:rPr>
          <w:lang w:eastAsia="ja-JP"/>
        </w:rPr>
        <w:t xml:space="preserve"> information (if FL has finished) or updated aggregated </w:t>
      </w:r>
      <w:del w:id="2571" w:author="vivo1" w:date="2023-09-26T16:59:00Z">
        <w:r w:rsidDel="00D2118A">
          <w:rPr>
            <w:lang w:eastAsia="ja-JP"/>
          </w:rPr>
          <w:delText>ML model</w:delText>
        </w:r>
      </w:del>
      <w:ins w:id="2572"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Titre3"/>
        <w:rPr>
          <w:lang w:eastAsia="ja-JP"/>
        </w:rPr>
      </w:pPr>
      <w:bookmarkStart w:id="2573" w:name="_CR7_10_4"/>
      <w:bookmarkStart w:id="2574" w:name="_Toc145930865"/>
      <w:bookmarkEnd w:id="2573"/>
      <w:r>
        <w:rPr>
          <w:lang w:eastAsia="ja-JP"/>
        </w:rPr>
        <w:t>7.10.4</w:t>
      </w:r>
      <w:r>
        <w:rPr>
          <w:lang w:eastAsia="ja-JP"/>
        </w:rPr>
        <w:tab/>
        <w:t xml:space="preserve">Nnwdaf_MLModelTraining_Notify service </w:t>
      </w:r>
      <w:proofErr w:type="gramStart"/>
      <w:r>
        <w:rPr>
          <w:lang w:eastAsia="ja-JP"/>
        </w:rPr>
        <w:t>operation</w:t>
      </w:r>
      <w:bookmarkEnd w:id="2574"/>
      <w:proofErr w:type="gramEnd"/>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575" w:author="vivo1" w:date="2023-09-26T16:59:00Z">
        <w:r w:rsidDel="00D2118A">
          <w:rPr>
            <w:lang w:eastAsia="ja-JP"/>
          </w:rPr>
          <w:delText>ML model</w:delText>
        </w:r>
      </w:del>
      <w:ins w:id="2576"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577" w:author="vivo1" w:date="2023-09-26T16:59:00Z">
        <w:r w:rsidDel="00D2118A">
          <w:rPr>
            <w:lang w:eastAsia="ja-JP"/>
          </w:rPr>
          <w:delText>ML model</w:delText>
        </w:r>
      </w:del>
      <w:ins w:id="2578"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579" w:author="vivo1" w:date="2023-09-26T16:59:00Z">
        <w:r w:rsidDel="00D2118A">
          <w:delText>ML model</w:delText>
        </w:r>
      </w:del>
      <w:ins w:id="2580"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581" w:author="vivo1" w:date="2023-09-26T16:59:00Z">
        <w:r w:rsidDel="00D2118A">
          <w:delText>ML model</w:delText>
        </w:r>
      </w:del>
      <w:ins w:id="2582" w:author="vivo1" w:date="2023-09-26T16:59:00Z">
        <w:r w:rsidR="00D2118A">
          <w:t>ML Model</w:t>
        </w:r>
      </w:ins>
      <w:r>
        <w:t xml:space="preserve"> Information as defined in clause 6.2F.</w:t>
      </w:r>
      <w:proofErr w:type="gramStart"/>
      <w:r>
        <w:t>2;</w:t>
      </w:r>
      <w:proofErr w:type="gramEnd"/>
    </w:p>
    <w:p w14:paraId="7FBD2A6F" w14:textId="77777777" w:rsidR="00957A0C" w:rsidRDefault="00957A0C" w:rsidP="00957A0C">
      <w:pPr>
        <w:pStyle w:val="B1"/>
      </w:pPr>
      <w:r>
        <w:t>-</w:t>
      </w:r>
      <w:r>
        <w:tab/>
        <w:t xml:space="preserve">ML Correlation ID, when for Federated </w:t>
      </w:r>
      <w:proofErr w:type="gramStart"/>
      <w:r>
        <w:t>Learning;</w:t>
      </w:r>
      <w:proofErr w:type="gramEnd"/>
    </w:p>
    <w:p w14:paraId="1711D7CB" w14:textId="77777777" w:rsidR="00957A0C" w:rsidRDefault="00957A0C" w:rsidP="00957A0C">
      <w:pPr>
        <w:pStyle w:val="B1"/>
      </w:pPr>
      <w:r>
        <w:t>-</w:t>
      </w:r>
      <w:r>
        <w:tab/>
        <w:t xml:space="preserve">Corresponding Use case </w:t>
      </w:r>
      <w:proofErr w:type="gramStart"/>
      <w:r>
        <w:t>context;</w:t>
      </w:r>
      <w:proofErr w:type="gramEnd"/>
    </w:p>
    <w:p w14:paraId="229036C7" w14:textId="514A19BC" w:rsidR="00957A0C" w:rsidRDefault="00957A0C" w:rsidP="00957A0C">
      <w:pPr>
        <w:pStyle w:val="B1"/>
      </w:pPr>
      <w:r>
        <w:t>-</w:t>
      </w:r>
      <w:r>
        <w:tab/>
        <w:t xml:space="preserve">Termination Request: this parameter indicates that NWDAF requests to terminate the </w:t>
      </w:r>
      <w:del w:id="2583" w:author="vivo1" w:date="2023-09-26T16:59:00Z">
        <w:r w:rsidDel="00D2118A">
          <w:delText>ML model</w:delText>
        </w:r>
      </w:del>
      <w:ins w:id="2584" w:author="vivo1" w:date="2023-09-26T16:59:00Z">
        <w:r w:rsidR="00D2118A">
          <w:t>ML Model</w:t>
        </w:r>
      </w:ins>
      <w:r>
        <w:t xml:space="preserve"> training, </w:t>
      </w:r>
      <w:proofErr w:type="gramStart"/>
      <w:r>
        <w:t>i.e.</w:t>
      </w:r>
      <w:proofErr w:type="gramEnd"/>
      <w:r>
        <w:t xml:space="preserv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585" w:author="vivo1" w:date="2023-09-26T16:59:00Z">
        <w:r w:rsidDel="00D2118A">
          <w:delText>ML model</w:delText>
        </w:r>
      </w:del>
      <w:ins w:id="2586" w:author="vivo1" w:date="2023-09-26T16:59:00Z">
        <w:r w:rsidR="00D2118A">
          <w:t xml:space="preserve">ML </w:t>
        </w:r>
        <w:proofErr w:type="gramStart"/>
        <w:r w:rsidR="00D2118A">
          <w:t>Model</w:t>
        </w:r>
      </w:ins>
      <w:r>
        <w:t>;</w:t>
      </w:r>
      <w:proofErr w:type="gramEnd"/>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587" w:author="vivo1" w:date="2023-09-26T16:59:00Z">
        <w:r w:rsidDel="00D2118A">
          <w:delText>ML model</w:delText>
        </w:r>
      </w:del>
      <w:ins w:id="2588" w:author="vivo1" w:date="2023-09-26T16:59:00Z">
        <w:r w:rsidR="00D2118A">
          <w:t>ML Model</w:t>
        </w:r>
      </w:ins>
      <w:r>
        <w:t xml:space="preserve">, which is calculate by the FL Client NWDAF using the local training data as the testing </w:t>
      </w:r>
      <w:proofErr w:type="gramStart"/>
      <w:r>
        <w:t>dataset;</w:t>
      </w:r>
      <w:proofErr w:type="gramEnd"/>
    </w:p>
    <w:p w14:paraId="11990DE3" w14:textId="1D7FF14B" w:rsidR="00A0099E" w:rsidRDefault="00A0099E" w:rsidP="00A0099E">
      <w:pPr>
        <w:pStyle w:val="B1"/>
      </w:pPr>
      <w:r>
        <w:t>-</w:t>
      </w:r>
      <w:r>
        <w:tab/>
        <w:t>Status report of FL training: local ML Model metric and Training Input Data Information (</w:t>
      </w:r>
      <w:proofErr w:type="gramStart"/>
      <w:r>
        <w:t>e.g.</w:t>
      </w:r>
      <w:proofErr w:type="gramEnd"/>
      <w:r>
        <w:t xml:space="preserve">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w:t>
      </w:r>
      <w:proofErr w:type="gramStart"/>
      <w:r>
        <w:t>2;</w:t>
      </w:r>
      <w:proofErr w:type="gramEnd"/>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Titre2"/>
        <w:rPr>
          <w:lang w:eastAsia="ja-JP"/>
        </w:rPr>
      </w:pPr>
      <w:bookmarkStart w:id="2589" w:name="_CR7_11"/>
      <w:bookmarkStart w:id="2590" w:name="_Toc145930866"/>
      <w:bookmarkEnd w:id="2589"/>
      <w:r>
        <w:rPr>
          <w:lang w:eastAsia="ja-JP"/>
        </w:rPr>
        <w:t>7.11</w:t>
      </w:r>
      <w:r>
        <w:rPr>
          <w:lang w:eastAsia="ja-JP"/>
        </w:rPr>
        <w:tab/>
        <w:t>Nnwdaf_MLModelTrainingInfo Service</w:t>
      </w:r>
      <w:bookmarkEnd w:id="2590"/>
    </w:p>
    <w:p w14:paraId="36B028CE" w14:textId="77777777" w:rsidR="00957A0C" w:rsidRDefault="00957A0C" w:rsidP="00957A0C">
      <w:pPr>
        <w:pStyle w:val="Titre3"/>
        <w:rPr>
          <w:lang w:eastAsia="ja-JP"/>
        </w:rPr>
      </w:pPr>
      <w:bookmarkStart w:id="2591" w:name="_CR7_11_1"/>
      <w:bookmarkStart w:id="2592" w:name="_Toc145930867"/>
      <w:bookmarkEnd w:id="2591"/>
      <w:r>
        <w:rPr>
          <w:lang w:eastAsia="ja-JP"/>
        </w:rPr>
        <w:t>7.11.1</w:t>
      </w:r>
      <w:r>
        <w:rPr>
          <w:lang w:eastAsia="ja-JP"/>
        </w:rPr>
        <w:tab/>
        <w:t>General</w:t>
      </w:r>
      <w:bookmarkEnd w:id="2592"/>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593" w:author="vivo1" w:date="2023-09-26T16:59:00Z">
        <w:r w:rsidDel="00D2118A">
          <w:rPr>
            <w:lang w:eastAsia="ja-JP"/>
          </w:rPr>
          <w:delText>ML model</w:delText>
        </w:r>
      </w:del>
      <w:ins w:id="2594"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595" w:author="vivo1" w:date="2023-09-26T16:59:00Z">
        <w:r w:rsidDel="00D2118A">
          <w:rPr>
            <w:lang w:eastAsia="ja-JP"/>
          </w:rPr>
          <w:delText>ML model</w:delText>
        </w:r>
      </w:del>
      <w:ins w:id="2596" w:author="vivo1" w:date="2023-09-26T16:59:00Z">
        <w:r w:rsidR="00D2118A">
          <w:rPr>
            <w:lang w:eastAsia="ja-JP"/>
          </w:rPr>
          <w:t>ML Model</w:t>
        </w:r>
      </w:ins>
      <w:r>
        <w:rPr>
          <w:lang w:eastAsia="ja-JP"/>
        </w:rPr>
        <w:t xml:space="preserve"> information to FL Client NWDAF and getting local </w:t>
      </w:r>
      <w:del w:id="2597" w:author="vivo1" w:date="2023-09-26T16:59:00Z">
        <w:r w:rsidDel="00D2118A">
          <w:rPr>
            <w:lang w:eastAsia="ja-JP"/>
          </w:rPr>
          <w:delText>ML model</w:delText>
        </w:r>
      </w:del>
      <w:ins w:id="2598"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Titre3"/>
        <w:rPr>
          <w:lang w:eastAsia="ja-JP"/>
        </w:rPr>
      </w:pPr>
      <w:bookmarkStart w:id="2599" w:name="_CR7_11_2"/>
      <w:bookmarkStart w:id="2600" w:name="_Toc145930868"/>
      <w:bookmarkEnd w:id="2599"/>
      <w:r>
        <w:rPr>
          <w:lang w:eastAsia="ja-JP"/>
        </w:rPr>
        <w:t>7.11.2</w:t>
      </w:r>
      <w:r>
        <w:rPr>
          <w:lang w:eastAsia="ja-JP"/>
        </w:rPr>
        <w:tab/>
        <w:t>Nnwdaf_MLModelTrainingInfo_Request service operation</w:t>
      </w:r>
      <w:bookmarkEnd w:id="2600"/>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601" w:author="vivo1" w:date="2023-12-25T15:58:00Z">
        <w:r w:rsidDel="00630A98">
          <w:rPr>
            <w:lang w:eastAsia="ja-JP"/>
          </w:rPr>
          <w:delText>ML model</w:delText>
        </w:r>
      </w:del>
      <w:ins w:id="2602"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603" w:author="vivo1" w:date="2023-12-25T15:58:00Z">
        <w:r w:rsidDel="00630A98">
          <w:delText>ML model</w:delText>
        </w:r>
      </w:del>
      <w:ins w:id="2604"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w:t>
      </w:r>
      <w:proofErr w:type="gramStart"/>
      <w:r>
        <w:t>i.e.</w:t>
      </w:r>
      <w:proofErr w:type="gramEnd"/>
      <w:r>
        <w:t xml:space="preserv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 xml:space="preserve">Termination Request, when terminating the Federated Learning identified by the ML Correlation ID and optionally indicating the reason, </w:t>
      </w:r>
      <w:proofErr w:type="gramStart"/>
      <w:r>
        <w:t>e.g.</w:t>
      </w:r>
      <w:proofErr w:type="gramEnd"/>
      <w:r>
        <w:t xml:space="preserve">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w:t>
      </w:r>
      <w:proofErr w:type="gramStart"/>
      <w:r>
        <w:rPr>
          <w:lang w:eastAsia="ja-JP"/>
        </w:rPr>
        <w:t>e.g.</w:t>
      </w:r>
      <w:proofErr w:type="gramEnd"/>
      <w:r>
        <w:rPr>
          <w:lang w:eastAsia="ja-JP"/>
        </w:rPr>
        <w:t xml:space="preserve">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605" w:author="vivo1" w:date="2023-12-25T15:58:00Z">
        <w:r w:rsidDel="00630A98">
          <w:delText>ML model</w:delText>
        </w:r>
      </w:del>
      <w:ins w:id="2606"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607" w:author="vivo1" w:date="2023-12-25T15:58:00Z">
        <w:r w:rsidDel="00630A98">
          <w:delText>ML model</w:delText>
        </w:r>
      </w:del>
      <w:ins w:id="2608"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609" w:author="vivo1" w:date="2023-12-25T15:58:00Z">
        <w:r w:rsidDel="00630A98">
          <w:delText>ML model</w:delText>
        </w:r>
      </w:del>
      <w:ins w:id="2610" w:author="vivo1" w:date="2023-12-25T15:58:00Z">
        <w:r w:rsidR="00630A98">
          <w:t>ML Model</w:t>
        </w:r>
      </w:ins>
      <w:r>
        <w:t xml:space="preserve"> metric and Training Input Data Information (</w:t>
      </w:r>
      <w:proofErr w:type="gramStart"/>
      <w:r>
        <w:t>e.g.</w:t>
      </w:r>
      <w:proofErr w:type="gramEnd"/>
      <w:r>
        <w:t xml:space="preserve">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w:t>
      </w:r>
      <w:proofErr w:type="gramStart"/>
      <w:r>
        <w:t>2;</w:t>
      </w:r>
      <w:proofErr w:type="gramEnd"/>
    </w:p>
    <w:p w14:paraId="44346CBD" w14:textId="1529E9D3" w:rsidR="00A0099E" w:rsidRDefault="00A0099E" w:rsidP="00A0099E">
      <w:pPr>
        <w:pStyle w:val="B1"/>
      </w:pPr>
      <w:r>
        <w:lastRenderedPageBreak/>
        <w:t>-</w:t>
      </w:r>
      <w:r>
        <w:tab/>
        <w:t xml:space="preserve">global </w:t>
      </w:r>
      <w:del w:id="2611" w:author="vivo1" w:date="2023-12-25T15:58:00Z">
        <w:r w:rsidDel="00630A98">
          <w:delText>ML model</w:delText>
        </w:r>
      </w:del>
      <w:ins w:id="2612"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Titre3"/>
        <w:rPr>
          <w:lang w:eastAsia="ja-JP"/>
        </w:rPr>
      </w:pPr>
      <w:bookmarkStart w:id="2613" w:name="_Toc138253085"/>
      <w:r>
        <w:rPr>
          <w:lang w:eastAsia="ja-JP"/>
        </w:rPr>
        <w:t>8.2.4</w:t>
      </w:r>
      <w:r>
        <w:rPr>
          <w:lang w:eastAsia="ja-JP"/>
        </w:rPr>
        <w:tab/>
        <w:t xml:space="preserve">Ndccf_DataManagement_Notify service </w:t>
      </w:r>
      <w:proofErr w:type="gramStart"/>
      <w:r>
        <w:rPr>
          <w:lang w:eastAsia="ja-JP"/>
        </w:rPr>
        <w:t>operation</w:t>
      </w:r>
      <w:bookmarkEnd w:id="2613"/>
      <w:proofErr w:type="gramEnd"/>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w:t>
      </w:r>
      <w:proofErr w:type="gramStart"/>
      <w:r>
        <w:rPr>
          <w:lang w:eastAsia="ja-JP"/>
        </w:rPr>
        <w:t>request, or</w:t>
      </w:r>
      <w:proofErr w:type="gramEnd"/>
      <w:r>
        <w:rPr>
          <w:lang w:eastAsia="ja-JP"/>
        </w:rPr>
        <w:t xml:space="preserve">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w:t>
      </w:r>
      <w:proofErr w:type="gramStart"/>
      <w:r>
        <w:rPr>
          <w:lang w:eastAsia="ja-JP"/>
        </w:rPr>
        <w:t>e.g.</w:t>
      </w:r>
      <w:proofErr w:type="gramEnd"/>
      <w:r>
        <w:rPr>
          <w:lang w:eastAsia="ja-JP"/>
        </w:rPr>
        <w:t xml:space="preserve">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 xml:space="preserve">Termination Request indicates that the DCCF requests to terminate the data management subscription, </w:t>
      </w:r>
      <w:proofErr w:type="gramStart"/>
      <w:r>
        <w:rPr>
          <w:lang w:eastAsia="ja-JP"/>
        </w:rPr>
        <w:t>i.e.</w:t>
      </w:r>
      <w:proofErr w:type="gramEnd"/>
      <w:r>
        <w:rPr>
          <w:lang w:eastAsia="ja-JP"/>
        </w:rPr>
        <w:t xml:space="preserve"> DCCF will not provide further notifications related to this subscription.</w:t>
      </w:r>
    </w:p>
    <w:p w14:paraId="219B9B14" w14:textId="77777777" w:rsidR="00552F1F" w:rsidRDefault="00552F1F" w:rsidP="00552F1F">
      <w:pPr>
        <w:rPr>
          <w:lang w:eastAsia="ja-JP"/>
        </w:rPr>
      </w:pPr>
      <w:r>
        <w:rPr>
          <w:lang w:eastAsia="ja-JP"/>
        </w:rPr>
        <w:t xml:space="preserve">Pending Notification Cause indicates the cause of the pending notification of the stored unsent data, </w:t>
      </w:r>
      <w:proofErr w:type="gramStart"/>
      <w:r>
        <w:rPr>
          <w:lang w:eastAsia="ja-JP"/>
        </w:rPr>
        <w:t>e.g.</w:t>
      </w:r>
      <w:proofErr w:type="gramEnd"/>
      <w:r>
        <w:rPr>
          <w:lang w:eastAsia="ja-JP"/>
        </w:rPr>
        <w:t xml:space="preserve"> the data cannot be collected any more due to UE moved out of DCCF serving area.</w:t>
      </w:r>
    </w:p>
    <w:p w14:paraId="69990017" w14:textId="77777777" w:rsidR="00552F1F" w:rsidDel="002C08E0" w:rsidRDefault="00552F1F" w:rsidP="00552F1F">
      <w:pPr>
        <w:pStyle w:val="EditorsNote"/>
        <w:rPr>
          <w:del w:id="2614" w:author="Ericsson _Maria Liang" w:date="2023-09-25T17:36:00Z"/>
        </w:rPr>
      </w:pPr>
      <w:del w:id="2615"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Titre2"/>
        <w:rPr>
          <w:lang w:eastAsia="ja-JP"/>
        </w:rPr>
      </w:pPr>
      <w:bookmarkStart w:id="2616" w:name="_Toc145930893"/>
      <w:r>
        <w:rPr>
          <w:lang w:eastAsia="ja-JP"/>
        </w:rPr>
        <w:t>10.1</w:t>
      </w:r>
      <w:r>
        <w:rPr>
          <w:lang w:eastAsia="ja-JP"/>
        </w:rPr>
        <w:tab/>
        <w:t>General</w:t>
      </w:r>
      <w:bookmarkEnd w:id="2616"/>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617" w:author="vivo1" w:date="2023-09-26T16:59:00Z">
        <w:r w:rsidDel="00D2118A">
          <w:rPr>
            <w:lang w:eastAsia="ja-JP"/>
          </w:rPr>
          <w:delText>ML model</w:delText>
        </w:r>
      </w:del>
      <w:ins w:id="2618"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619" w:name="_CRTable10_11"/>
      <w:r>
        <w:rPr>
          <w:lang w:eastAsia="ja-JP"/>
        </w:rPr>
        <w:lastRenderedPageBreak/>
        <w:t xml:space="preserve">Table </w:t>
      </w:r>
      <w:bookmarkEnd w:id="2619"/>
      <w:r>
        <w:rPr>
          <w:lang w:eastAsia="ja-JP"/>
        </w:rPr>
        <w:t xml:space="preserve">10.1-1: NF services provided by </w:t>
      </w:r>
      <w:proofErr w:type="gramStart"/>
      <w:r>
        <w:rPr>
          <w:lang w:eastAsia="ja-JP"/>
        </w:rPr>
        <w:t>ADRF</w:t>
      </w:r>
      <w:proofErr w:type="gramEnd"/>
    </w:p>
    <w:tbl>
      <w:tblPr>
        <w:tblStyle w:val="Grilledutableau"/>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620" w:name="_Toc145930905"/>
    </w:p>
    <w:p w14:paraId="264B0EDF" w14:textId="77777777" w:rsidR="00762927" w:rsidRDefault="00762927" w:rsidP="00762927">
      <w:pPr>
        <w:pStyle w:val="Titre2"/>
        <w:rPr>
          <w:lang w:eastAsia="ja-JP"/>
        </w:rPr>
      </w:pPr>
      <w:bookmarkStart w:id="2621" w:name="_Toc145930904"/>
      <w:r>
        <w:rPr>
          <w:lang w:eastAsia="ja-JP"/>
        </w:rPr>
        <w:t>10.3</w:t>
      </w:r>
      <w:r>
        <w:rPr>
          <w:lang w:eastAsia="ja-JP"/>
        </w:rPr>
        <w:tab/>
        <w:t>Nadrf_MLModelManagement service</w:t>
      </w:r>
      <w:bookmarkEnd w:id="2621"/>
    </w:p>
    <w:p w14:paraId="0A09BE39" w14:textId="78B33708" w:rsidR="002A0F22" w:rsidRDefault="002A0F22" w:rsidP="002A0F22">
      <w:pPr>
        <w:pStyle w:val="Titre3"/>
        <w:rPr>
          <w:lang w:eastAsia="ja-JP"/>
        </w:rPr>
      </w:pPr>
      <w:r>
        <w:rPr>
          <w:lang w:eastAsia="ja-JP"/>
        </w:rPr>
        <w:t>10.3.1</w:t>
      </w:r>
      <w:r>
        <w:rPr>
          <w:lang w:eastAsia="ja-JP"/>
        </w:rPr>
        <w:tab/>
        <w:t>General</w:t>
      </w:r>
      <w:bookmarkEnd w:id="2620"/>
    </w:p>
    <w:p w14:paraId="32D33D4A" w14:textId="77777777" w:rsidR="002A0F22" w:rsidRDefault="002A0F22" w:rsidP="002A0F22">
      <w:pPr>
        <w:rPr>
          <w:lang w:eastAsia="ja-JP"/>
        </w:rPr>
      </w:pPr>
      <w:r>
        <w:rPr>
          <w:lang w:eastAsia="ja-JP"/>
        </w:rPr>
        <w:t xml:space="preserve">Service Description: This service enables the consumer to store and update, </w:t>
      </w:r>
      <w:proofErr w:type="gramStart"/>
      <w:r>
        <w:rPr>
          <w:lang w:eastAsia="ja-JP"/>
        </w:rPr>
        <w:t>retrieve</w:t>
      </w:r>
      <w:proofErr w:type="gramEnd"/>
      <w:r>
        <w:rPr>
          <w:lang w:eastAsia="ja-JP"/>
        </w:rPr>
        <w:t xml:space="preserve"> and remove ML Model(s) or ML Model address(es) from an ADRF.</w:t>
      </w:r>
    </w:p>
    <w:p w14:paraId="6CE31CA4" w14:textId="77777777" w:rsidR="002A0F22" w:rsidRDefault="002A0F22" w:rsidP="002A0F22">
      <w:pPr>
        <w:pStyle w:val="Titre3"/>
        <w:rPr>
          <w:lang w:eastAsia="ja-JP"/>
        </w:rPr>
      </w:pPr>
      <w:bookmarkStart w:id="2622" w:name="_CR10_3_2"/>
      <w:bookmarkStart w:id="2623" w:name="_Toc145930906"/>
      <w:bookmarkEnd w:id="2622"/>
      <w:r>
        <w:rPr>
          <w:lang w:eastAsia="ja-JP"/>
        </w:rPr>
        <w:t>10.3.2</w:t>
      </w:r>
      <w:r>
        <w:rPr>
          <w:lang w:eastAsia="ja-JP"/>
        </w:rPr>
        <w:tab/>
        <w:t>Nadrf_MLModelManagement_StorageRequest service operation</w:t>
      </w:r>
      <w:bookmarkEnd w:id="2623"/>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NF instance ID of the NWDAF containing MTLF and set of:</w:t>
      </w:r>
    </w:p>
    <w:p w14:paraId="417CF704" w14:textId="5E123EBE" w:rsidR="002A0F22" w:rsidRDefault="002A0F22" w:rsidP="002A0F22">
      <w:pPr>
        <w:pStyle w:val="B1"/>
      </w:pPr>
      <w:r>
        <w:t>-</w:t>
      </w:r>
      <w:r>
        <w:tab/>
      </w:r>
      <w:del w:id="2624" w:author="vivo1" w:date="2023-09-26T16:59:00Z">
        <w:r w:rsidDel="00D2118A">
          <w:delText>ML model</w:delText>
        </w:r>
      </w:del>
      <w:ins w:id="2625"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2626" w:author="vivo3" w:date="2023-12-14T16:48:00Z">
        <w:r w:rsidDel="00592CA0">
          <w:delText xml:space="preserve"> address (e.g. URL or FQDN) of </w:delText>
        </w:r>
      </w:del>
      <w:ins w:id="2627" w:author="vivo3" w:date="2023-12-14T16:48:00Z">
        <w:r w:rsidR="00592CA0">
          <w:t xml:space="preserve">ML </w:t>
        </w:r>
      </w:ins>
      <w:r>
        <w:t xml:space="preserve">Model file </w:t>
      </w:r>
      <w:ins w:id="2628"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2629" w:author="vivo3" w:date="2023-12-14T16:49:00Z">
        <w:r w:rsidR="00592CA0">
          <w:t xml:space="preserve"> 1</w:t>
        </w:r>
      </w:ins>
      <w:r>
        <w:t>:</w:t>
      </w:r>
      <w:r>
        <w:tab/>
        <w:t>The ADRF can download ML Model file</w:t>
      </w:r>
      <w:del w:id="2630" w:author="vivo3" w:date="2023-12-14T16:48:00Z">
        <w:r w:rsidDel="00592CA0">
          <w:delText>s based on</w:delText>
        </w:r>
      </w:del>
      <w:r>
        <w:t xml:space="preserve"> </w:t>
      </w:r>
      <w:ins w:id="2631" w:author="vivo3" w:date="2023-12-14T16:49:00Z">
        <w:r w:rsidR="00592CA0">
          <w:t xml:space="preserve">using </w:t>
        </w:r>
      </w:ins>
      <w:r>
        <w:t xml:space="preserve">the ML Model addresses provided by the NWDAF containing MTLF. How the ADRF </w:t>
      </w:r>
      <w:del w:id="2632"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 xml:space="preserve">Result </w:t>
      </w:r>
      <w:proofErr w:type="gramStart"/>
      <w:r w:rsidR="002A0F22">
        <w:rPr>
          <w:lang w:eastAsia="ja-JP"/>
        </w:rPr>
        <w:t>Indication</w:t>
      </w:r>
      <w:r>
        <w:rPr>
          <w:lang w:eastAsia="ja-JP"/>
        </w:rPr>
        <w:t>;</w:t>
      </w:r>
      <w:proofErr w:type="gramEnd"/>
    </w:p>
    <w:p w14:paraId="76CCF95C" w14:textId="30C25957" w:rsidR="002A0F22" w:rsidRDefault="002A0F22" w:rsidP="002A0F22">
      <w:pPr>
        <w:pStyle w:val="B1"/>
        <w:rPr>
          <w:ins w:id="2633" w:author="vivo3" w:date="2023-12-14T16:50:00Z"/>
        </w:rPr>
      </w:pPr>
      <w:r>
        <w:t>-</w:t>
      </w:r>
      <w:r>
        <w:tab/>
        <w:t xml:space="preserve">[Conditional] one or more tuples of unique ML Model identifier and </w:t>
      </w:r>
      <w:ins w:id="2634" w:author="vivo3" w:date="2023-12-14T16:49:00Z">
        <w:r w:rsidR="00592CA0">
          <w:t xml:space="preserve">ML Model </w:t>
        </w:r>
      </w:ins>
      <w:r>
        <w:t>address</w:t>
      </w:r>
      <w:del w:id="2635"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636" w:author="vivo3" w:date="2023-12-14T16:50:00Z">
          <w:pPr>
            <w:pStyle w:val="B1"/>
          </w:pPr>
        </w:pPrChange>
      </w:pPr>
      <w:ins w:id="2637" w:author="vivo3" w:date="2023-12-14T16:50:00Z">
        <w:r>
          <w:t xml:space="preserve">NOTE 2: The definition of ML file address such as e.g., name, location and access method </w:t>
        </w:r>
        <w:proofErr w:type="gramStart"/>
        <w:r>
          <w:t>is</w:t>
        </w:r>
        <w:proofErr w:type="gramEnd"/>
        <w:r>
          <w:t xml:space="preserve">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Titre3"/>
        <w:rPr>
          <w:lang w:eastAsia="ja-JP"/>
        </w:rPr>
      </w:pPr>
      <w:bookmarkStart w:id="2638" w:name="_CR10_3_3"/>
      <w:bookmarkStart w:id="2639" w:name="_Toc145930907"/>
      <w:bookmarkEnd w:id="2638"/>
      <w:r>
        <w:rPr>
          <w:lang w:eastAsia="ja-JP"/>
        </w:rPr>
        <w:lastRenderedPageBreak/>
        <w:t>10.3.3</w:t>
      </w:r>
      <w:r>
        <w:rPr>
          <w:lang w:eastAsia="ja-JP"/>
        </w:rPr>
        <w:tab/>
        <w:t xml:space="preserve">Nadrf_MLModelManagement_Delete service </w:t>
      </w:r>
      <w:proofErr w:type="gramStart"/>
      <w:r>
        <w:rPr>
          <w:lang w:eastAsia="ja-JP"/>
        </w:rPr>
        <w:t>operation</w:t>
      </w:r>
      <w:bookmarkEnd w:id="2639"/>
      <w:proofErr w:type="gramEnd"/>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 xml:space="preserve">Outputs, </w:t>
      </w:r>
      <w:proofErr w:type="gramStart"/>
      <w:r w:rsidRPr="00EE02E3">
        <w:rPr>
          <w:b/>
          <w:bCs/>
          <w:lang w:eastAsia="ja-JP"/>
        </w:rPr>
        <w:t>Required</w:t>
      </w:r>
      <w:proofErr w:type="gramEnd"/>
      <w:r w:rsidRPr="00EE02E3">
        <w:rPr>
          <w:b/>
          <w:bCs/>
          <w:lang w:eastAsia="ja-JP"/>
        </w:rPr>
        <w:t>:</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Titre3"/>
        <w:rPr>
          <w:lang w:eastAsia="ja-JP"/>
        </w:rPr>
      </w:pPr>
      <w:bookmarkStart w:id="2640" w:name="_CR10_3_4"/>
      <w:bookmarkStart w:id="2641" w:name="_Toc145930908"/>
      <w:bookmarkEnd w:id="2640"/>
      <w:r>
        <w:rPr>
          <w:lang w:eastAsia="ja-JP"/>
        </w:rPr>
        <w:t>10.3.4</w:t>
      </w:r>
      <w:r>
        <w:rPr>
          <w:lang w:eastAsia="ja-JP"/>
        </w:rPr>
        <w:tab/>
        <w:t>Nadrf_MLModelManagement_RetrievalRequest service operation</w:t>
      </w:r>
      <w:bookmarkEnd w:id="2641"/>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642" w:author="vivo3" w:date="2023-12-14T16:50:00Z"/>
        </w:rPr>
      </w:pPr>
      <w:r>
        <w:t>-</w:t>
      </w:r>
      <w:r>
        <w:tab/>
        <w:t xml:space="preserve">[Conditional] one or more tuples of unique ML Model identifiers and </w:t>
      </w:r>
      <w:ins w:id="2643" w:author="vivo3" w:date="2023-12-14T16:50:00Z">
        <w:r w:rsidR="00F80181">
          <w:t xml:space="preserve">ML Model </w:t>
        </w:r>
      </w:ins>
      <w:r>
        <w:t xml:space="preserve">address </w:t>
      </w:r>
      <w:del w:id="2644"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645" w:author="vivo3" w:date="2023-12-14T16:50:00Z">
          <w:pPr>
            <w:pStyle w:val="B1"/>
          </w:pPr>
        </w:pPrChange>
      </w:pPr>
      <w:ins w:id="2646" w:author="vivo3" w:date="2023-12-14T16:50:00Z">
        <w:r>
          <w:t xml:space="preserve">NOTE: The definition of ML file address such as e.g., name, location and access method </w:t>
        </w:r>
        <w:proofErr w:type="gramStart"/>
        <w:r>
          <w:t>is</w:t>
        </w:r>
        <w:proofErr w:type="gramEnd"/>
        <w:r>
          <w:t xml:space="preserve">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2" w:author="Antoine G Mouquet (Orange)" w:date="2024-01-02T11:36:00Z" w:initials="AM">
    <w:p w14:paraId="4EC3F8CC" w14:textId="77777777" w:rsidR="003343DC" w:rsidRDefault="003343DC" w:rsidP="002429EC">
      <w:pPr>
        <w:pStyle w:val="Commentaire"/>
      </w:pPr>
      <w:r>
        <w:rPr>
          <w:rStyle w:val="Marquedecommentaire"/>
        </w:rPr>
        <w:annotationRef/>
      </w:r>
      <w:r>
        <w:t>Already covered in MTLF definition (§5.1)</w:t>
      </w:r>
    </w:p>
  </w:comment>
  <w:comment w:id="1550" w:author="Antoine G Mouquet (Orange)" w:date="2024-01-02T12:58:00Z" w:initials="AM">
    <w:p w14:paraId="13E8EB14" w14:textId="77777777" w:rsidR="008F3159" w:rsidRDefault="008F3159" w:rsidP="00211AE3">
      <w:pPr>
        <w:pStyle w:val="Commentaire"/>
      </w:pPr>
      <w:r>
        <w:rPr>
          <w:rStyle w:val="Marquedecommentaire"/>
        </w:rPr>
        <w:annotationRef/>
      </w:r>
      <w:r>
        <w:t>Not always a single AMF for an Internal Group 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3F8CC" w15:done="0"/>
  <w15:commentEx w15:paraId="13E8E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3E73A5" w16cex:dateUtc="2024-01-02T10:36:00Z"/>
  <w16cex:commentExtensible w16cex:durableId="293E8709" w16cex:dateUtc="2024-01-0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3F8CC" w16cid:durableId="293E73A5"/>
  <w16cid:commentId w16cid:paraId="13E8EB14" w16cid:durableId="293E87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5ABAB" w14:textId="77777777" w:rsidR="00B31199" w:rsidRDefault="00B31199">
      <w:r>
        <w:separator/>
      </w:r>
    </w:p>
  </w:endnote>
  <w:endnote w:type="continuationSeparator" w:id="0">
    <w:p w14:paraId="7BC24664" w14:textId="77777777" w:rsidR="00B31199" w:rsidRDefault="00B31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C87F8" w14:textId="5D20BDFC" w:rsidR="00536904" w:rsidRDefault="0053690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084A8" w14:textId="0545AD94" w:rsidR="00536904" w:rsidRDefault="00536904">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88384" w14:textId="1A74935A" w:rsidR="00536904" w:rsidRDefault="00536904">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75B54" w14:textId="3583C049" w:rsidR="00536904" w:rsidRDefault="00536904">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9A53" w14:textId="6D717ADF" w:rsidR="00536904" w:rsidRDefault="00536904">
    <w:pPr>
      <w:pStyle w:val="Pieddepag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ABB18" w14:textId="47CF0EA4" w:rsidR="00536904" w:rsidRDefault="005369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57E99" w14:textId="77777777" w:rsidR="00B31199" w:rsidRDefault="00B31199">
      <w:r>
        <w:separator/>
      </w:r>
    </w:p>
  </w:footnote>
  <w:footnote w:type="continuationSeparator" w:id="0">
    <w:p w14:paraId="34511BD9" w14:textId="77777777" w:rsidR="00B31199" w:rsidRDefault="00B311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528D6" w:rsidRDefault="002528D6">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528D6" w:rsidRDefault="002528D6">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528D6" w:rsidRDefault="002528D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164200578">
    <w:abstractNumId w:val="3"/>
  </w:num>
  <w:num w:numId="2" w16cid:durableId="544414661">
    <w:abstractNumId w:val="0"/>
  </w:num>
  <w:num w:numId="3" w16cid:durableId="918757788">
    <w:abstractNumId w:val="1"/>
  </w:num>
  <w:num w:numId="4" w16cid:durableId="143787118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G Mouquet (Orange)">
    <w15:presenceInfo w15:providerId="None" w15:userId="Antoine G Mouquet (Orange)"/>
  </w15:person>
  <w15:person w15:author="vivo user1">
    <w15:presenceInfo w15:providerId="None" w15:userId="vivo user1"/>
  </w15:person>
  <w15:person w15:author="vivo3">
    <w15:presenceInfo w15:providerId="None" w15:userId="vivo3"/>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86"/>
    <w:rsid w:val="00007C60"/>
    <w:rsid w:val="00022E4A"/>
    <w:rsid w:val="00023FC3"/>
    <w:rsid w:val="00026634"/>
    <w:rsid w:val="0003093D"/>
    <w:rsid w:val="00033009"/>
    <w:rsid w:val="000533DF"/>
    <w:rsid w:val="00074BD9"/>
    <w:rsid w:val="00076CF7"/>
    <w:rsid w:val="00094AAE"/>
    <w:rsid w:val="000A2AE5"/>
    <w:rsid w:val="000A6394"/>
    <w:rsid w:val="000A71C6"/>
    <w:rsid w:val="000B3D70"/>
    <w:rsid w:val="000B62E8"/>
    <w:rsid w:val="000B7FED"/>
    <w:rsid w:val="000C038A"/>
    <w:rsid w:val="000C0799"/>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46C95"/>
    <w:rsid w:val="00154FD9"/>
    <w:rsid w:val="0016551F"/>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186E"/>
    <w:rsid w:val="00212031"/>
    <w:rsid w:val="00212A76"/>
    <w:rsid w:val="00215453"/>
    <w:rsid w:val="00227D7C"/>
    <w:rsid w:val="00236A87"/>
    <w:rsid w:val="00242E2A"/>
    <w:rsid w:val="002458AE"/>
    <w:rsid w:val="002466AD"/>
    <w:rsid w:val="002528D6"/>
    <w:rsid w:val="00252F9B"/>
    <w:rsid w:val="00253B6F"/>
    <w:rsid w:val="0026004D"/>
    <w:rsid w:val="002640DD"/>
    <w:rsid w:val="0027236E"/>
    <w:rsid w:val="00272AE4"/>
    <w:rsid w:val="00274748"/>
    <w:rsid w:val="00275D12"/>
    <w:rsid w:val="00284FEB"/>
    <w:rsid w:val="00285F28"/>
    <w:rsid w:val="002860C4"/>
    <w:rsid w:val="00286B62"/>
    <w:rsid w:val="002A0F22"/>
    <w:rsid w:val="002A4A4F"/>
    <w:rsid w:val="002A5DE5"/>
    <w:rsid w:val="002B5741"/>
    <w:rsid w:val="002B64FB"/>
    <w:rsid w:val="002C16E9"/>
    <w:rsid w:val="002C256E"/>
    <w:rsid w:val="002C4E79"/>
    <w:rsid w:val="002D4BB6"/>
    <w:rsid w:val="002D4FF2"/>
    <w:rsid w:val="002D6287"/>
    <w:rsid w:val="002E472E"/>
    <w:rsid w:val="002E63DA"/>
    <w:rsid w:val="002F3E4D"/>
    <w:rsid w:val="002F4D78"/>
    <w:rsid w:val="002F72C4"/>
    <w:rsid w:val="003024AC"/>
    <w:rsid w:val="0030364F"/>
    <w:rsid w:val="00304FEB"/>
    <w:rsid w:val="00305409"/>
    <w:rsid w:val="00310AA9"/>
    <w:rsid w:val="00317BB8"/>
    <w:rsid w:val="003343DC"/>
    <w:rsid w:val="00346AE4"/>
    <w:rsid w:val="003609EF"/>
    <w:rsid w:val="0036231A"/>
    <w:rsid w:val="003634CF"/>
    <w:rsid w:val="003635D7"/>
    <w:rsid w:val="003728CC"/>
    <w:rsid w:val="0037305F"/>
    <w:rsid w:val="00374DD4"/>
    <w:rsid w:val="00376827"/>
    <w:rsid w:val="003814A4"/>
    <w:rsid w:val="0039156A"/>
    <w:rsid w:val="00391B52"/>
    <w:rsid w:val="00396FB4"/>
    <w:rsid w:val="00397872"/>
    <w:rsid w:val="003A0BBD"/>
    <w:rsid w:val="003A44DB"/>
    <w:rsid w:val="003B2FC9"/>
    <w:rsid w:val="003D7A07"/>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16D2"/>
    <w:rsid w:val="004832D1"/>
    <w:rsid w:val="004950A8"/>
    <w:rsid w:val="004951C0"/>
    <w:rsid w:val="004A6F26"/>
    <w:rsid w:val="004B75B7"/>
    <w:rsid w:val="004D41C2"/>
    <w:rsid w:val="004F31D4"/>
    <w:rsid w:val="004F59E8"/>
    <w:rsid w:val="00510D6B"/>
    <w:rsid w:val="00513795"/>
    <w:rsid w:val="005141D9"/>
    <w:rsid w:val="005151E3"/>
    <w:rsid w:val="0051580D"/>
    <w:rsid w:val="005168FB"/>
    <w:rsid w:val="005178A7"/>
    <w:rsid w:val="00523F4A"/>
    <w:rsid w:val="00533A70"/>
    <w:rsid w:val="00536904"/>
    <w:rsid w:val="005428C6"/>
    <w:rsid w:val="00547111"/>
    <w:rsid w:val="00552F1F"/>
    <w:rsid w:val="0055780A"/>
    <w:rsid w:val="00560D4B"/>
    <w:rsid w:val="005660FB"/>
    <w:rsid w:val="00592CA0"/>
    <w:rsid w:val="00592D74"/>
    <w:rsid w:val="005A16AE"/>
    <w:rsid w:val="005A2ADE"/>
    <w:rsid w:val="005A3533"/>
    <w:rsid w:val="005B1757"/>
    <w:rsid w:val="005C7857"/>
    <w:rsid w:val="005E2C44"/>
    <w:rsid w:val="005E33FA"/>
    <w:rsid w:val="005F5997"/>
    <w:rsid w:val="00600394"/>
    <w:rsid w:val="00614F5B"/>
    <w:rsid w:val="00621188"/>
    <w:rsid w:val="00622F2E"/>
    <w:rsid w:val="00623958"/>
    <w:rsid w:val="006257ED"/>
    <w:rsid w:val="00630A98"/>
    <w:rsid w:val="00653DE4"/>
    <w:rsid w:val="0066597C"/>
    <w:rsid w:val="00665C47"/>
    <w:rsid w:val="00675966"/>
    <w:rsid w:val="006844C9"/>
    <w:rsid w:val="006923A3"/>
    <w:rsid w:val="00694F1F"/>
    <w:rsid w:val="00695808"/>
    <w:rsid w:val="006A1308"/>
    <w:rsid w:val="006B46FB"/>
    <w:rsid w:val="006B608A"/>
    <w:rsid w:val="006E21FB"/>
    <w:rsid w:val="006F7A00"/>
    <w:rsid w:val="007018A7"/>
    <w:rsid w:val="00711210"/>
    <w:rsid w:val="00717287"/>
    <w:rsid w:val="00720D9A"/>
    <w:rsid w:val="00734927"/>
    <w:rsid w:val="00753EA8"/>
    <w:rsid w:val="00762927"/>
    <w:rsid w:val="0077138B"/>
    <w:rsid w:val="00785CED"/>
    <w:rsid w:val="00792342"/>
    <w:rsid w:val="007977A8"/>
    <w:rsid w:val="007B00C2"/>
    <w:rsid w:val="007B512A"/>
    <w:rsid w:val="007C0E68"/>
    <w:rsid w:val="007C1428"/>
    <w:rsid w:val="007C2097"/>
    <w:rsid w:val="007C5E17"/>
    <w:rsid w:val="007D6A07"/>
    <w:rsid w:val="007D7B4A"/>
    <w:rsid w:val="007E07DF"/>
    <w:rsid w:val="007F5E8E"/>
    <w:rsid w:val="007F7259"/>
    <w:rsid w:val="00800EC7"/>
    <w:rsid w:val="008040A8"/>
    <w:rsid w:val="00805E69"/>
    <w:rsid w:val="00820405"/>
    <w:rsid w:val="008279FA"/>
    <w:rsid w:val="00831108"/>
    <w:rsid w:val="008316E9"/>
    <w:rsid w:val="0083571E"/>
    <w:rsid w:val="00844657"/>
    <w:rsid w:val="0085645C"/>
    <w:rsid w:val="008626E7"/>
    <w:rsid w:val="008659D9"/>
    <w:rsid w:val="00870EE7"/>
    <w:rsid w:val="008863B9"/>
    <w:rsid w:val="0089586A"/>
    <w:rsid w:val="00895A4A"/>
    <w:rsid w:val="008A37F6"/>
    <w:rsid w:val="008A45A6"/>
    <w:rsid w:val="008A6C50"/>
    <w:rsid w:val="008B0CD6"/>
    <w:rsid w:val="008B583E"/>
    <w:rsid w:val="008B5F83"/>
    <w:rsid w:val="008D3CCC"/>
    <w:rsid w:val="008E6106"/>
    <w:rsid w:val="008F3159"/>
    <w:rsid w:val="008F3789"/>
    <w:rsid w:val="008F686C"/>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C0B4F"/>
    <w:rsid w:val="009D43B4"/>
    <w:rsid w:val="009D7B29"/>
    <w:rsid w:val="009E1AB3"/>
    <w:rsid w:val="009E3297"/>
    <w:rsid w:val="009E3418"/>
    <w:rsid w:val="009F0999"/>
    <w:rsid w:val="009F734F"/>
    <w:rsid w:val="00A0099E"/>
    <w:rsid w:val="00A246B6"/>
    <w:rsid w:val="00A26F31"/>
    <w:rsid w:val="00A47E70"/>
    <w:rsid w:val="00A50CF0"/>
    <w:rsid w:val="00A75EEA"/>
    <w:rsid w:val="00A7671C"/>
    <w:rsid w:val="00AA1CBB"/>
    <w:rsid w:val="00AA2CBC"/>
    <w:rsid w:val="00AA4346"/>
    <w:rsid w:val="00AA43DD"/>
    <w:rsid w:val="00AB2ED6"/>
    <w:rsid w:val="00AB4DD1"/>
    <w:rsid w:val="00AB7AB9"/>
    <w:rsid w:val="00AC2D97"/>
    <w:rsid w:val="00AC5820"/>
    <w:rsid w:val="00AD1510"/>
    <w:rsid w:val="00AD1CD8"/>
    <w:rsid w:val="00AE1817"/>
    <w:rsid w:val="00AE587D"/>
    <w:rsid w:val="00B07C0F"/>
    <w:rsid w:val="00B237DB"/>
    <w:rsid w:val="00B2535A"/>
    <w:rsid w:val="00B258BB"/>
    <w:rsid w:val="00B31199"/>
    <w:rsid w:val="00B31200"/>
    <w:rsid w:val="00B31DAC"/>
    <w:rsid w:val="00B531DC"/>
    <w:rsid w:val="00B5701F"/>
    <w:rsid w:val="00B67B97"/>
    <w:rsid w:val="00B968C8"/>
    <w:rsid w:val="00BA1400"/>
    <w:rsid w:val="00BA3EC5"/>
    <w:rsid w:val="00BA51D9"/>
    <w:rsid w:val="00BB5DFC"/>
    <w:rsid w:val="00BD279D"/>
    <w:rsid w:val="00BD6BB8"/>
    <w:rsid w:val="00BD7D9C"/>
    <w:rsid w:val="00BE504E"/>
    <w:rsid w:val="00C06FEF"/>
    <w:rsid w:val="00C3182E"/>
    <w:rsid w:val="00C52AA8"/>
    <w:rsid w:val="00C62F7E"/>
    <w:rsid w:val="00C64E73"/>
    <w:rsid w:val="00C66BA2"/>
    <w:rsid w:val="00C73137"/>
    <w:rsid w:val="00C75ED6"/>
    <w:rsid w:val="00C8671A"/>
    <w:rsid w:val="00C86A11"/>
    <w:rsid w:val="00C870F6"/>
    <w:rsid w:val="00C91FA8"/>
    <w:rsid w:val="00C927A7"/>
    <w:rsid w:val="00C95985"/>
    <w:rsid w:val="00CA1C25"/>
    <w:rsid w:val="00CA301F"/>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E65BF"/>
    <w:rsid w:val="00DF0C73"/>
    <w:rsid w:val="00E003B5"/>
    <w:rsid w:val="00E13F3D"/>
    <w:rsid w:val="00E20AF4"/>
    <w:rsid w:val="00E2501D"/>
    <w:rsid w:val="00E34687"/>
    <w:rsid w:val="00E34898"/>
    <w:rsid w:val="00E42B22"/>
    <w:rsid w:val="00E42E88"/>
    <w:rsid w:val="00E47754"/>
    <w:rsid w:val="00E635F7"/>
    <w:rsid w:val="00E75684"/>
    <w:rsid w:val="00E779B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76505"/>
    <w:rsid w:val="00F80181"/>
    <w:rsid w:val="00F8215F"/>
    <w:rsid w:val="00FB4769"/>
    <w:rsid w:val="00FB6386"/>
    <w:rsid w:val="00FB7946"/>
    <w:rsid w:val="00FC368D"/>
    <w:rsid w:val="00FC7A5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1">
    <w:name w:val="样式1 字符"/>
    <w:basedOn w:val="Policepardfau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r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re">
    <w:name w:val="Title"/>
    <w:basedOn w:val="Normal"/>
    <w:next w:val="Normal"/>
    <w:link w:val="TitreC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reCar">
    <w:name w:val="Titre Car"/>
    <w:basedOn w:val="Policepardfaut"/>
    <w:link w:val="Titr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En-ttedetabledesmatires">
    <w:name w:val="TOC Heading"/>
    <w:basedOn w:val="Titre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ExplorateurdedocumentsCar">
    <w:name w:val="Explorateur de documents Car"/>
    <w:basedOn w:val="Policepardfaut"/>
    <w:link w:val="Explorateurdedocuments"/>
    <w:rsid w:val="00E47754"/>
    <w:rPr>
      <w:rFonts w:ascii="Tahoma" w:hAnsi="Tahoma" w:cs="Tahoma"/>
      <w:shd w:val="clear" w:color="auto" w:fill="000080"/>
      <w:lang w:val="en-GB" w:eastAsia="en-US"/>
    </w:rPr>
  </w:style>
  <w:style w:type="table" w:styleId="Grilledutableau">
    <w:name w:val="Table Grid"/>
    <w:basedOn w:val="Tableau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Paragraphedeliste">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47536679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footer" Target="footer4.xml"/><Relationship Id="rId21" Type="http://schemas.openxmlformats.org/officeDocument/2006/relationships/image" Target="media/image4.emf"/><Relationship Id="rId42" Type="http://schemas.openxmlformats.org/officeDocument/2006/relationships/package" Target="embeddings/Microsoft_Visio_Drawing1.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6.vsdx"/><Relationship Id="rId84" Type="http://schemas.openxmlformats.org/officeDocument/2006/relationships/oleObject" Target="embeddings/oleObject13.bin"/><Relationship Id="rId89" Type="http://schemas.openxmlformats.org/officeDocument/2006/relationships/image" Target="media/image36.emf"/><Relationship Id="rId112" Type="http://schemas.openxmlformats.org/officeDocument/2006/relationships/package" Target="embeddings/Microsoft_Visio_Drawing22.vsdx"/><Relationship Id="rId16" Type="http://schemas.openxmlformats.org/officeDocument/2006/relationships/footer" Target="footer3.xml"/><Relationship Id="rId107" Type="http://schemas.openxmlformats.org/officeDocument/2006/relationships/image" Target="media/image45.emf"/><Relationship Id="rId11" Type="http://schemas.openxmlformats.org/officeDocument/2006/relationships/hyperlink" Target="http://www.3gpp.org/ftp/Specs/html-info/21900.htm" TargetMode="External"/><Relationship Id="rId32" Type="http://schemas.openxmlformats.org/officeDocument/2006/relationships/oleObject" Target="embeddings/oleObject3.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7.bin"/><Relationship Id="rId74" Type="http://schemas.openxmlformats.org/officeDocument/2006/relationships/package" Target="embeddings/Microsoft_Visio_Drawing8.vsdx"/><Relationship Id="rId79" Type="http://schemas.openxmlformats.org/officeDocument/2006/relationships/image" Target="media/image31.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39.emf"/><Relationship Id="rId22" Type="http://schemas.openxmlformats.org/officeDocument/2006/relationships/oleObject" Target="embeddings/Microsoft_Visio_2003-2010_Drawing1.vsd"/><Relationship Id="rId27" Type="http://schemas.openxmlformats.org/officeDocument/2006/relationships/comments" Target="comments.xml"/><Relationship Id="rId43" Type="http://schemas.openxmlformats.org/officeDocument/2006/relationships/image" Target="media/image13.emf"/><Relationship Id="rId48" Type="http://schemas.openxmlformats.org/officeDocument/2006/relationships/package" Target="embeddings/Microsoft_Visio_Drawing3.vsdx"/><Relationship Id="rId64" Type="http://schemas.openxmlformats.org/officeDocument/2006/relationships/oleObject" Target="embeddings/oleObject10.bin"/><Relationship Id="rId69" Type="http://schemas.openxmlformats.org/officeDocument/2006/relationships/image" Target="media/image26.emf"/><Relationship Id="rId113" Type="http://schemas.openxmlformats.org/officeDocument/2006/relationships/image" Target="media/image48.emf"/><Relationship Id="rId118" Type="http://schemas.openxmlformats.org/officeDocument/2006/relationships/footer" Target="footer5.xml"/><Relationship Id="rId80" Type="http://schemas.openxmlformats.org/officeDocument/2006/relationships/package" Target="embeddings/Microsoft_Visio_Drawing9.vsdx"/><Relationship Id="rId85" Type="http://schemas.openxmlformats.org/officeDocument/2006/relationships/image" Target="media/image34.emf"/><Relationship Id="rId12" Type="http://schemas.openxmlformats.org/officeDocument/2006/relationships/image" Target="media/image1.png"/><Relationship Id="rId17" Type="http://schemas.openxmlformats.org/officeDocument/2006/relationships/image" Target="media/image2.emf"/><Relationship Id="rId33" Type="http://schemas.openxmlformats.org/officeDocument/2006/relationships/image" Target="media/image8.emf"/><Relationship Id="rId38" Type="http://schemas.openxmlformats.org/officeDocument/2006/relationships/oleObject" Target="embeddings/Microsoft_Visio_2003-2010_Drawing4.vsd"/><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package" Target="embeddings/Microsoft_Visio_Drawing20.vsdx"/><Relationship Id="rId54" Type="http://schemas.openxmlformats.org/officeDocument/2006/relationships/package" Target="embeddings/Microsoft_Visio_Drawing4.vsdx"/><Relationship Id="rId70" Type="http://schemas.openxmlformats.org/officeDocument/2006/relationships/package" Target="embeddings/Microsoft_Word_Document.docx"/><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image" Target="media/image16.emf"/><Relationship Id="rId114" Type="http://schemas.openxmlformats.org/officeDocument/2006/relationships/package" Target="embeddings/Microsoft_Visio_Drawing23.vsdx"/><Relationship Id="rId119" Type="http://schemas.openxmlformats.org/officeDocument/2006/relationships/header" Target="header4.xml"/><Relationship Id="rId44" Type="http://schemas.openxmlformats.org/officeDocument/2006/relationships/package" Target="embeddings/Microsoft_Visio_Drawing2.vsdx"/><Relationship Id="rId60" Type="http://schemas.openxmlformats.org/officeDocument/2006/relationships/oleObject" Target="embeddings/oleObject8.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Microsoft_Visio_2003-2010_Drawing.vsd"/><Relationship Id="rId39" Type="http://schemas.openxmlformats.org/officeDocument/2006/relationships/image" Target="media/image11.emf"/><Relationship Id="rId109" Type="http://schemas.openxmlformats.org/officeDocument/2006/relationships/image" Target="media/image46.emf"/><Relationship Id="rId34" Type="http://schemas.openxmlformats.org/officeDocument/2006/relationships/oleObject" Target="embeddings/Microsoft_Visio_2003-2010_Drawing3.vsd"/><Relationship Id="rId50" Type="http://schemas.openxmlformats.org/officeDocument/2006/relationships/oleObject" Target="embeddings/Microsoft_Visio_2003-2010_Drawing6.vsd"/><Relationship Id="rId55" Type="http://schemas.openxmlformats.org/officeDocument/2006/relationships/image" Target="media/image19.emf"/><Relationship Id="rId76" Type="http://schemas.openxmlformats.org/officeDocument/2006/relationships/oleObject" Target="embeddings/oleObject11.bin"/><Relationship Id="rId97" Type="http://schemas.openxmlformats.org/officeDocument/2006/relationships/image" Target="media/image40.emf"/><Relationship Id="rId104" Type="http://schemas.openxmlformats.org/officeDocument/2006/relationships/package" Target="embeddings/Microsoft_Visio_Drawing18.vsdx"/><Relationship Id="rId120"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package" Target="embeddings/Microsoft_Visio_Drawing13.vsdx"/><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oleObject" Target="embeddings/oleObject2.bin"/><Relationship Id="rId40" Type="http://schemas.openxmlformats.org/officeDocument/2006/relationships/oleObject" Target="embeddings/Microsoft_Visio_2003-2010_Drawing5.vsd"/><Relationship Id="rId45" Type="http://schemas.openxmlformats.org/officeDocument/2006/relationships/image" Target="media/image14.emf"/><Relationship Id="rId66" Type="http://schemas.openxmlformats.org/officeDocument/2006/relationships/package" Target="embeddings/Microsoft_Visio_Drawing5.vsdx"/><Relationship Id="rId87" Type="http://schemas.openxmlformats.org/officeDocument/2006/relationships/image" Target="media/image35.emf"/><Relationship Id="rId110" Type="http://schemas.openxmlformats.org/officeDocument/2006/relationships/package" Target="embeddings/Microsoft_Visio_Drawing21.vsdx"/><Relationship Id="rId115"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package" Target="embeddings/Microsoft_Visio_Drawing10.vsdx"/><Relationship Id="rId19" Type="http://schemas.openxmlformats.org/officeDocument/2006/relationships/image" Target="media/image3.emf"/><Relationship Id="rId14" Type="http://schemas.openxmlformats.org/officeDocument/2006/relationships/footer" Target="footer1.xml"/><Relationship Id="rId30" Type="http://schemas.microsoft.com/office/2018/08/relationships/commentsExtensible" Target="commentsExtensible.xml"/><Relationship Id="rId35" Type="http://schemas.openxmlformats.org/officeDocument/2006/relationships/image" Target="media/image9.emf"/><Relationship Id="rId56" Type="http://schemas.openxmlformats.org/officeDocument/2006/relationships/oleObject" Target="embeddings/oleObject6.bin"/><Relationship Id="rId77" Type="http://schemas.openxmlformats.org/officeDocument/2006/relationships/image" Target="media/image30.emf"/><Relationship Id="rId100" Type="http://schemas.openxmlformats.org/officeDocument/2006/relationships/package" Target="embeddings/Microsoft_Visio_Drawing16.vsdx"/><Relationship Id="rId105"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package" Target="embeddings/Microsoft_Word_Document7.docx"/><Relationship Id="rId93" Type="http://schemas.openxmlformats.org/officeDocument/2006/relationships/image" Target="media/image38.emf"/><Relationship Id="rId98" Type="http://schemas.openxmlformats.org/officeDocument/2006/relationships/oleObject" Target="embeddings/oleObject15.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4.bin"/><Relationship Id="rId67" Type="http://schemas.openxmlformats.org/officeDocument/2006/relationships/image" Target="media/image25.emf"/><Relationship Id="rId116"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oleObject" Target="embeddings/oleObject9.bin"/><Relationship Id="rId83" Type="http://schemas.openxmlformats.org/officeDocument/2006/relationships/image" Target="media/image33.emf"/><Relationship Id="rId88" Type="http://schemas.openxmlformats.org/officeDocument/2006/relationships/package" Target="embeddings/Microsoft_Visio_Drawing12.vsdx"/><Relationship Id="rId111" Type="http://schemas.openxmlformats.org/officeDocument/2006/relationships/image" Target="media/image47.emf"/><Relationship Id="rId15" Type="http://schemas.openxmlformats.org/officeDocument/2006/relationships/footer" Target="footer2.xml"/><Relationship Id="rId36" Type="http://schemas.openxmlformats.org/officeDocument/2006/relationships/package" Target="embeddings/Microsoft_Visio_Drawing.vsdx"/><Relationship Id="rId57" Type="http://schemas.openxmlformats.org/officeDocument/2006/relationships/image" Target="media/image20.emf"/><Relationship Id="rId106" Type="http://schemas.openxmlformats.org/officeDocument/2006/relationships/package" Target="embeddings/Microsoft_Visio_Drawing19.vsdx"/><Relationship Id="rId10" Type="http://schemas.openxmlformats.org/officeDocument/2006/relationships/hyperlink" Target="http://www.3gpp.org/Change-Requests" TargetMode="External"/><Relationship Id="rId31" Type="http://schemas.openxmlformats.org/officeDocument/2006/relationships/image" Target="media/image7.emf"/><Relationship Id="rId52" Type="http://schemas.openxmlformats.org/officeDocument/2006/relationships/oleObject" Target="embeddings/oleObject5.bin"/><Relationship Id="rId73" Type="http://schemas.openxmlformats.org/officeDocument/2006/relationships/image" Target="media/image28.emf"/><Relationship Id="rId78" Type="http://schemas.openxmlformats.org/officeDocument/2006/relationships/oleObject" Target="embeddings/oleObject12.bin"/><Relationship Id="rId94" Type="http://schemas.openxmlformats.org/officeDocument/2006/relationships/package" Target="embeddings/Microsoft_Visio_Drawing14.vsdx"/><Relationship Id="rId99" Type="http://schemas.openxmlformats.org/officeDocument/2006/relationships/image" Target="media/image41.emf"/><Relationship Id="rId101" Type="http://schemas.openxmlformats.org/officeDocument/2006/relationships/image" Target="media/image42.emf"/><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32D9E9-84FA-44E8-8B7A-1161EBB46270}">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50</TotalTime>
  <Pages>164</Pages>
  <Words>69983</Words>
  <Characters>398907</Characters>
  <Application>Microsoft Office Word</Application>
  <DocSecurity>0</DocSecurity>
  <Lines>3324</Lines>
  <Paragraphs>9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79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Antoine G Mouquet (Orange)</cp:lastModifiedBy>
  <cp:revision>28</cp:revision>
  <cp:lastPrinted>1900-01-01T05:00:00Z</cp:lastPrinted>
  <dcterms:created xsi:type="dcterms:W3CDTF">2024-01-03T10:04:00Z</dcterms:created>
  <dcterms:modified xsi:type="dcterms:W3CDTF">2024-01-03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